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Extensible.xml" ContentType="application/vnd.openxmlformats-officedocument.wordprocessingml.commentsExtensible+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pt;height:1in" o:ole="">
            <v:imagedata r:id="rId9" o:title=""/>
          </v:shape>
          <o:OLEObject Type="Embed" ProgID="Visio.Drawing.15" ShapeID="_x0000_i1025" DrawAspect="Content" ObjectID="_1711170320" r:id="rId10"/>
        </w:object>
      </w:r>
      <w:r w:rsidRPr="004A4877">
        <w:tab/>
      </w:r>
      <w:r w:rsidRPr="004A4877">
        <w:object w:dxaOrig="2551" w:dyaOrig="1300" w14:anchorId="65734EC4">
          <v:shape id="_x0000_i1026" type="#_x0000_t75" style="width:129.5pt;height:65pt" o:ole="">
            <v:imagedata r:id="rId11" o:title=""/>
          </v:shape>
          <o:OLEObject Type="Embed" ProgID="Word.Picture.8" ShapeID="_x0000_i1026" DrawAspect="Content" ObjectID="_1711170321"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lastRenderedPageBreak/>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25pt;height:193.45pt" o:ole="">
            <v:imagedata r:id="rId14" o:title=""/>
          </v:shape>
          <o:OLEObject Type="Embed" ProgID="Word.Picture.8" ShapeID="_x0000_i1027" DrawAspect="Content" ObjectID="_1711170322"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25pt;height:193.45pt" o:ole="">
            <v:imagedata r:id="rId16" o:title=""/>
          </v:shape>
          <o:OLEObject Type="Embed" ProgID="Word.Picture.8" ShapeID="_x0000_i1028" DrawAspect="Content" ObjectID="_1711170323"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75pt;height:267pt" o:ole="">
            <v:imagedata r:id="rId18" o:title=""/>
          </v:shape>
          <o:OLEObject Type="Embed" ProgID="Word.Picture.8" ShapeID="_x0000_i1029" DrawAspect="Content" ObjectID="_1711170324"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25pt;height:193.45pt" o:ole="">
            <v:imagedata r:id="rId20" o:title=""/>
          </v:shape>
          <o:OLEObject Type="Embed" ProgID="Word.Picture.8" ShapeID="_x0000_i1030" DrawAspect="Content" ObjectID="_1711170325"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25pt;height:193.45pt" o:ole="">
            <v:imagedata r:id="rId22" o:title=""/>
          </v:shape>
          <o:OLEObject Type="Embed" ProgID="Word.Picture.8" ShapeID="_x0000_i1031" DrawAspect="Content" ObjectID="_1711170326"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25pt;height:193.45pt" o:ole="">
            <v:imagedata r:id="rId24" o:title=""/>
          </v:shape>
          <o:OLEObject Type="Embed" ProgID="Word.Picture.8" ShapeID="_x0000_i1032" DrawAspect="Content" ObjectID="_1711170327"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5"/>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5"/>
      <w:r w:rsidR="00BE395E">
        <w:rPr>
          <w:rStyle w:val="CommentReference"/>
        </w:rPr>
        <w:commentReference w:id="335"/>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6" w:name="OLE_LINK806"/>
      <w:bookmarkStart w:id="337"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6"/>
    <w:bookmarkEnd w:id="337"/>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8" w:name="_Hlk56523285"/>
      <w:r w:rsidR="005D1B12" w:rsidRPr="004A4877">
        <w:t xml:space="preserve">SIBs and/or posSIBs </w:t>
      </w:r>
      <w:bookmarkEnd w:id="33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9" w:name="_MON_1139214726"/>
    <w:bookmarkStart w:id="340" w:name="_MON_1139214809"/>
    <w:bookmarkStart w:id="341" w:name="_MON_1139216975"/>
    <w:bookmarkStart w:id="342" w:name="_MON_1141455217"/>
    <w:bookmarkStart w:id="343" w:name="_MON_1142250178"/>
    <w:bookmarkStart w:id="344" w:name="_MON_1142250267"/>
    <w:bookmarkStart w:id="345" w:name="_MON_1142250278"/>
    <w:bookmarkStart w:id="346" w:name="_MON_1142250289"/>
    <w:bookmarkStart w:id="347" w:name="_MON_1142250316"/>
    <w:bookmarkStart w:id="348" w:name="_MON_1142250323"/>
    <w:bookmarkStart w:id="349" w:name="_MON_1144579870"/>
    <w:bookmarkStart w:id="350" w:name="_MON_1256375447"/>
    <w:bookmarkStart w:id="351" w:name="_MON_1256466064"/>
    <w:bookmarkStart w:id="352" w:name="_MON_1266527591"/>
    <w:bookmarkStart w:id="353" w:name="_MON_1139213770"/>
    <w:bookmarkStart w:id="354" w:name="_MON_1139213781"/>
    <w:bookmarkStart w:id="355" w:name="_MON_1139213889"/>
    <w:bookmarkStart w:id="356" w:name="_MON_1139213938"/>
    <w:bookmarkStart w:id="357" w:name="_MON_1139214046"/>
    <w:bookmarkStart w:id="358" w:name="_MON_1139214582"/>
    <w:bookmarkStart w:id="359" w:name="_MON_1139214621"/>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4679"/>
    <w:bookmarkEnd w:id="360"/>
    <w:p w14:paraId="56098660" w14:textId="77777777" w:rsidR="009722D5" w:rsidRPr="004A4877" w:rsidRDefault="009722D5" w:rsidP="009722D5">
      <w:pPr>
        <w:pStyle w:val="TH"/>
      </w:pPr>
      <w:r w:rsidRPr="004A4877">
        <w:object w:dxaOrig="10305" w:dyaOrig="1815" w14:anchorId="0961CA25">
          <v:shape id="_x0000_i1033" type="#_x0000_t75" style="width:439pt;height:79.5pt" o:ole="">
            <v:imagedata r:id="rId29" o:title=""/>
          </v:shape>
          <o:OLEObject Type="Embed" ProgID="Word.Picture.8" ShapeID="_x0000_i1033" DrawAspect="Content" ObjectID="_1711170328" r:id="rId30"/>
        </w:object>
      </w:r>
    </w:p>
    <w:p w14:paraId="4674F9C6" w14:textId="77777777" w:rsidR="009722D5" w:rsidRPr="004A4877" w:rsidRDefault="009722D5" w:rsidP="009722D5">
      <w:pPr>
        <w:pStyle w:val="TF"/>
      </w:pPr>
      <w:bookmarkStart w:id="361" w:name="_Ref65473125"/>
      <w:bookmarkStart w:id="362" w:name="_Ref65473118"/>
      <w:r w:rsidRPr="004A4877">
        <w:t>Figure</w:t>
      </w:r>
      <w:bookmarkEnd w:id="361"/>
      <w:r w:rsidRPr="004A4877">
        <w:t xml:space="preserve"> 5.2.1.3-1: Change of system Information</w:t>
      </w:r>
      <w:bookmarkEnd w:id="362"/>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rsidRPr="004A4877">
        <w:t>5.2.1.4</w:t>
      </w:r>
      <w:r w:rsidRPr="004A4877">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rsidRPr="004A4877">
        <w:t>5.2.1.5</w:t>
      </w:r>
      <w:r w:rsidRPr="004A4877">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rsidRPr="004A4877">
        <w:t>5.2.1.7</w:t>
      </w:r>
      <w:r w:rsidRPr="004A4877">
        <w:tab/>
      </w:r>
      <w:r w:rsidRPr="004A4877">
        <w:rPr>
          <w:lang w:eastAsia="zh-CN"/>
        </w:rPr>
        <w:t>Access Barring parameters</w:t>
      </w:r>
      <w:r w:rsidRPr="004A4877">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rsidRPr="004A4877">
        <w:t>5.2.1.8</w:t>
      </w:r>
      <w:r w:rsidRPr="004A4877">
        <w:tab/>
        <w:t>Notification of UAC parameters change</w:t>
      </w:r>
      <w:bookmarkEnd w:id="413"/>
      <w:bookmarkEnd w:id="414"/>
      <w:bookmarkEnd w:id="415"/>
      <w:bookmarkEnd w:id="416"/>
      <w:bookmarkEnd w:id="417"/>
      <w:bookmarkEnd w:id="418"/>
      <w:bookmarkEnd w:id="419"/>
      <w:bookmarkEnd w:id="420"/>
      <w:bookmarkEnd w:id="42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rsidRPr="004A4877">
        <w:lastRenderedPageBreak/>
        <w:t>5.2.2</w:t>
      </w:r>
      <w:bookmarkEnd w:id="375"/>
      <w:bookmarkEnd w:id="376"/>
      <w:r w:rsidRPr="004A4877">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14:paraId="531F72F7" w14:textId="77777777" w:rsidR="009722D5" w:rsidRPr="004A4877" w:rsidRDefault="009722D5" w:rsidP="009722D5">
      <w:pPr>
        <w:pStyle w:val="Heading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rsidRPr="004A4877">
        <w:t>5.2.2.1</w:t>
      </w:r>
      <w:r w:rsidRPr="004A4877">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14:paraId="788A5AAC" w14:textId="77777777" w:rsidR="009722D5" w:rsidRPr="004A4877" w:rsidRDefault="009722D5" w:rsidP="009722D5">
      <w:pPr>
        <w:pStyle w:val="TH"/>
      </w:pPr>
      <w:r w:rsidRPr="004A4877">
        <w:object w:dxaOrig="7050" w:dyaOrig="3090" w14:anchorId="0794942F">
          <v:shape id="_x0000_i1034" type="#_x0000_t75" style="width:293.95pt;height:130.55pt" o:ole="" fillcolor="window">
            <v:imagedata r:id="rId31" o:title=""/>
          </v:shape>
          <o:OLEObject Type="Embed" ProgID="Word.Picture.8" ShapeID="_x0000_i1034" DrawAspect="Content" ObjectID="_1711170329" r:id="rId32"/>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rsidRPr="004A4877">
        <w:t>5.2.2.2</w:t>
      </w:r>
      <w:r w:rsidRPr="004A4877">
        <w:tab/>
        <w:t>Initiation</w:t>
      </w:r>
      <w:bookmarkEnd w:id="447"/>
      <w:bookmarkEnd w:id="448"/>
      <w:bookmarkEnd w:id="449"/>
      <w:bookmarkEnd w:id="450"/>
      <w:bookmarkEnd w:id="451"/>
      <w:bookmarkEnd w:id="452"/>
      <w:bookmarkEnd w:id="453"/>
      <w:bookmarkEnd w:id="454"/>
      <w:bookmarkEnd w:id="455"/>
      <w:bookmarkEnd w:id="456"/>
      <w:bookmarkEnd w:id="457"/>
      <w:bookmarkEnd w:id="45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rsidRPr="004A4877">
        <w:t>5.2.2.3</w:t>
      </w:r>
      <w:r w:rsidRPr="004A4877">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1"/>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1"/>
      <w:r w:rsidR="00BE395E">
        <w:rPr>
          <w:rStyle w:val="CommentReference"/>
        </w:rPr>
        <w:commentReference w:id="471"/>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3"/>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3"/>
      <w:r w:rsidR="00420AE4">
        <w:rPr>
          <w:rStyle w:val="CommentReference"/>
        </w:rPr>
        <w:commentReference w:id="473"/>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4"/>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4"/>
      <w:r w:rsidR="00420AE4">
        <w:rPr>
          <w:rStyle w:val="CommentReference"/>
        </w:rPr>
        <w:commentReference w:id="474"/>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90678690"/>
      <w:r w:rsidRPr="004A4877">
        <w:t>5.2.2.4</w:t>
      </w:r>
      <w:r w:rsidRPr="004A4877">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7"/>
      <w:r w:rsidRPr="006E23B0">
        <w:t>1&gt;</w:t>
      </w:r>
      <w:r w:rsidRPr="006E23B0">
        <w:tab/>
        <w:t xml:space="preserve">if the UE is a </w:t>
      </w:r>
      <w:r>
        <w:t>BL UE or a UE</w:t>
      </w:r>
      <w:r w:rsidRPr="004A4877">
        <w:t xml:space="preserve"> in CE </w:t>
      </w:r>
      <w:r>
        <w:t xml:space="preserve">or a </w:t>
      </w:r>
      <w:r w:rsidRPr="006E23B0">
        <w:t>NB-IoT UE:</w:t>
      </w:r>
      <w:commentRangeEnd w:id="487"/>
      <w:r w:rsidR="00420AE4">
        <w:rPr>
          <w:rStyle w:val="CommentReference"/>
        </w:rPr>
        <w:commentReference w:id="487"/>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8" w:name="_Toc20486721"/>
      <w:bookmarkStart w:id="489" w:name="_Toc29342013"/>
      <w:bookmarkStart w:id="490" w:name="_Toc29343152"/>
      <w:bookmarkStart w:id="491" w:name="_Toc36566400"/>
      <w:bookmarkStart w:id="492" w:name="_Toc36809807"/>
      <w:bookmarkStart w:id="493" w:name="_Toc36846171"/>
      <w:bookmarkStart w:id="494" w:name="_Toc36938824"/>
      <w:bookmarkStart w:id="495" w:name="_Toc37081803"/>
      <w:bookmarkStart w:id="496" w:name="_Toc46480426"/>
      <w:bookmarkStart w:id="497" w:name="_Toc46481660"/>
      <w:bookmarkStart w:id="498" w:name="_Toc46482894"/>
      <w:bookmarkStart w:id="499" w:name="_Toc90678691"/>
      <w:r w:rsidRPr="004A4877">
        <w:t>5.2.2.5</w:t>
      </w:r>
      <w:r w:rsidRPr="004A4877">
        <w:tab/>
        <w:t>Essential system information missing</w:t>
      </w:r>
      <w:bookmarkEnd w:id="488"/>
      <w:bookmarkEnd w:id="489"/>
      <w:bookmarkEnd w:id="490"/>
      <w:bookmarkEnd w:id="491"/>
      <w:bookmarkEnd w:id="492"/>
      <w:bookmarkEnd w:id="493"/>
      <w:bookmarkEnd w:id="494"/>
      <w:bookmarkEnd w:id="495"/>
      <w:bookmarkEnd w:id="496"/>
      <w:bookmarkEnd w:id="497"/>
      <w:bookmarkEnd w:id="498"/>
      <w:bookmarkEnd w:id="499"/>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0"/>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0"/>
      <w:r w:rsidR="00420AE4">
        <w:rPr>
          <w:rStyle w:val="CommentReference"/>
        </w:rPr>
        <w:commentReference w:id="500"/>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8" w:name="_Toc46480460"/>
      <w:bookmarkStart w:id="889" w:name="_Toc46481694"/>
      <w:bookmarkStart w:id="890" w:name="_Toc46482928"/>
      <w:bookmarkStart w:id="891"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2" w:name="_Toc83790224"/>
      <w:r>
        <w:t>5.2.2.39</w:t>
      </w:r>
      <w:r w:rsidR="0070261D" w:rsidRPr="00FE2BA2">
        <w:tab/>
        <w:t xml:space="preserve">Actions upon reception of </w:t>
      </w:r>
      <w:bookmarkEnd w:id="892"/>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90678726"/>
      <w:r w:rsidRPr="004A4877">
        <w:t>5.2.3a</w:t>
      </w:r>
      <w:r w:rsidRPr="004A4877">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90678727"/>
      <w:r w:rsidRPr="004A4877">
        <w:t>5.2.3b</w:t>
      </w:r>
      <w:r w:rsidRPr="004A4877">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90678728"/>
      <w:r w:rsidRPr="004A4877">
        <w:t>5.3</w:t>
      </w:r>
      <w:r w:rsidRPr="004A4877">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4A4877" w:rsidRDefault="009722D5" w:rsidP="009722D5">
      <w:pPr>
        <w:pStyle w:val="Heading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90678729"/>
      <w:r w:rsidRPr="004A4877">
        <w:t>5.3.1</w:t>
      </w:r>
      <w:r w:rsidRPr="004A4877">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4A4877" w:rsidRDefault="009722D5" w:rsidP="009722D5">
      <w:pPr>
        <w:pStyle w:val="Heading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90678730"/>
      <w:r w:rsidRPr="004A4877">
        <w:t>5.3.1.1</w:t>
      </w:r>
      <w:r w:rsidRPr="004A4877">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64" w:name="_Toc90678731"/>
      <w:r w:rsidRPr="004A4877">
        <w:t>5.3.1.2</w:t>
      </w:r>
      <w:r w:rsidRPr="004A4877">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5"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5"/>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90678732"/>
      <w:r w:rsidRPr="004A4877">
        <w:t>5.3.1.2a</w:t>
      </w:r>
      <w:r w:rsidRPr="004A4877">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90678733"/>
      <w:r w:rsidRPr="004A4877">
        <w:t>5.3.1.3</w:t>
      </w:r>
      <w:r w:rsidRPr="004A4877">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90678734"/>
      <w:r w:rsidRPr="004A4877">
        <w:t>5.3.1.4</w:t>
      </w:r>
      <w:r w:rsidRPr="004A4877">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90678735"/>
      <w:r w:rsidRPr="004A4877">
        <w:t>5.3.2</w:t>
      </w:r>
      <w:r w:rsidRPr="004A4877">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4A4877" w:rsidRDefault="009722D5" w:rsidP="009722D5">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90678736"/>
      <w:r w:rsidRPr="004A4877">
        <w:t>5.3.2.1</w:t>
      </w:r>
      <w:r w:rsidRPr="004A4877">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10BDA618" w14:textId="77777777" w:rsidR="009722D5" w:rsidRPr="004A4877" w:rsidRDefault="009722D5" w:rsidP="009722D5">
      <w:pPr>
        <w:pStyle w:val="TH"/>
      </w:pPr>
      <w:r w:rsidRPr="004A4877">
        <w:object w:dxaOrig="7574" w:dyaOrig="1814" w14:anchorId="6A057F07">
          <v:shape id="_x0000_i1035" type="#_x0000_t75" style="width:354.05pt;height:86.5pt" o:ole="">
            <v:imagedata r:id="rId33" o:title=""/>
          </v:shape>
          <o:OLEObject Type="Embed" ProgID="Word.Picture.8" ShapeID="_x0000_i1035" DrawAspect="Content" ObjectID="_1711170330" r:id="rId34"/>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90678737"/>
      <w:r w:rsidRPr="004A4877">
        <w:lastRenderedPageBreak/>
        <w:t>5.3.2.2</w:t>
      </w:r>
      <w:r w:rsidRPr="004A4877">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90678738"/>
      <w:r w:rsidRPr="004A4877">
        <w:t>5.3.2.3</w:t>
      </w:r>
      <w:r w:rsidRPr="004A4877">
        <w:tab/>
        <w:t xml:space="preserve">Reception of the </w:t>
      </w:r>
      <w:r w:rsidRPr="004A4877">
        <w:rPr>
          <w:i/>
        </w:rPr>
        <w:t>Paging</w:t>
      </w:r>
      <w:r w:rsidRPr="004A4877">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2" w:name="OLE_LINK77"/>
      <w:r w:rsidRPr="004A4877">
        <w:rPr>
          <w:i/>
        </w:rPr>
        <w:t>systemInfoModification</w:t>
      </w:r>
      <w:bookmarkEnd w:id="105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90678739"/>
      <w:r w:rsidRPr="004A4877">
        <w:lastRenderedPageBreak/>
        <w:t>5.3.3</w:t>
      </w:r>
      <w:r w:rsidRPr="004A4877">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4A4877" w:rsidRDefault="009722D5" w:rsidP="009722D5">
      <w:pPr>
        <w:pStyle w:val="Heading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90678740"/>
      <w:r w:rsidRPr="004A4877">
        <w:t>5.3.3.1</w:t>
      </w:r>
      <w:r w:rsidRPr="004A4877">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4A4877" w:rsidRDefault="009722D5" w:rsidP="009722D5">
      <w:pPr>
        <w:pStyle w:val="TH"/>
      </w:pPr>
      <w:r w:rsidRPr="004A4877">
        <w:object w:dxaOrig="7574" w:dyaOrig="3614" w14:anchorId="6FE712F8">
          <v:shape id="_x0000_i1036" type="#_x0000_t75" style="width:354.05pt;height:172.5pt" o:ole="">
            <v:imagedata r:id="rId35" o:title=""/>
          </v:shape>
          <o:OLEObject Type="Embed" ProgID="Word.Picture.8" ShapeID="_x0000_i1036" DrawAspect="Content" ObjectID="_1711170331" r:id="rId36"/>
        </w:object>
      </w:r>
    </w:p>
    <w:p w14:paraId="25EE9C2A" w14:textId="77777777" w:rsidR="009722D5" w:rsidRPr="004A4877" w:rsidRDefault="009722D5" w:rsidP="009722D5">
      <w:pPr>
        <w:pStyle w:val="TF"/>
      </w:pPr>
      <w:r w:rsidRPr="004A4877">
        <w:t>Figure 5.3.3.1-1: RRC connection establishment, successful</w:t>
      </w:r>
    </w:p>
    <w:bookmarkStart w:id="1078" w:name="_MON_1267941692"/>
    <w:bookmarkEnd w:id="1078"/>
    <w:bookmarkStart w:id="1079" w:name="_MON_1289914515"/>
    <w:bookmarkEnd w:id="1079"/>
    <w:p w14:paraId="4DE9BA05" w14:textId="77777777" w:rsidR="009722D5" w:rsidRPr="004A4877" w:rsidRDefault="009722D5" w:rsidP="009722D5">
      <w:pPr>
        <w:pStyle w:val="TH"/>
      </w:pPr>
      <w:r w:rsidRPr="004A4877">
        <w:object w:dxaOrig="7574" w:dyaOrig="2534" w14:anchorId="0ECFB5B9">
          <v:shape id="_x0000_i1037" type="#_x0000_t75" style="width:354.05pt;height:115pt" o:ole="">
            <v:imagedata r:id="rId37" o:title=""/>
          </v:shape>
          <o:OLEObject Type="Embed" ProgID="Word.Picture.8" ShapeID="_x0000_i1037" DrawAspect="Content" ObjectID="_1711170332" r:id="rId38"/>
        </w:object>
      </w:r>
    </w:p>
    <w:p w14:paraId="1A922597" w14:textId="77777777" w:rsidR="009722D5" w:rsidRPr="004A4877" w:rsidRDefault="009722D5" w:rsidP="009722D5">
      <w:pPr>
        <w:pStyle w:val="TF"/>
      </w:pPr>
      <w:r w:rsidRPr="004A4877">
        <w:t>Figure 5.3.3.1-2: RRC connection establishment, network reject</w:t>
      </w:r>
    </w:p>
    <w:bookmarkStart w:id="1080" w:name="_MON_1516773507"/>
    <w:bookmarkEnd w:id="1080"/>
    <w:p w14:paraId="73B8C82D" w14:textId="77777777" w:rsidR="009722D5" w:rsidRPr="004A4877" w:rsidRDefault="009722D5" w:rsidP="009722D5">
      <w:pPr>
        <w:pStyle w:val="TH"/>
      </w:pPr>
      <w:r w:rsidRPr="004A4877">
        <w:object w:dxaOrig="7575" w:dyaOrig="3615" w14:anchorId="517B36F9">
          <v:shape id="_x0000_i1038" type="#_x0000_t75" style="width:352.5pt;height:173.55pt" o:ole="">
            <v:imagedata r:id="rId39" o:title=""/>
          </v:shape>
          <o:OLEObject Type="Embed" ProgID="Word.Picture.8" ShapeID="_x0000_i1038" DrawAspect="Content" ObjectID="_1711170333" r:id="rId40"/>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1" w:name="_MON_1517723717"/>
    <w:bookmarkEnd w:id="1081"/>
    <w:p w14:paraId="5D75F575" w14:textId="77777777" w:rsidR="009722D5" w:rsidRPr="004A4877" w:rsidRDefault="009722D5" w:rsidP="009722D5">
      <w:pPr>
        <w:pStyle w:val="TH"/>
      </w:pPr>
      <w:r w:rsidRPr="004A4877">
        <w:object w:dxaOrig="7575" w:dyaOrig="3615" w14:anchorId="7EF8D435">
          <v:shape id="_x0000_i1039" type="#_x0000_t75" style="width:352.5pt;height:173.55pt" o:ole="">
            <v:imagedata r:id="rId41" o:title=""/>
          </v:shape>
          <o:OLEObject Type="Embed" ProgID="Word.Picture.8" ShapeID="_x0000_i1039" DrawAspect="Content" ObjectID="_1711170334" r:id="rId42"/>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2" w:name="_MON_1516823585"/>
    <w:bookmarkEnd w:id="1082"/>
    <w:p w14:paraId="3A92941D" w14:textId="77777777" w:rsidR="009722D5" w:rsidRPr="004A4877" w:rsidRDefault="009722D5" w:rsidP="009722D5">
      <w:pPr>
        <w:pStyle w:val="TH"/>
      </w:pPr>
      <w:r w:rsidRPr="004A4877">
        <w:object w:dxaOrig="7575" w:dyaOrig="2535" w14:anchorId="2AF1E8B8">
          <v:shape id="_x0000_i1040" type="#_x0000_t75" style="width:352.5pt;height:114.45pt" o:ole="">
            <v:imagedata r:id="rId43" o:title=""/>
          </v:shape>
          <o:OLEObject Type="Embed" ProgID="Word.Picture.8" ShapeID="_x0000_i1040" DrawAspect="Content" ObjectID="_1711170335" r:id="rId44"/>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3" w:name="_MON_1573739081"/>
    <w:bookmarkEnd w:id="1083"/>
    <w:p w14:paraId="1F70E36B" w14:textId="77777777" w:rsidR="002E2F4B" w:rsidRPr="004A4877" w:rsidRDefault="002E2F4B" w:rsidP="002E2F4B">
      <w:pPr>
        <w:pStyle w:val="TH"/>
      </w:pPr>
      <w:r w:rsidRPr="004A4877">
        <w:object w:dxaOrig="7575" w:dyaOrig="2535" w14:anchorId="1D79B13D">
          <v:shape id="_x0000_i1041" type="#_x0000_t75" style="width:352.5pt;height:114.45pt" o:ole="">
            <v:imagedata r:id="rId45" o:title=""/>
          </v:shape>
          <o:OLEObject Type="Embed" ProgID="Word.Picture.8" ShapeID="_x0000_i1041" DrawAspect="Content" ObjectID="_1711170336" r:id="rId46"/>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4" w:name="_MON_1574228985"/>
    <w:bookmarkEnd w:id="1084"/>
    <w:p w14:paraId="1F15B333" w14:textId="77777777" w:rsidR="002E2F4B" w:rsidRPr="004A4877" w:rsidRDefault="002E2F4B" w:rsidP="002E2F4B">
      <w:pPr>
        <w:pStyle w:val="TH"/>
      </w:pPr>
      <w:r w:rsidRPr="004A4877">
        <w:object w:dxaOrig="7575" w:dyaOrig="2757" w14:anchorId="60913532">
          <v:shape id="_x0000_i1042" type="#_x0000_t75" style="width:352.5pt;height:129.5pt" o:ole="">
            <v:imagedata r:id="rId47" o:title=""/>
          </v:shape>
          <o:OLEObject Type="Embed" ProgID="Word.Picture.8" ShapeID="_x0000_i1042" DrawAspect="Content" ObjectID="_1711170337" r:id="rId48"/>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5pt" o:ole="">
            <v:imagedata r:id="rId49" o:title=""/>
          </v:shape>
          <o:OLEObject Type="Embed" ProgID="Word.Picture.8" ShapeID="_x0000_i1043" DrawAspect="Content" ObjectID="_1711170338" r:id="rId50"/>
        </w:object>
      </w:r>
    </w:p>
    <w:p w14:paraId="3F7CE9B1" w14:textId="77777777" w:rsidR="00AA5063" w:rsidRPr="004A4877" w:rsidRDefault="00AA5063" w:rsidP="002E2F4B">
      <w:pPr>
        <w:pStyle w:val="TF"/>
      </w:pPr>
      <w:r w:rsidRPr="004A4877">
        <w:t>Figure 5.3.3.1-7a: CP transmission using PUR, successful</w:t>
      </w:r>
    </w:p>
    <w:bookmarkStart w:id="1085" w:name="_MON_1570889461"/>
    <w:bookmarkEnd w:id="1085"/>
    <w:p w14:paraId="361E0B6F" w14:textId="77777777" w:rsidR="002E2F4B" w:rsidRPr="004A4877" w:rsidRDefault="002E2F4B" w:rsidP="002E2F4B">
      <w:pPr>
        <w:pStyle w:val="TH"/>
      </w:pPr>
      <w:r w:rsidRPr="004A4877">
        <w:object w:dxaOrig="7575" w:dyaOrig="3615" w14:anchorId="073D11B2">
          <v:shape id="_x0000_i1044" type="#_x0000_t75" style="width:352.5pt;height:173.55pt" o:ole="">
            <v:imagedata r:id="rId51" o:title=""/>
          </v:shape>
          <o:OLEObject Type="Embed" ProgID="Word.Picture.8" ShapeID="_x0000_i1044" DrawAspect="Content" ObjectID="_1711170339" r:id="rId52"/>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6" w:name="_MON_1570975097"/>
    <w:bookmarkEnd w:id="1086"/>
    <w:p w14:paraId="3628E8F5" w14:textId="77777777" w:rsidR="002E2F4B" w:rsidRPr="004A4877" w:rsidRDefault="002E2F4B" w:rsidP="002E2F4B">
      <w:pPr>
        <w:pStyle w:val="TH"/>
      </w:pPr>
      <w:r w:rsidRPr="004A4877">
        <w:object w:dxaOrig="7575" w:dyaOrig="2757" w14:anchorId="4CDC8798">
          <v:shape id="_x0000_i1045" type="#_x0000_t75" style="width:352.5pt;height:129.5pt" o:ole="">
            <v:imagedata r:id="rId53" o:title=""/>
          </v:shape>
          <o:OLEObject Type="Embed" ProgID="Word.Picture.8" ShapeID="_x0000_i1045" DrawAspect="Content" ObjectID="_1711170340" r:id="rId54"/>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90678741"/>
      <w:r w:rsidRPr="004A4877">
        <w:t>5.3.3.1a</w:t>
      </w:r>
      <w:r w:rsidRPr="004A4877">
        <w:tab/>
        <w:t>Conditions for establishing RRC Connection for sidelink communication/ discovery</w:t>
      </w:r>
      <w:r w:rsidRPr="004A4877">
        <w:rPr>
          <w:lang w:eastAsia="zh-CN"/>
        </w:rPr>
        <w:t>/ V2X sidelink communication</w:t>
      </w:r>
      <w:bookmarkEnd w:id="1087"/>
      <w:bookmarkEnd w:id="1088"/>
      <w:bookmarkEnd w:id="1089"/>
      <w:bookmarkEnd w:id="1090"/>
      <w:r w:rsidR="00F450A4" w:rsidRPr="004A4877">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9" w:name="OLE_LINK225"/>
      <w:bookmarkStart w:id="110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9"/>
      <w:bookmarkEnd w:id="110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90678742"/>
      <w:r w:rsidRPr="004A4877">
        <w:t>5.3.3.1b</w:t>
      </w:r>
      <w:r w:rsidRPr="004A4877">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90678743"/>
      <w:bookmarkStart w:id="1122" w:name="_Toc20486769"/>
      <w:bookmarkStart w:id="1123" w:name="_Toc29342061"/>
      <w:bookmarkStart w:id="1124" w:name="_Toc29343200"/>
      <w:r w:rsidRPr="004A4877">
        <w:t>5.3.3.1c</w:t>
      </w:r>
      <w:r w:rsidRPr="004A4877">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5" w:name="_Hlk23852942"/>
      <w:r w:rsidRPr="004A4877">
        <w:t>1&gt;</w:t>
      </w:r>
      <w:r w:rsidRPr="004A4877">
        <w:tab/>
        <w:t>for CP transmission using PUR, the size of the resulting MAC PDU including the total UL data is expected to be smaller than or equal to the TBS configured for PUR.</w:t>
      </w:r>
    </w:p>
    <w:bookmarkEnd w:id="112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26"/>
      <w:r w:rsidRPr="0017080B">
        <w:t>fix</w:t>
      </w:r>
      <w:commentRangeEnd w:id="1126"/>
      <w:r w:rsidR="0007635A">
        <w:rPr>
          <w:rStyle w:val="CommentReference"/>
        </w:rPr>
        <w:commentReference w:id="112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27" w:name="_Toc36566449"/>
      <w:bookmarkStart w:id="1128" w:name="_Toc36809858"/>
      <w:bookmarkStart w:id="1129" w:name="_Toc36846222"/>
      <w:bookmarkStart w:id="1130" w:name="_Toc36938875"/>
      <w:bookmarkStart w:id="1131" w:name="_Toc37081854"/>
      <w:bookmarkStart w:id="1132" w:name="_Toc46480479"/>
      <w:bookmarkStart w:id="1133" w:name="_Toc46481713"/>
      <w:bookmarkStart w:id="1134" w:name="_Toc46482947"/>
      <w:bookmarkStart w:id="1135" w:name="_Toc90678744"/>
      <w:r w:rsidRPr="004A4877">
        <w:t>5.3.3.2</w:t>
      </w:r>
      <w:r w:rsidRPr="004A4877">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6" w:name="_Hlk517014742"/>
      <w:r w:rsidRPr="004A4877">
        <w:rPr>
          <w:i/>
        </w:rPr>
        <w:t xml:space="preserve">pendingRnaUpdate </w:t>
      </w:r>
      <w:bookmarkEnd w:id="113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37" w:name="_Toc20486770"/>
      <w:bookmarkStart w:id="1138" w:name="_Toc29342062"/>
      <w:bookmarkStart w:id="1139" w:name="_Toc29343201"/>
      <w:bookmarkStart w:id="1140" w:name="_Toc36566450"/>
      <w:bookmarkStart w:id="1141" w:name="_Toc36809859"/>
      <w:bookmarkStart w:id="1142" w:name="_Toc36846223"/>
      <w:bookmarkStart w:id="1143" w:name="_Toc36938876"/>
      <w:bookmarkStart w:id="1144" w:name="_Toc37081855"/>
      <w:bookmarkStart w:id="1145" w:name="_Toc46480480"/>
      <w:bookmarkStart w:id="1146" w:name="_Toc46481714"/>
      <w:bookmarkStart w:id="1147" w:name="_Toc46482948"/>
      <w:bookmarkStart w:id="114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9" w:name="_Toc20486771"/>
      <w:bookmarkStart w:id="1150" w:name="_Toc29342063"/>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0481"/>
      <w:bookmarkStart w:id="1158" w:name="_Toc46481715"/>
      <w:bookmarkStart w:id="1159" w:name="_Toc46482949"/>
      <w:bookmarkStart w:id="1160" w:name="_Toc90678746"/>
      <w:r w:rsidRPr="004A4877">
        <w:t>5.3.3.3a</w:t>
      </w:r>
      <w:r w:rsidRPr="004A4877">
        <w:tab/>
        <w:t xml:space="preserve">Actions related to transmission of </w:t>
      </w:r>
      <w:r w:rsidRPr="004A4877">
        <w:rPr>
          <w:i/>
        </w:rPr>
        <w:t>RRCConnectionResumeRequest</w:t>
      </w:r>
      <w:r w:rsidRPr="004A4877">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61" w:name="_Toc20486772"/>
      <w:bookmarkStart w:id="1162" w:name="_Toc29342064"/>
      <w:bookmarkStart w:id="1163" w:name="_Toc29343203"/>
      <w:bookmarkStart w:id="1164" w:name="_Toc36566452"/>
      <w:bookmarkStart w:id="1165" w:name="_Toc36809861"/>
      <w:bookmarkStart w:id="1166" w:name="_Toc36846225"/>
      <w:bookmarkStart w:id="1167" w:name="_Toc36938878"/>
      <w:bookmarkStart w:id="1168" w:name="_Toc37081857"/>
      <w:bookmarkStart w:id="1169" w:name="_Toc46480482"/>
      <w:bookmarkStart w:id="1170" w:name="_Toc46481716"/>
      <w:bookmarkStart w:id="1171" w:name="_Toc46482950"/>
      <w:bookmarkStart w:id="1172" w:name="_Toc90678747"/>
      <w:r w:rsidRPr="004A4877">
        <w:t>5.3.3.3b</w:t>
      </w:r>
      <w:r w:rsidRPr="004A4877">
        <w:tab/>
        <w:t xml:space="preserve">Actions related to transmission of </w:t>
      </w:r>
      <w:r w:rsidRPr="004A4877">
        <w:rPr>
          <w:i/>
        </w:rPr>
        <w:t xml:space="preserve">RRCEarlyDataRequest </w:t>
      </w:r>
      <w:r w:rsidRPr="004A4877">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73" w:name="_Toc20486773"/>
      <w:bookmarkStart w:id="1174" w:name="_Toc29342065"/>
      <w:bookmarkStart w:id="1175" w:name="_Toc29343204"/>
      <w:bookmarkStart w:id="1176" w:name="_Toc36566453"/>
      <w:bookmarkStart w:id="1177" w:name="_Toc36809862"/>
      <w:bookmarkStart w:id="1178" w:name="_Toc36846226"/>
      <w:bookmarkStart w:id="1179" w:name="_Toc36938879"/>
      <w:bookmarkStart w:id="1180" w:name="_Toc37081858"/>
      <w:bookmarkStart w:id="1181" w:name="_Toc46480483"/>
      <w:bookmarkStart w:id="1182" w:name="_Toc46481717"/>
      <w:bookmarkStart w:id="1183" w:name="_Toc46482951"/>
      <w:bookmarkStart w:id="1184" w:name="_Toc90678748"/>
      <w:r w:rsidRPr="004A4877">
        <w:t>5.3.3.3c</w:t>
      </w:r>
      <w:r w:rsidRPr="004A4877">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5" w:name="_Toc20486774"/>
      <w:bookmarkStart w:id="1186" w:name="_Toc29342066"/>
      <w:bookmarkStart w:id="118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88" w:name="_Toc36566454"/>
      <w:bookmarkStart w:id="1189" w:name="_Toc36809863"/>
      <w:bookmarkStart w:id="1190" w:name="_Toc36846227"/>
      <w:bookmarkStart w:id="1191" w:name="_Toc36938880"/>
      <w:bookmarkStart w:id="1192" w:name="_Toc37081859"/>
      <w:bookmarkStart w:id="1193" w:name="_Toc46480484"/>
      <w:bookmarkStart w:id="1194" w:name="_Toc46481718"/>
      <w:bookmarkStart w:id="1195" w:name="_Toc46482952"/>
      <w:bookmarkStart w:id="1196" w:name="_Toc90678749"/>
      <w:r w:rsidRPr="004A4877">
        <w:t>5.3.3.4</w:t>
      </w:r>
      <w:r w:rsidRPr="004A4877">
        <w:tab/>
        <w:t xml:space="preserve">Reception of the </w:t>
      </w:r>
      <w:r w:rsidRPr="004A4877">
        <w:rPr>
          <w:i/>
        </w:rPr>
        <w:t>RRCConnectionSetup</w:t>
      </w:r>
      <w:r w:rsidRPr="004A4877">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7" w:name="OLE_LINK58"/>
      <w:bookmarkStart w:id="119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7"/>
    <w:bookmarkEnd w:id="119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0" w:name="OLE_LINK64"/>
      <w:bookmarkStart w:id="1201" w:name="OLE_LINK67"/>
      <w:r w:rsidRPr="004A4877">
        <w:rPr>
          <w:i/>
        </w:rPr>
        <w:t>Complete</w:t>
      </w:r>
      <w:bookmarkEnd w:id="1200"/>
      <w:bookmarkEnd w:id="120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90678750"/>
      <w:r w:rsidRPr="004A4877">
        <w:t>5.3.3.4a</w:t>
      </w:r>
      <w:r w:rsidRPr="004A4877">
        <w:tab/>
        <w:t xml:space="preserve">Reception of the </w:t>
      </w:r>
      <w:r w:rsidRPr="004A4877">
        <w:rPr>
          <w:i/>
        </w:rPr>
        <w:t>RRCConnectionResume</w:t>
      </w:r>
      <w:r w:rsidRPr="004A4877">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4"/>
      <w:r w:rsidRPr="005571B7">
        <w:rPr>
          <w:i/>
          <w:iCs/>
        </w:rPr>
        <w:t>RRCReconfiguration</w:t>
      </w:r>
      <w:commentRangeEnd w:id="1214"/>
      <w:r w:rsidR="00CA02C2">
        <w:rPr>
          <w:rStyle w:val="CommentReference"/>
        </w:rPr>
        <w:commentReference w:id="121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15" w:name="_Toc20486776"/>
      <w:bookmarkStart w:id="1216" w:name="_Toc29342068"/>
      <w:bookmarkStart w:id="1217" w:name="_Toc29343207"/>
      <w:bookmarkStart w:id="1218" w:name="_Toc36566456"/>
      <w:bookmarkStart w:id="1219" w:name="_Toc36809865"/>
      <w:bookmarkStart w:id="1220" w:name="_Toc36846229"/>
      <w:bookmarkStart w:id="1221" w:name="_Toc36938882"/>
      <w:bookmarkStart w:id="1222" w:name="_Toc37081861"/>
      <w:bookmarkStart w:id="1223" w:name="_Toc46480486"/>
      <w:bookmarkStart w:id="1224" w:name="_Toc46481720"/>
      <w:bookmarkStart w:id="1225" w:name="_Toc46482954"/>
      <w:bookmarkStart w:id="1226" w:name="_Toc90678751"/>
      <w:r w:rsidRPr="004A4877">
        <w:t>5.3.3.4b</w:t>
      </w:r>
      <w:r w:rsidRPr="004A4877">
        <w:tab/>
        <w:t xml:space="preserve">Reception of the </w:t>
      </w:r>
      <w:r w:rsidRPr="004A4877">
        <w:rPr>
          <w:i/>
        </w:rPr>
        <w:t>RRCEarlyDataComplete</w:t>
      </w:r>
      <w:r w:rsidRPr="004A4877">
        <w:t xml:space="preserve"> by the UE</w:t>
      </w:r>
      <w:bookmarkEnd w:id="1215"/>
      <w:bookmarkEnd w:id="1216"/>
      <w:bookmarkEnd w:id="1217"/>
      <w:bookmarkEnd w:id="1218"/>
      <w:bookmarkEnd w:id="1219"/>
      <w:bookmarkEnd w:id="1220"/>
      <w:bookmarkEnd w:id="1221"/>
      <w:bookmarkEnd w:id="1222"/>
      <w:bookmarkEnd w:id="1223"/>
      <w:bookmarkEnd w:id="1224"/>
      <w:bookmarkEnd w:id="1225"/>
      <w:bookmarkEnd w:id="122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27" w:name="_Toc20486777"/>
      <w:bookmarkStart w:id="1228" w:name="_Toc29342069"/>
      <w:bookmarkStart w:id="1229" w:name="_Toc29343208"/>
      <w:bookmarkStart w:id="1230" w:name="_Toc36566457"/>
      <w:bookmarkStart w:id="1231" w:name="_Toc36809866"/>
      <w:bookmarkStart w:id="1232" w:name="_Toc36846230"/>
      <w:bookmarkStart w:id="1233" w:name="_Toc36938883"/>
      <w:bookmarkStart w:id="1234" w:name="_Toc37081862"/>
      <w:bookmarkStart w:id="1235" w:name="_Toc46480487"/>
      <w:bookmarkStart w:id="1236" w:name="_Toc46481721"/>
      <w:bookmarkStart w:id="1237" w:name="_Toc46482955"/>
      <w:bookmarkStart w:id="123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7"/>
      <w:bookmarkEnd w:id="1228"/>
      <w:bookmarkEnd w:id="1229"/>
      <w:bookmarkEnd w:id="1230"/>
      <w:bookmarkEnd w:id="1231"/>
      <w:bookmarkEnd w:id="1232"/>
      <w:bookmarkEnd w:id="1233"/>
      <w:bookmarkEnd w:id="1234"/>
      <w:bookmarkEnd w:id="1235"/>
      <w:bookmarkEnd w:id="1236"/>
      <w:bookmarkEnd w:id="1237"/>
      <w:bookmarkEnd w:id="123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9" w:name="_Toc20486778"/>
      <w:bookmarkStart w:id="1240" w:name="_Toc29342070"/>
      <w:bookmarkStart w:id="1241" w:name="_Toc29343209"/>
      <w:bookmarkStart w:id="1242" w:name="_Toc36566458"/>
      <w:bookmarkStart w:id="1243" w:name="_Toc36809867"/>
      <w:bookmarkStart w:id="1244" w:name="_Toc36846231"/>
      <w:bookmarkStart w:id="1245" w:name="_Toc36938884"/>
      <w:bookmarkStart w:id="1246" w:name="_Toc37081863"/>
      <w:bookmarkStart w:id="1247" w:name="_Toc46480488"/>
      <w:bookmarkStart w:id="1248" w:name="_Toc46481722"/>
      <w:bookmarkStart w:id="1249" w:name="_Toc46482956"/>
      <w:bookmarkStart w:id="1250" w:name="_Toc90678753"/>
      <w:r w:rsidRPr="004A4877">
        <w:t>5.3.3.6</w:t>
      </w:r>
      <w:r w:rsidRPr="004A4877">
        <w:tab/>
        <w:t>T300 expiry</w:t>
      </w:r>
      <w:bookmarkEnd w:id="1239"/>
      <w:bookmarkEnd w:id="1240"/>
      <w:bookmarkEnd w:id="1241"/>
      <w:bookmarkEnd w:id="1242"/>
      <w:bookmarkEnd w:id="1243"/>
      <w:bookmarkEnd w:id="1244"/>
      <w:bookmarkEnd w:id="1245"/>
      <w:bookmarkEnd w:id="1246"/>
      <w:bookmarkEnd w:id="1247"/>
      <w:bookmarkEnd w:id="1248"/>
      <w:bookmarkEnd w:id="1249"/>
      <w:bookmarkEnd w:id="125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51" w:name="_Toc20486779"/>
      <w:bookmarkStart w:id="1252" w:name="_Toc29342071"/>
      <w:bookmarkStart w:id="1253" w:name="_Toc29343210"/>
      <w:bookmarkStart w:id="1254" w:name="_Toc36566459"/>
      <w:bookmarkStart w:id="1255" w:name="_Toc36809868"/>
      <w:bookmarkStart w:id="1256" w:name="_Toc36846232"/>
      <w:bookmarkStart w:id="1257" w:name="_Toc36938885"/>
      <w:bookmarkStart w:id="1258" w:name="_Toc37081864"/>
      <w:bookmarkStart w:id="1259" w:name="_Toc46480489"/>
      <w:bookmarkStart w:id="1260" w:name="_Toc46481723"/>
      <w:bookmarkStart w:id="1261" w:name="_Toc46482957"/>
      <w:bookmarkStart w:id="126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1"/>
      <w:bookmarkEnd w:id="1252"/>
      <w:bookmarkEnd w:id="1253"/>
      <w:bookmarkEnd w:id="1254"/>
      <w:bookmarkEnd w:id="1255"/>
      <w:bookmarkEnd w:id="1256"/>
      <w:bookmarkEnd w:id="1257"/>
      <w:bookmarkEnd w:id="1258"/>
      <w:bookmarkEnd w:id="1259"/>
      <w:bookmarkEnd w:id="1260"/>
      <w:bookmarkEnd w:id="1261"/>
      <w:bookmarkEnd w:id="126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63" w:name="_Toc20486780"/>
      <w:bookmarkStart w:id="1264" w:name="_Toc29342072"/>
      <w:bookmarkStart w:id="1265" w:name="_Toc29343211"/>
      <w:bookmarkStart w:id="1266" w:name="_Toc36566460"/>
      <w:bookmarkStart w:id="1267" w:name="_Toc36809869"/>
      <w:bookmarkStart w:id="1268" w:name="_Toc36846233"/>
      <w:bookmarkStart w:id="1269" w:name="_Toc36938886"/>
      <w:bookmarkStart w:id="1270" w:name="_Toc37081865"/>
      <w:bookmarkStart w:id="1271" w:name="_Toc46480490"/>
      <w:bookmarkStart w:id="1272" w:name="_Toc46481724"/>
      <w:bookmarkStart w:id="1273" w:name="_Toc46482958"/>
      <w:bookmarkStart w:id="1274" w:name="_Toc90678755"/>
      <w:r w:rsidRPr="004A4877">
        <w:t>5.3.3.8</w:t>
      </w:r>
      <w:r w:rsidRPr="004A4877">
        <w:tab/>
        <w:t xml:space="preserve">Reception of the </w:t>
      </w:r>
      <w:r w:rsidRPr="004A4877">
        <w:rPr>
          <w:i/>
        </w:rPr>
        <w:t>RRCConnectionReject</w:t>
      </w:r>
      <w:r w:rsidRPr="004A4877">
        <w:t xml:space="preserve"> by the UE</w:t>
      </w:r>
      <w:bookmarkEnd w:id="1263"/>
      <w:bookmarkEnd w:id="1264"/>
      <w:bookmarkEnd w:id="1265"/>
      <w:bookmarkEnd w:id="1266"/>
      <w:bookmarkEnd w:id="1267"/>
      <w:bookmarkEnd w:id="1268"/>
      <w:bookmarkEnd w:id="1269"/>
      <w:bookmarkEnd w:id="1270"/>
      <w:bookmarkEnd w:id="1271"/>
      <w:bookmarkEnd w:id="1272"/>
      <w:bookmarkEnd w:id="1273"/>
      <w:bookmarkEnd w:id="127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bookmarkStart w:id="1286" w:name="_Toc90678756"/>
      <w:r w:rsidRPr="004A4877">
        <w:t>5.3.3.9</w:t>
      </w:r>
      <w:r w:rsidRPr="004A4877">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87" w:name="_Toc20486782"/>
      <w:bookmarkStart w:id="1288" w:name="_Toc29342074"/>
      <w:bookmarkStart w:id="1289" w:name="_Toc29343213"/>
      <w:bookmarkStart w:id="1290" w:name="_Toc36566462"/>
      <w:bookmarkStart w:id="1291" w:name="_Toc36809871"/>
      <w:bookmarkStart w:id="1292" w:name="_Toc36846235"/>
      <w:bookmarkStart w:id="1293" w:name="_Toc36938888"/>
      <w:bookmarkStart w:id="1294" w:name="_Toc37081867"/>
      <w:bookmarkStart w:id="1295" w:name="_Toc46480492"/>
      <w:bookmarkStart w:id="1296" w:name="_Toc46481726"/>
      <w:bookmarkStart w:id="1297" w:name="_Toc46482960"/>
      <w:bookmarkStart w:id="1298" w:name="_Toc90678757"/>
      <w:r w:rsidRPr="004A4877">
        <w:t>5.3.3.9a</w:t>
      </w:r>
      <w:r w:rsidRPr="004A4877">
        <w:tab/>
        <w:t xml:space="preserve">Abortion of </w:t>
      </w:r>
      <w:r w:rsidR="004B313C" w:rsidRPr="004A4877">
        <w:t>early security reactivation</w:t>
      </w:r>
      <w:bookmarkEnd w:id="1287"/>
      <w:bookmarkEnd w:id="1288"/>
      <w:bookmarkEnd w:id="1289"/>
      <w:bookmarkEnd w:id="1290"/>
      <w:bookmarkEnd w:id="1291"/>
      <w:bookmarkEnd w:id="1292"/>
      <w:bookmarkEnd w:id="1293"/>
      <w:bookmarkEnd w:id="1294"/>
      <w:bookmarkEnd w:id="1295"/>
      <w:bookmarkEnd w:id="1296"/>
      <w:bookmarkEnd w:id="1297"/>
      <w:bookmarkEnd w:id="129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9" w:name="_Toc20486783"/>
      <w:bookmarkStart w:id="1300" w:name="_Toc29342075"/>
      <w:bookmarkStart w:id="1301" w:name="_Toc29343214"/>
      <w:bookmarkStart w:id="1302" w:name="_Toc36566463"/>
      <w:bookmarkStart w:id="1303" w:name="_Toc36809872"/>
      <w:bookmarkStart w:id="1304" w:name="_Toc36846236"/>
      <w:bookmarkStart w:id="1305" w:name="_Toc36938889"/>
      <w:bookmarkStart w:id="1306" w:name="_Toc37081868"/>
      <w:bookmarkStart w:id="1307" w:name="_Toc46480493"/>
      <w:bookmarkStart w:id="1308" w:name="_Toc46481727"/>
      <w:bookmarkStart w:id="1309" w:name="_Toc46482961"/>
      <w:bookmarkStart w:id="1310" w:name="_Toc90678758"/>
      <w:r w:rsidRPr="004A4877">
        <w:t>5.3.3.10</w:t>
      </w:r>
      <w:r w:rsidRPr="004A4877">
        <w:tab/>
        <w:t>Handling of SSAC related parameters</w:t>
      </w:r>
      <w:bookmarkEnd w:id="1299"/>
      <w:bookmarkEnd w:id="1300"/>
      <w:bookmarkEnd w:id="1301"/>
      <w:bookmarkEnd w:id="1302"/>
      <w:bookmarkEnd w:id="1303"/>
      <w:bookmarkEnd w:id="1304"/>
      <w:bookmarkEnd w:id="1305"/>
      <w:bookmarkEnd w:id="1306"/>
      <w:bookmarkEnd w:id="1307"/>
      <w:bookmarkEnd w:id="1308"/>
      <w:bookmarkEnd w:id="1309"/>
      <w:bookmarkEnd w:id="131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11" w:name="_Toc20486784"/>
      <w:bookmarkStart w:id="1312" w:name="_Toc29342076"/>
      <w:bookmarkStart w:id="1313" w:name="_Toc29343215"/>
      <w:bookmarkStart w:id="1314" w:name="_Toc36566464"/>
      <w:bookmarkStart w:id="1315" w:name="_Toc36809873"/>
      <w:bookmarkStart w:id="1316" w:name="_Toc36846237"/>
      <w:bookmarkStart w:id="1317" w:name="_Toc36938890"/>
      <w:bookmarkStart w:id="1318" w:name="_Toc37081869"/>
      <w:bookmarkStart w:id="1319" w:name="_Toc46480494"/>
      <w:bookmarkStart w:id="1320" w:name="_Toc46481728"/>
      <w:bookmarkStart w:id="1321" w:name="_Toc46482962"/>
      <w:bookmarkStart w:id="1322" w:name="_Toc90678759"/>
      <w:r w:rsidRPr="004A4877">
        <w:rPr>
          <w:noProof/>
        </w:rPr>
        <w:t>5.3.3.11</w:t>
      </w:r>
      <w:r w:rsidRPr="004A4877">
        <w:rPr>
          <w:noProof/>
        </w:rPr>
        <w:tab/>
        <w:t>Access barring check</w:t>
      </w:r>
      <w:bookmarkEnd w:id="1311"/>
      <w:bookmarkEnd w:id="1312"/>
      <w:bookmarkEnd w:id="1313"/>
      <w:bookmarkEnd w:id="1314"/>
      <w:bookmarkEnd w:id="1315"/>
      <w:bookmarkEnd w:id="1316"/>
      <w:bookmarkEnd w:id="1317"/>
      <w:bookmarkEnd w:id="1318"/>
      <w:bookmarkEnd w:id="1319"/>
      <w:bookmarkEnd w:id="1320"/>
      <w:bookmarkEnd w:id="1321"/>
      <w:bookmarkEnd w:id="132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23" w:name="_Toc20486785"/>
      <w:bookmarkStart w:id="1324" w:name="_Toc29342077"/>
      <w:bookmarkStart w:id="1325" w:name="_Toc29343216"/>
      <w:bookmarkStart w:id="1326" w:name="_Toc36566465"/>
      <w:bookmarkStart w:id="1327" w:name="_Toc36809874"/>
      <w:bookmarkStart w:id="1328" w:name="_Toc36846238"/>
      <w:bookmarkStart w:id="1329" w:name="_Toc36938891"/>
      <w:bookmarkStart w:id="1330" w:name="_Toc37081870"/>
      <w:bookmarkStart w:id="1331" w:name="_Toc46480495"/>
      <w:bookmarkStart w:id="1332" w:name="_Toc46481729"/>
      <w:bookmarkStart w:id="1333" w:name="_Toc46482963"/>
      <w:bookmarkStart w:id="133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3"/>
      <w:bookmarkEnd w:id="1324"/>
      <w:bookmarkEnd w:id="1325"/>
      <w:bookmarkEnd w:id="1326"/>
      <w:bookmarkEnd w:id="1327"/>
      <w:bookmarkEnd w:id="1328"/>
      <w:bookmarkEnd w:id="1329"/>
      <w:bookmarkEnd w:id="1330"/>
      <w:bookmarkEnd w:id="1331"/>
      <w:bookmarkEnd w:id="1332"/>
      <w:bookmarkEnd w:id="1333"/>
      <w:bookmarkEnd w:id="133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35" w:name="_Toc20486786"/>
      <w:bookmarkStart w:id="1336" w:name="_Toc29342078"/>
      <w:bookmarkStart w:id="1337" w:name="_Toc29343217"/>
      <w:bookmarkStart w:id="1338" w:name="_Toc36566466"/>
      <w:bookmarkStart w:id="1339" w:name="_Toc36809875"/>
      <w:bookmarkStart w:id="1340" w:name="_Toc36846239"/>
      <w:bookmarkStart w:id="1341" w:name="_Toc36938892"/>
      <w:bookmarkStart w:id="1342" w:name="_Toc37081871"/>
      <w:bookmarkStart w:id="1343" w:name="_Toc46480496"/>
      <w:bookmarkStart w:id="1344" w:name="_Toc46481730"/>
      <w:bookmarkStart w:id="1345" w:name="_Toc46482964"/>
      <w:bookmarkStart w:id="134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5"/>
      <w:bookmarkEnd w:id="1336"/>
      <w:bookmarkEnd w:id="1337"/>
      <w:bookmarkEnd w:id="1338"/>
      <w:bookmarkEnd w:id="1339"/>
      <w:bookmarkEnd w:id="1340"/>
      <w:bookmarkEnd w:id="1341"/>
      <w:bookmarkEnd w:id="1342"/>
      <w:bookmarkEnd w:id="1343"/>
      <w:bookmarkEnd w:id="1344"/>
      <w:bookmarkEnd w:id="1345"/>
      <w:bookmarkEnd w:id="134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47" w:name="_Toc20486787"/>
      <w:bookmarkStart w:id="1348" w:name="_Toc29342079"/>
      <w:bookmarkStart w:id="1349" w:name="_Toc29343218"/>
      <w:bookmarkStart w:id="1350" w:name="_Toc36566467"/>
      <w:bookmarkStart w:id="1351" w:name="_Toc36809876"/>
      <w:bookmarkStart w:id="1352" w:name="_Toc36846240"/>
      <w:bookmarkStart w:id="1353" w:name="_Toc36938893"/>
      <w:bookmarkStart w:id="1354" w:name="_Toc37081872"/>
      <w:bookmarkStart w:id="1355" w:name="_Toc46480497"/>
      <w:bookmarkStart w:id="1356" w:name="_Toc46481731"/>
      <w:bookmarkStart w:id="1357" w:name="_Toc46482965"/>
      <w:bookmarkStart w:id="1358" w:name="_Toc90678762"/>
      <w:r w:rsidRPr="004A4877">
        <w:rPr>
          <w:noProof/>
        </w:rPr>
        <w:lastRenderedPageBreak/>
        <w:t>5.3.3.14</w:t>
      </w:r>
      <w:r w:rsidRPr="004A4877">
        <w:rPr>
          <w:noProof/>
        </w:rPr>
        <w:tab/>
        <w:t>Access Barring check</w:t>
      </w:r>
      <w:r w:rsidRPr="004A4877">
        <w:rPr>
          <w:noProof/>
          <w:lang w:eastAsia="ko-KR"/>
        </w:rPr>
        <w:t xml:space="preserve"> for NB-IoT</w:t>
      </w:r>
      <w:bookmarkEnd w:id="1347"/>
      <w:bookmarkEnd w:id="1348"/>
      <w:bookmarkEnd w:id="1349"/>
      <w:bookmarkEnd w:id="1350"/>
      <w:bookmarkEnd w:id="1351"/>
      <w:bookmarkEnd w:id="1352"/>
      <w:bookmarkEnd w:id="1353"/>
      <w:bookmarkEnd w:id="1354"/>
      <w:bookmarkEnd w:id="1355"/>
      <w:bookmarkEnd w:id="1356"/>
      <w:bookmarkEnd w:id="1357"/>
      <w:bookmarkEnd w:id="135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9" w:name="_Toc20486788"/>
      <w:bookmarkStart w:id="1360" w:name="_Toc29342080"/>
      <w:bookmarkStart w:id="1361" w:name="_Toc29343219"/>
      <w:bookmarkStart w:id="1362" w:name="_Toc36566468"/>
      <w:bookmarkStart w:id="1363" w:name="_Toc36809877"/>
      <w:bookmarkStart w:id="1364" w:name="_Toc36846241"/>
      <w:bookmarkStart w:id="1365" w:name="_Toc36938894"/>
      <w:bookmarkStart w:id="1366" w:name="_Toc37081873"/>
      <w:bookmarkStart w:id="1367" w:name="_Toc46480498"/>
      <w:bookmarkStart w:id="1368" w:name="_Toc46481732"/>
      <w:bookmarkStart w:id="1369" w:name="_Toc46482966"/>
      <w:bookmarkStart w:id="137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9"/>
      <w:bookmarkEnd w:id="1360"/>
      <w:bookmarkEnd w:id="1361"/>
      <w:bookmarkEnd w:id="1362"/>
      <w:bookmarkEnd w:id="1363"/>
      <w:bookmarkEnd w:id="1364"/>
      <w:bookmarkEnd w:id="1365"/>
      <w:bookmarkEnd w:id="1366"/>
      <w:bookmarkEnd w:id="1367"/>
      <w:bookmarkEnd w:id="1368"/>
      <w:bookmarkEnd w:id="1369"/>
      <w:bookmarkEnd w:id="137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71" w:name="_Toc20486789"/>
      <w:bookmarkStart w:id="1372" w:name="_Toc29342081"/>
      <w:bookmarkStart w:id="1373" w:name="_Toc29343220"/>
      <w:bookmarkStart w:id="1374" w:name="_Toc36566469"/>
      <w:bookmarkStart w:id="1375" w:name="_Toc36809878"/>
      <w:bookmarkStart w:id="1376" w:name="_Toc36846242"/>
      <w:bookmarkStart w:id="1377" w:name="_Toc36938895"/>
      <w:bookmarkStart w:id="1378" w:name="_Toc37081874"/>
      <w:bookmarkStart w:id="1379" w:name="_Toc46480499"/>
      <w:bookmarkStart w:id="1380" w:name="_Toc46481733"/>
      <w:bookmarkStart w:id="1381" w:name="_Toc46482967"/>
      <w:bookmarkStart w:id="1382" w:name="_Toc90678764"/>
      <w:r w:rsidRPr="004A4877">
        <w:lastRenderedPageBreak/>
        <w:t>5.3.3.16</w:t>
      </w:r>
      <w:r w:rsidRPr="004A4877">
        <w:tab/>
        <w:t>Integrity check failure from lower layers while T300 is running</w:t>
      </w:r>
      <w:bookmarkEnd w:id="1371"/>
      <w:bookmarkEnd w:id="1372"/>
      <w:bookmarkEnd w:id="1373"/>
      <w:bookmarkEnd w:id="1374"/>
      <w:bookmarkEnd w:id="1375"/>
      <w:bookmarkEnd w:id="1376"/>
      <w:bookmarkEnd w:id="1377"/>
      <w:bookmarkEnd w:id="1378"/>
      <w:bookmarkEnd w:id="1379"/>
      <w:bookmarkEnd w:id="1380"/>
      <w:bookmarkEnd w:id="1381"/>
      <w:bookmarkEnd w:id="138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83" w:name="_Toc20486790"/>
      <w:bookmarkStart w:id="1384" w:name="_Toc29342082"/>
      <w:bookmarkStart w:id="1385" w:name="_Toc29343221"/>
      <w:bookmarkStart w:id="1386" w:name="_Toc36566470"/>
      <w:bookmarkStart w:id="1387" w:name="_Toc36809879"/>
      <w:bookmarkStart w:id="1388" w:name="_Toc36846243"/>
      <w:bookmarkStart w:id="1389" w:name="_Toc36938896"/>
      <w:bookmarkStart w:id="1390" w:name="_Toc37081875"/>
      <w:bookmarkStart w:id="1391" w:name="_Toc46480500"/>
      <w:bookmarkStart w:id="1392" w:name="_Toc46481734"/>
      <w:bookmarkStart w:id="1393" w:name="_Toc46482968"/>
      <w:bookmarkStart w:id="1394" w:name="_Toc90678765"/>
      <w:r w:rsidRPr="004A4877">
        <w:t>5.3.3.17</w:t>
      </w:r>
      <w:r w:rsidRPr="004A4877">
        <w:tab/>
      </w:r>
      <w:r w:rsidRPr="004A4877">
        <w:rPr>
          <w:lang w:eastAsia="zh-CN"/>
        </w:rPr>
        <w:t xml:space="preserve">Inability to comply with </w:t>
      </w:r>
      <w:r w:rsidRPr="004A4877">
        <w:rPr>
          <w:i/>
          <w:lang w:eastAsia="zh-CN"/>
        </w:rPr>
        <w:t>RRCConnectionResume</w:t>
      </w:r>
      <w:bookmarkEnd w:id="1383"/>
      <w:bookmarkEnd w:id="1384"/>
      <w:bookmarkEnd w:id="1385"/>
      <w:bookmarkEnd w:id="1386"/>
      <w:bookmarkEnd w:id="1387"/>
      <w:bookmarkEnd w:id="1388"/>
      <w:bookmarkEnd w:id="1389"/>
      <w:bookmarkEnd w:id="1390"/>
      <w:bookmarkEnd w:id="1391"/>
      <w:bookmarkEnd w:id="1392"/>
      <w:bookmarkEnd w:id="1393"/>
      <w:bookmarkEnd w:id="139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95" w:name="_Toc36566471"/>
      <w:bookmarkStart w:id="1396" w:name="_Toc36809880"/>
      <w:bookmarkStart w:id="1397" w:name="_Toc36846244"/>
      <w:bookmarkStart w:id="1398" w:name="_Toc36938897"/>
      <w:bookmarkStart w:id="1399" w:name="_Toc37081876"/>
      <w:bookmarkStart w:id="1400" w:name="_Toc46480501"/>
      <w:bookmarkStart w:id="1401" w:name="_Toc46481735"/>
      <w:bookmarkStart w:id="1402" w:name="_Toc46482969"/>
      <w:bookmarkStart w:id="1403" w:name="_Toc90678766"/>
      <w:bookmarkStart w:id="1404" w:name="_Toc20486791"/>
      <w:bookmarkStart w:id="1405" w:name="_Toc29342083"/>
      <w:bookmarkStart w:id="1406" w:name="_Toc29343222"/>
      <w:r w:rsidRPr="004A4877">
        <w:rPr>
          <w:noProof/>
        </w:rPr>
        <w:t>5.3.3.18</w:t>
      </w:r>
      <w:r w:rsidRPr="004A4877">
        <w:rPr>
          <w:noProof/>
        </w:rPr>
        <w:tab/>
        <w:t>Early security reactivation</w:t>
      </w:r>
      <w:bookmarkEnd w:id="1395"/>
      <w:bookmarkEnd w:id="1396"/>
      <w:bookmarkEnd w:id="1397"/>
      <w:bookmarkEnd w:id="1398"/>
      <w:bookmarkEnd w:id="1399"/>
      <w:bookmarkEnd w:id="1400"/>
      <w:bookmarkEnd w:id="1401"/>
      <w:bookmarkEnd w:id="1402"/>
      <w:bookmarkEnd w:id="140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07" w:name="_Toc36566472"/>
      <w:bookmarkStart w:id="1408" w:name="_Toc36809881"/>
      <w:bookmarkStart w:id="1409" w:name="_Toc36846245"/>
      <w:bookmarkStart w:id="1410" w:name="_Toc36938898"/>
      <w:bookmarkStart w:id="1411" w:name="_Toc37081877"/>
      <w:bookmarkStart w:id="1412" w:name="_Toc46480502"/>
      <w:bookmarkStart w:id="1413" w:name="_Toc46481736"/>
      <w:bookmarkStart w:id="1414" w:name="_Toc46482970"/>
      <w:bookmarkStart w:id="1415" w:name="_Toc90678767"/>
      <w:r w:rsidRPr="004A4877">
        <w:t>5.3.3.19</w:t>
      </w:r>
      <w:r w:rsidRPr="004A4877">
        <w:tab/>
        <w:t>Timing alignment validation for transmission using PUR</w:t>
      </w:r>
      <w:bookmarkEnd w:id="1407"/>
      <w:bookmarkEnd w:id="1408"/>
      <w:bookmarkEnd w:id="1409"/>
      <w:bookmarkEnd w:id="1410"/>
      <w:bookmarkEnd w:id="1411"/>
      <w:bookmarkEnd w:id="1412"/>
      <w:bookmarkEnd w:id="1413"/>
      <w:bookmarkEnd w:id="1414"/>
      <w:bookmarkEnd w:id="141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16" w:name="_Toc46480503"/>
      <w:bookmarkStart w:id="1417" w:name="_Toc46481737"/>
      <w:bookmarkStart w:id="1418" w:name="_Toc46482971"/>
      <w:bookmarkStart w:id="1419" w:name="_Toc90678768"/>
      <w:bookmarkStart w:id="1420" w:name="_Toc36566473"/>
      <w:bookmarkStart w:id="1421" w:name="_Toc36809882"/>
      <w:bookmarkStart w:id="1422" w:name="_Toc36846246"/>
      <w:bookmarkStart w:id="1423" w:name="_Toc36938899"/>
      <w:bookmarkStart w:id="1424" w:name="_Toc37081878"/>
      <w:r w:rsidRPr="004A4877">
        <w:t>5.3.3.20</w:t>
      </w:r>
      <w:r w:rsidRPr="004A4877">
        <w:tab/>
        <w:t>Maintenance of PUR occasions</w:t>
      </w:r>
      <w:bookmarkEnd w:id="1416"/>
      <w:bookmarkEnd w:id="1417"/>
      <w:bookmarkEnd w:id="1418"/>
      <w:bookmarkEnd w:id="141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25"/>
      <w:r>
        <w:t>:</w:t>
      </w:r>
      <w:commentRangeEnd w:id="1425"/>
      <w:r w:rsidR="00AC74BA">
        <w:rPr>
          <w:rStyle w:val="CommentReference"/>
        </w:rPr>
        <w:commentReference w:id="1425"/>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26" w:name="_Toc46480504"/>
      <w:bookmarkStart w:id="1427" w:name="_Toc46481738"/>
      <w:bookmarkStart w:id="1428" w:name="_Toc46482972"/>
      <w:bookmarkStart w:id="1429" w:name="_Toc90678769"/>
      <w:r w:rsidRPr="004A4877">
        <w:t>5.3.4</w:t>
      </w:r>
      <w:r w:rsidRPr="004A4877">
        <w:tab/>
        <w:t>Initial security activation</w:t>
      </w:r>
      <w:bookmarkEnd w:id="1404"/>
      <w:bookmarkEnd w:id="1405"/>
      <w:bookmarkEnd w:id="1406"/>
      <w:bookmarkEnd w:id="1420"/>
      <w:bookmarkEnd w:id="1421"/>
      <w:bookmarkEnd w:id="1422"/>
      <w:bookmarkEnd w:id="1423"/>
      <w:bookmarkEnd w:id="1424"/>
      <w:bookmarkEnd w:id="1426"/>
      <w:bookmarkEnd w:id="1427"/>
      <w:bookmarkEnd w:id="1428"/>
      <w:bookmarkEnd w:id="1429"/>
    </w:p>
    <w:p w14:paraId="247056BF" w14:textId="77777777" w:rsidR="009722D5" w:rsidRPr="004A4877" w:rsidRDefault="009722D5" w:rsidP="009722D5">
      <w:pPr>
        <w:pStyle w:val="Heading4"/>
      </w:pPr>
      <w:bookmarkStart w:id="1430" w:name="_Toc20486792"/>
      <w:bookmarkStart w:id="1431" w:name="_Toc29342084"/>
      <w:bookmarkStart w:id="1432" w:name="_Toc29343223"/>
      <w:bookmarkStart w:id="1433" w:name="_Toc36566474"/>
      <w:bookmarkStart w:id="1434" w:name="_Toc36809883"/>
      <w:bookmarkStart w:id="1435" w:name="_Toc36846247"/>
      <w:bookmarkStart w:id="1436" w:name="_Toc36938900"/>
      <w:bookmarkStart w:id="1437" w:name="_Toc37081879"/>
      <w:bookmarkStart w:id="1438" w:name="_Toc46480505"/>
      <w:bookmarkStart w:id="1439" w:name="_Toc46481739"/>
      <w:bookmarkStart w:id="1440" w:name="_Toc46482973"/>
      <w:bookmarkStart w:id="1441" w:name="_Toc90678770"/>
      <w:r w:rsidRPr="004A4877">
        <w:t>5.3.4.1</w:t>
      </w:r>
      <w:r w:rsidRPr="004A4877">
        <w:tab/>
        <w:t>General</w:t>
      </w:r>
      <w:bookmarkEnd w:id="1430"/>
      <w:bookmarkEnd w:id="1431"/>
      <w:bookmarkEnd w:id="1432"/>
      <w:bookmarkEnd w:id="1433"/>
      <w:bookmarkEnd w:id="1434"/>
      <w:bookmarkEnd w:id="1435"/>
      <w:bookmarkEnd w:id="1436"/>
      <w:bookmarkEnd w:id="1437"/>
      <w:bookmarkEnd w:id="1438"/>
      <w:bookmarkEnd w:id="1439"/>
      <w:bookmarkEnd w:id="1440"/>
      <w:bookmarkEnd w:id="1441"/>
    </w:p>
    <w:bookmarkStart w:id="1442" w:name="_MON_1267945826"/>
    <w:bookmarkEnd w:id="1442"/>
    <w:bookmarkStart w:id="1443" w:name="_MON_1289914516"/>
    <w:bookmarkEnd w:id="1443"/>
    <w:p w14:paraId="04BCB1AF" w14:textId="77777777" w:rsidR="009722D5" w:rsidRPr="004A4877" w:rsidRDefault="009722D5" w:rsidP="009722D5">
      <w:pPr>
        <w:pStyle w:val="TH"/>
      </w:pPr>
      <w:r w:rsidRPr="004A4877">
        <w:object w:dxaOrig="7574" w:dyaOrig="2714" w14:anchorId="434AB952">
          <v:shape id="_x0000_i1046" type="#_x0000_t75" style="width:354.05pt;height:129.5pt" o:ole="">
            <v:imagedata r:id="rId56" o:title=""/>
          </v:shape>
          <o:OLEObject Type="Embed" ProgID="Word.Picture.8" ShapeID="_x0000_i1046" DrawAspect="Content" ObjectID="_1711170341" r:id="rId57"/>
        </w:object>
      </w:r>
    </w:p>
    <w:p w14:paraId="55F94750" w14:textId="77777777" w:rsidR="009722D5" w:rsidRPr="004A4877" w:rsidRDefault="009722D5" w:rsidP="009722D5">
      <w:pPr>
        <w:pStyle w:val="TF"/>
      </w:pPr>
      <w:r w:rsidRPr="004A4877">
        <w:t>Figure 5.3.4.1-1: Security mode command, successful</w:t>
      </w:r>
    </w:p>
    <w:bookmarkStart w:id="1444" w:name="_MON_1267945967"/>
    <w:bookmarkEnd w:id="1444"/>
    <w:bookmarkStart w:id="1445" w:name="_MON_1289914517"/>
    <w:bookmarkEnd w:id="1445"/>
    <w:p w14:paraId="57319F81" w14:textId="77777777" w:rsidR="009722D5" w:rsidRPr="004A4877" w:rsidRDefault="009722D5" w:rsidP="009722D5">
      <w:pPr>
        <w:pStyle w:val="TH"/>
      </w:pPr>
      <w:r w:rsidRPr="004A4877">
        <w:object w:dxaOrig="7574" w:dyaOrig="2714" w14:anchorId="24B4563B">
          <v:shape id="_x0000_i1047" type="#_x0000_t75" style="width:354.05pt;height:129.5pt" o:ole="">
            <v:imagedata r:id="rId58" o:title=""/>
          </v:shape>
          <o:OLEObject Type="Embed" ProgID="Word.Picture.8" ShapeID="_x0000_i1047" DrawAspect="Content" ObjectID="_1711170342" r:id="rId59"/>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46" w:name="_Toc20486793"/>
      <w:bookmarkStart w:id="1447" w:name="_Toc29342085"/>
      <w:bookmarkStart w:id="1448" w:name="_Toc29343224"/>
      <w:bookmarkStart w:id="1449" w:name="_Toc36566475"/>
      <w:bookmarkStart w:id="1450" w:name="_Toc36809884"/>
      <w:bookmarkStart w:id="1451" w:name="_Toc36846248"/>
      <w:bookmarkStart w:id="1452" w:name="_Toc36938901"/>
      <w:bookmarkStart w:id="1453" w:name="_Toc37081880"/>
      <w:bookmarkStart w:id="1454" w:name="_Toc46480506"/>
      <w:bookmarkStart w:id="1455" w:name="_Toc46481740"/>
      <w:bookmarkStart w:id="1456" w:name="_Toc46482974"/>
      <w:bookmarkStart w:id="1457" w:name="_Toc90678771"/>
      <w:r w:rsidRPr="004A4877">
        <w:t>5.3.4.2</w:t>
      </w:r>
      <w:r w:rsidRPr="004A4877">
        <w:tab/>
        <w:t>Initiation</w:t>
      </w:r>
      <w:bookmarkEnd w:id="1446"/>
      <w:bookmarkEnd w:id="1447"/>
      <w:bookmarkEnd w:id="1448"/>
      <w:bookmarkEnd w:id="1449"/>
      <w:bookmarkEnd w:id="1450"/>
      <w:bookmarkEnd w:id="1451"/>
      <w:bookmarkEnd w:id="1452"/>
      <w:bookmarkEnd w:id="1453"/>
      <w:bookmarkEnd w:id="1454"/>
      <w:bookmarkEnd w:id="1455"/>
      <w:bookmarkEnd w:id="1456"/>
      <w:bookmarkEnd w:id="1457"/>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58" w:name="_Toc20486794"/>
      <w:bookmarkStart w:id="1459" w:name="_Toc29342086"/>
      <w:bookmarkStart w:id="1460" w:name="_Toc29343225"/>
      <w:bookmarkStart w:id="1461" w:name="_Toc36566476"/>
      <w:bookmarkStart w:id="1462" w:name="_Toc36809885"/>
      <w:bookmarkStart w:id="1463" w:name="_Toc36846249"/>
      <w:bookmarkStart w:id="1464" w:name="_Toc36938902"/>
      <w:bookmarkStart w:id="1465" w:name="_Toc37081881"/>
      <w:bookmarkStart w:id="1466" w:name="_Toc46480507"/>
      <w:bookmarkStart w:id="1467" w:name="_Toc46481741"/>
      <w:bookmarkStart w:id="1468" w:name="_Toc46482975"/>
      <w:bookmarkStart w:id="1469" w:name="_Toc90678772"/>
      <w:bookmarkStart w:id="1470" w:name="OLE_LINK15"/>
      <w:bookmarkStart w:id="1471" w:name="OLE_LINK16"/>
      <w:r w:rsidRPr="004A4877">
        <w:t>5.3.4.3</w:t>
      </w:r>
      <w:r w:rsidRPr="004A4877">
        <w:tab/>
        <w:t xml:space="preserve">Reception of the </w:t>
      </w:r>
      <w:bookmarkStart w:id="1472" w:name="OLE_LINK8"/>
      <w:bookmarkStart w:id="1473" w:name="OLE_LINK9"/>
      <w:r w:rsidRPr="004A4877">
        <w:rPr>
          <w:i/>
        </w:rPr>
        <w:t>SecurityModeCommand</w:t>
      </w:r>
      <w:r w:rsidRPr="004A4877">
        <w:t xml:space="preserve"> </w:t>
      </w:r>
      <w:bookmarkEnd w:id="1472"/>
      <w:bookmarkEnd w:id="1473"/>
      <w:r w:rsidRPr="004A4877">
        <w:t>by the UE</w:t>
      </w:r>
      <w:bookmarkEnd w:id="1458"/>
      <w:bookmarkEnd w:id="1459"/>
      <w:bookmarkEnd w:id="1460"/>
      <w:bookmarkEnd w:id="1461"/>
      <w:bookmarkEnd w:id="1462"/>
      <w:bookmarkEnd w:id="1463"/>
      <w:bookmarkEnd w:id="1464"/>
      <w:bookmarkEnd w:id="1465"/>
      <w:bookmarkEnd w:id="1466"/>
      <w:bookmarkEnd w:id="1467"/>
      <w:bookmarkEnd w:id="1468"/>
      <w:bookmarkEnd w:id="1469"/>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0"/>
    <w:bookmarkEnd w:id="1471"/>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74" w:name="_Toc20486795"/>
      <w:bookmarkStart w:id="1475" w:name="_Toc29342087"/>
      <w:bookmarkStart w:id="1476" w:name="_Toc29343226"/>
      <w:bookmarkStart w:id="1477" w:name="_Toc36566477"/>
      <w:bookmarkStart w:id="1478" w:name="_Toc36809886"/>
      <w:bookmarkStart w:id="1479" w:name="_Toc36846250"/>
      <w:bookmarkStart w:id="1480" w:name="_Toc36938903"/>
      <w:bookmarkStart w:id="1481" w:name="_Toc37081882"/>
      <w:bookmarkStart w:id="1482" w:name="_Toc46480508"/>
      <w:bookmarkStart w:id="1483" w:name="_Toc46481742"/>
      <w:bookmarkStart w:id="1484" w:name="_Toc46482976"/>
      <w:bookmarkStart w:id="1485" w:name="_Toc90678773"/>
      <w:r w:rsidRPr="004A4877">
        <w:t>5.3.5</w:t>
      </w:r>
      <w:r w:rsidRPr="004A4877">
        <w:tab/>
        <w:t>RRC connection reconfiguration</w:t>
      </w:r>
      <w:bookmarkEnd w:id="1474"/>
      <w:bookmarkEnd w:id="1475"/>
      <w:bookmarkEnd w:id="1476"/>
      <w:bookmarkEnd w:id="1477"/>
      <w:bookmarkEnd w:id="1478"/>
      <w:bookmarkEnd w:id="1479"/>
      <w:bookmarkEnd w:id="1480"/>
      <w:bookmarkEnd w:id="1481"/>
      <w:bookmarkEnd w:id="1482"/>
      <w:bookmarkEnd w:id="1483"/>
      <w:bookmarkEnd w:id="1484"/>
      <w:bookmarkEnd w:id="1485"/>
    </w:p>
    <w:p w14:paraId="54293A73" w14:textId="77777777" w:rsidR="009722D5" w:rsidRPr="004A4877" w:rsidRDefault="009722D5" w:rsidP="009722D5">
      <w:pPr>
        <w:pStyle w:val="Heading4"/>
      </w:pPr>
      <w:bookmarkStart w:id="1486" w:name="_Toc20486796"/>
      <w:bookmarkStart w:id="1487" w:name="_Toc29342088"/>
      <w:bookmarkStart w:id="1488" w:name="_Toc29343227"/>
      <w:bookmarkStart w:id="1489" w:name="_Toc36566478"/>
      <w:bookmarkStart w:id="1490" w:name="_Toc36809887"/>
      <w:bookmarkStart w:id="1491" w:name="_Toc36846251"/>
      <w:bookmarkStart w:id="1492" w:name="_Toc36938904"/>
      <w:bookmarkStart w:id="1493" w:name="_Toc37081883"/>
      <w:bookmarkStart w:id="1494" w:name="_Toc46480509"/>
      <w:bookmarkStart w:id="1495" w:name="_Toc46481743"/>
      <w:bookmarkStart w:id="1496" w:name="_Toc46482977"/>
      <w:bookmarkStart w:id="1497" w:name="_Toc90678774"/>
      <w:r w:rsidRPr="004A4877">
        <w:t>5.3.5.1</w:t>
      </w:r>
      <w:r w:rsidRPr="004A4877">
        <w:tab/>
        <w:t>General</w:t>
      </w:r>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267946280"/>
    <w:bookmarkEnd w:id="1498"/>
    <w:bookmarkStart w:id="1499" w:name="_MON_1289914518"/>
    <w:bookmarkEnd w:id="1499"/>
    <w:p w14:paraId="4CB438C6" w14:textId="77777777" w:rsidR="009722D5" w:rsidRPr="004A4877" w:rsidRDefault="009722D5" w:rsidP="009722D5">
      <w:pPr>
        <w:pStyle w:val="TH"/>
      </w:pPr>
      <w:r w:rsidRPr="004A4877">
        <w:object w:dxaOrig="7574" w:dyaOrig="2714" w14:anchorId="355CEE4D">
          <v:shape id="_x0000_i1048" type="#_x0000_t75" style="width:354.05pt;height:129.5pt" o:ole="">
            <v:imagedata r:id="rId60" o:title=""/>
          </v:shape>
          <o:OLEObject Type="Embed" ProgID="Word.Picture.8" ShapeID="_x0000_i1048" DrawAspect="Content" ObjectID="_1711170343" r:id="rId61"/>
        </w:object>
      </w:r>
    </w:p>
    <w:p w14:paraId="38F2EC75" w14:textId="77777777" w:rsidR="009722D5" w:rsidRPr="004A4877" w:rsidRDefault="009722D5" w:rsidP="009722D5">
      <w:pPr>
        <w:pStyle w:val="TF"/>
      </w:pPr>
      <w:r w:rsidRPr="004A4877">
        <w:t>Figure 5.3.5.1-1: RRC connection reconfiguration, successful</w:t>
      </w:r>
    </w:p>
    <w:bookmarkStart w:id="1500" w:name="_MON_1289914520"/>
    <w:bookmarkEnd w:id="1500"/>
    <w:p w14:paraId="5A6606E4" w14:textId="77777777" w:rsidR="009722D5" w:rsidRPr="004A4877" w:rsidRDefault="009722D5" w:rsidP="009722D5">
      <w:pPr>
        <w:pStyle w:val="TH"/>
      </w:pPr>
      <w:r w:rsidRPr="004A4877">
        <w:object w:dxaOrig="7574" w:dyaOrig="2714" w14:anchorId="492EC3C8">
          <v:shape id="_x0000_i1049" type="#_x0000_t75" style="width:354.05pt;height:129.5pt" o:ole="">
            <v:imagedata r:id="rId62" o:title=""/>
          </v:shape>
          <o:OLEObject Type="Embed" ProgID="Word.Picture.8" ShapeID="_x0000_i1049" DrawAspect="Content" ObjectID="_1711170344" r:id="rId63"/>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01" w:name="_Toc20486797"/>
      <w:bookmarkStart w:id="1502" w:name="_Toc29342089"/>
      <w:bookmarkStart w:id="1503" w:name="_Toc29343228"/>
      <w:bookmarkStart w:id="1504" w:name="_Toc36566479"/>
      <w:bookmarkStart w:id="1505" w:name="_Toc36809888"/>
      <w:bookmarkStart w:id="1506" w:name="_Toc36846252"/>
      <w:bookmarkStart w:id="1507" w:name="_Toc36938905"/>
      <w:bookmarkStart w:id="1508" w:name="_Toc37081884"/>
      <w:bookmarkStart w:id="1509" w:name="_Toc46480510"/>
      <w:bookmarkStart w:id="1510" w:name="_Toc46481744"/>
      <w:bookmarkStart w:id="1511" w:name="_Toc46482978"/>
      <w:bookmarkStart w:id="1512" w:name="_Toc90678775"/>
      <w:r w:rsidRPr="004A4877">
        <w:t>5.3.5.2</w:t>
      </w:r>
      <w:r w:rsidRPr="004A4877">
        <w:tab/>
        <w:t>Initiation</w:t>
      </w:r>
      <w:bookmarkEnd w:id="1501"/>
      <w:bookmarkEnd w:id="1502"/>
      <w:bookmarkEnd w:id="1503"/>
      <w:bookmarkEnd w:id="1504"/>
      <w:bookmarkEnd w:id="1505"/>
      <w:bookmarkEnd w:id="1506"/>
      <w:bookmarkEnd w:id="1507"/>
      <w:bookmarkEnd w:id="1508"/>
      <w:bookmarkEnd w:id="1509"/>
      <w:bookmarkEnd w:id="1510"/>
      <w:bookmarkEnd w:id="1511"/>
      <w:bookmarkEnd w:id="151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13" w:name="_Toc20486798"/>
      <w:bookmarkStart w:id="1514" w:name="_Toc29342090"/>
      <w:bookmarkStart w:id="1515" w:name="_Toc29343229"/>
      <w:bookmarkStart w:id="1516" w:name="_Toc36566480"/>
      <w:bookmarkStart w:id="1517" w:name="_Toc36809889"/>
      <w:bookmarkStart w:id="1518" w:name="_Toc36846253"/>
      <w:bookmarkStart w:id="1519" w:name="_Toc36938906"/>
      <w:bookmarkStart w:id="1520" w:name="_Toc37081885"/>
      <w:bookmarkStart w:id="1521" w:name="_Toc46480511"/>
      <w:bookmarkStart w:id="1522" w:name="_Toc46481745"/>
      <w:bookmarkStart w:id="1523" w:name="_Toc46482979"/>
      <w:bookmarkStart w:id="1524"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3"/>
      <w:bookmarkEnd w:id="1514"/>
      <w:bookmarkEnd w:id="1515"/>
      <w:bookmarkEnd w:id="1516"/>
      <w:bookmarkEnd w:id="1517"/>
      <w:bookmarkEnd w:id="1518"/>
      <w:bookmarkEnd w:id="1519"/>
      <w:bookmarkEnd w:id="1520"/>
      <w:bookmarkEnd w:id="1521"/>
      <w:bookmarkEnd w:id="1522"/>
      <w:bookmarkEnd w:id="1523"/>
      <w:bookmarkEnd w:id="1524"/>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5"/>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5"/>
      <w:r w:rsidR="00CA02C2">
        <w:rPr>
          <w:rStyle w:val="CommentReference"/>
        </w:rPr>
        <w:commentReference w:id="1525"/>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6"/>
      <w:r>
        <w:t>3&gt;</w:t>
      </w:r>
      <w:r>
        <w:tab/>
        <w:t xml:space="preserve">if the </w:t>
      </w:r>
      <w:r w:rsidRPr="004A6D10">
        <w:rPr>
          <w:i/>
        </w:rPr>
        <w:t>RRCConnectionReconfiguration</w:t>
      </w:r>
      <w:r>
        <w:t xml:space="preserve"> message is applied due to a conditional reconfiguration execution</w:t>
      </w:r>
      <w:commentRangeEnd w:id="1526"/>
      <w:r w:rsidR="00CA02C2">
        <w:rPr>
          <w:rStyle w:val="CommentReference"/>
        </w:rPr>
        <w:commentReference w:id="1526"/>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7" w:name="_Hlk39140255"/>
      <w:r w:rsidRPr="004A4877">
        <w:t xml:space="preserve">otherwise indicate upper layers absence of </w:t>
      </w:r>
      <w:r w:rsidRPr="004A4877">
        <w:rPr>
          <w:iCs/>
        </w:rPr>
        <w:t>this field</w:t>
      </w:r>
      <w:bookmarkEnd w:id="1527"/>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28" w:name="_Toc20486799"/>
      <w:bookmarkStart w:id="1529" w:name="_Toc29342091"/>
      <w:bookmarkStart w:id="1530" w:name="_Toc29343230"/>
      <w:bookmarkStart w:id="1531" w:name="_Toc36566481"/>
      <w:bookmarkStart w:id="1532" w:name="_Toc36809890"/>
      <w:bookmarkStart w:id="1533" w:name="_Toc36846254"/>
      <w:bookmarkStart w:id="1534" w:name="_Toc36938907"/>
      <w:bookmarkStart w:id="1535" w:name="_Toc37081886"/>
      <w:bookmarkStart w:id="1536" w:name="_Toc46480512"/>
      <w:bookmarkStart w:id="1537" w:name="_Toc46481746"/>
      <w:bookmarkStart w:id="1538" w:name="_Toc46482980"/>
      <w:bookmarkStart w:id="1539"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8"/>
      <w:bookmarkEnd w:id="1529"/>
      <w:bookmarkEnd w:id="1530"/>
      <w:bookmarkEnd w:id="1531"/>
      <w:bookmarkEnd w:id="1532"/>
      <w:bookmarkEnd w:id="1533"/>
      <w:bookmarkEnd w:id="1534"/>
      <w:bookmarkEnd w:id="1535"/>
      <w:bookmarkEnd w:id="1536"/>
      <w:bookmarkEnd w:id="1537"/>
      <w:bookmarkEnd w:id="1538"/>
      <w:bookmarkEnd w:id="1539"/>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0"/>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0"/>
      <w:r w:rsidR="00183C1C">
        <w:rPr>
          <w:rStyle w:val="CommentReference"/>
        </w:rPr>
        <w:commentReference w:id="1540"/>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1" w:name="OLE_LINK108"/>
      <w:bookmarkStart w:id="1542"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1"/>
    <w:bookmarkEnd w:id="1542"/>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43" w:name="_Toc20486800"/>
      <w:bookmarkStart w:id="1544" w:name="_Toc29342092"/>
      <w:bookmarkStart w:id="1545" w:name="_Toc29343231"/>
      <w:bookmarkStart w:id="1546" w:name="_Toc36566482"/>
      <w:bookmarkStart w:id="1547" w:name="_Toc36809891"/>
      <w:bookmarkStart w:id="1548" w:name="_Toc36846255"/>
      <w:bookmarkStart w:id="1549" w:name="_Toc36938908"/>
      <w:bookmarkStart w:id="1550" w:name="_Toc37081887"/>
      <w:bookmarkStart w:id="1551" w:name="_Toc46480513"/>
      <w:bookmarkStart w:id="1552" w:name="_Toc46481747"/>
      <w:bookmarkStart w:id="1553" w:name="_Toc46482981"/>
      <w:bookmarkStart w:id="1554" w:name="_Toc90678778"/>
      <w:r w:rsidRPr="004A4877">
        <w:t>5.3.5.5</w:t>
      </w:r>
      <w:r w:rsidRPr="004A4877">
        <w:tab/>
        <w:t>Reconfiguration failure</w:t>
      </w:r>
      <w:bookmarkEnd w:id="1543"/>
      <w:bookmarkEnd w:id="1544"/>
      <w:bookmarkEnd w:id="1545"/>
      <w:bookmarkEnd w:id="1546"/>
      <w:bookmarkEnd w:id="1547"/>
      <w:bookmarkEnd w:id="1548"/>
      <w:bookmarkEnd w:id="1549"/>
      <w:bookmarkEnd w:id="1550"/>
      <w:bookmarkEnd w:id="1551"/>
      <w:bookmarkEnd w:id="1552"/>
      <w:bookmarkEnd w:id="1553"/>
      <w:bookmarkEnd w:id="1554"/>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bookmarkStart w:id="1566" w:name="_Toc90678779"/>
      <w:r w:rsidRPr="004A4877">
        <w:t>5.3.5.6</w:t>
      </w:r>
      <w:r w:rsidRPr="004A4877">
        <w:tab/>
        <w:t>T304 expiry (handover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67" w:name="_Toc20486802"/>
      <w:bookmarkStart w:id="1568" w:name="_Toc29342094"/>
      <w:bookmarkStart w:id="1569" w:name="_Toc29343233"/>
      <w:bookmarkStart w:id="1570" w:name="_Toc36566484"/>
      <w:bookmarkStart w:id="1571" w:name="_Toc36809893"/>
      <w:bookmarkStart w:id="1572" w:name="_Toc36846257"/>
      <w:bookmarkStart w:id="1573" w:name="_Toc36938910"/>
      <w:bookmarkStart w:id="1574" w:name="_Toc37081889"/>
      <w:bookmarkStart w:id="1575" w:name="_Toc46480515"/>
      <w:bookmarkStart w:id="1576" w:name="_Toc46481749"/>
      <w:bookmarkStart w:id="1577" w:name="_Toc46482983"/>
      <w:bookmarkStart w:id="1578" w:name="_Toc90678780"/>
      <w:r w:rsidRPr="004A4877">
        <w:t>5.3.5.7</w:t>
      </w:r>
      <w:r w:rsidRPr="004A4877">
        <w:tab/>
        <w:t>Void</w:t>
      </w:r>
      <w:bookmarkEnd w:id="1567"/>
      <w:bookmarkEnd w:id="1568"/>
      <w:bookmarkEnd w:id="1569"/>
      <w:bookmarkEnd w:id="1570"/>
      <w:bookmarkEnd w:id="1571"/>
      <w:bookmarkEnd w:id="1572"/>
      <w:bookmarkEnd w:id="1573"/>
      <w:bookmarkEnd w:id="1574"/>
      <w:bookmarkEnd w:id="1575"/>
      <w:bookmarkEnd w:id="1576"/>
      <w:bookmarkEnd w:id="1577"/>
      <w:bookmarkEnd w:id="1578"/>
    </w:p>
    <w:p w14:paraId="19253383" w14:textId="77777777" w:rsidR="009722D5" w:rsidRPr="004A4877" w:rsidRDefault="009722D5" w:rsidP="009722D5">
      <w:pPr>
        <w:pStyle w:val="Heading4"/>
      </w:pPr>
      <w:bookmarkStart w:id="1579" w:name="_Toc20486803"/>
      <w:bookmarkStart w:id="1580" w:name="_Toc29342095"/>
      <w:bookmarkStart w:id="1581" w:name="_Toc29343234"/>
      <w:bookmarkStart w:id="1582" w:name="_Toc36566485"/>
      <w:bookmarkStart w:id="1583" w:name="_Toc36809894"/>
      <w:bookmarkStart w:id="1584" w:name="_Toc36846258"/>
      <w:bookmarkStart w:id="1585" w:name="_Toc36938911"/>
      <w:bookmarkStart w:id="1586" w:name="_Toc37081890"/>
      <w:bookmarkStart w:id="1587" w:name="_Toc46480516"/>
      <w:bookmarkStart w:id="1588" w:name="_Toc46481750"/>
      <w:bookmarkStart w:id="1589" w:name="_Toc46482984"/>
      <w:bookmarkStart w:id="1590" w:name="_Toc90678781"/>
      <w:r w:rsidRPr="004A4877">
        <w:t>5.3.5.7a</w:t>
      </w:r>
      <w:r w:rsidRPr="004A4877">
        <w:tab/>
        <w:t>T307 expiry (SCG change failure)</w:t>
      </w:r>
      <w:bookmarkEnd w:id="1579"/>
      <w:bookmarkEnd w:id="1580"/>
      <w:bookmarkEnd w:id="1581"/>
      <w:bookmarkEnd w:id="1582"/>
      <w:bookmarkEnd w:id="1583"/>
      <w:bookmarkEnd w:id="1584"/>
      <w:bookmarkEnd w:id="1585"/>
      <w:bookmarkEnd w:id="1586"/>
      <w:bookmarkEnd w:id="1587"/>
      <w:bookmarkEnd w:id="1588"/>
      <w:bookmarkEnd w:id="1589"/>
      <w:bookmarkEnd w:id="1590"/>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1" w:name="_Toc20486804"/>
      <w:bookmarkStart w:id="1592" w:name="_Toc29342096"/>
      <w:bookmarkStart w:id="1593" w:name="_Toc29343235"/>
      <w:bookmarkStart w:id="1594"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bookmarkStart w:id="1602" w:name="_Toc90678782"/>
      <w:r w:rsidRPr="004A4877">
        <w:t>5.3.5.8</w:t>
      </w:r>
      <w:r w:rsidRPr="004A4877">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bookmarkEnd w:id="1602"/>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3" w:name="_Toc20486805"/>
      <w:bookmarkStart w:id="1604" w:name="_Toc29342097"/>
      <w:bookmarkStart w:id="1605" w:name="_Toc29343236"/>
      <w:bookmarkStart w:id="1606"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07" w:name="_Toc36809896"/>
      <w:bookmarkStart w:id="1608" w:name="_Toc36846260"/>
      <w:bookmarkStart w:id="1609" w:name="_Toc36938913"/>
      <w:bookmarkStart w:id="1610" w:name="_Toc37081892"/>
      <w:bookmarkStart w:id="1611" w:name="_Toc46480518"/>
      <w:bookmarkStart w:id="1612" w:name="_Toc46481752"/>
      <w:bookmarkStart w:id="1613" w:name="_Toc46482986"/>
      <w:bookmarkStart w:id="1614" w:name="_Toc90678783"/>
      <w:r w:rsidRPr="004A4877">
        <w:rPr>
          <w:rFonts w:eastAsia="MS Mincho"/>
        </w:rPr>
        <w:t>5.3.5.9</w:t>
      </w:r>
      <w:r w:rsidR="00AA4F15" w:rsidRPr="004A4877">
        <w:rPr>
          <w:rFonts w:eastAsia="MS Mincho"/>
        </w:rPr>
        <w:tab/>
        <w:t>Conditional reconfiguration</w:t>
      </w:r>
      <w:bookmarkEnd w:id="1607"/>
      <w:bookmarkEnd w:id="1608"/>
      <w:bookmarkEnd w:id="1609"/>
      <w:bookmarkEnd w:id="1610"/>
      <w:bookmarkEnd w:id="1611"/>
      <w:bookmarkEnd w:id="1612"/>
      <w:bookmarkEnd w:id="1613"/>
      <w:bookmarkEnd w:id="1614"/>
    </w:p>
    <w:p w14:paraId="3BE44405" w14:textId="77777777" w:rsidR="00AA4F15" w:rsidRPr="004A4877" w:rsidRDefault="009E03A5" w:rsidP="00AA4F15">
      <w:pPr>
        <w:pStyle w:val="Heading5"/>
        <w:rPr>
          <w:rFonts w:eastAsia="MS Mincho"/>
        </w:rPr>
      </w:pPr>
      <w:bookmarkStart w:id="1615" w:name="_Toc36809897"/>
      <w:bookmarkStart w:id="1616" w:name="_Toc36846261"/>
      <w:bookmarkStart w:id="1617" w:name="_Toc36938914"/>
      <w:bookmarkStart w:id="1618" w:name="_Toc37081893"/>
      <w:bookmarkStart w:id="1619" w:name="_Toc46480519"/>
      <w:bookmarkStart w:id="1620" w:name="_Toc46481753"/>
      <w:bookmarkStart w:id="1621" w:name="_Toc46482987"/>
      <w:bookmarkStart w:id="1622"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5"/>
      <w:bookmarkEnd w:id="1616"/>
      <w:bookmarkEnd w:id="1617"/>
      <w:bookmarkEnd w:id="1618"/>
      <w:bookmarkEnd w:id="1619"/>
      <w:bookmarkEnd w:id="1620"/>
      <w:bookmarkEnd w:id="1621"/>
      <w:bookmarkEnd w:id="1622"/>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23" w:name="_Toc36809898"/>
      <w:bookmarkStart w:id="1624" w:name="_Toc36846262"/>
      <w:bookmarkStart w:id="1625" w:name="_Toc36938915"/>
      <w:bookmarkStart w:id="1626" w:name="_Toc37081894"/>
      <w:bookmarkStart w:id="1627" w:name="_Toc46480520"/>
      <w:bookmarkStart w:id="1628" w:name="_Toc46481754"/>
      <w:bookmarkStart w:id="1629" w:name="_Toc46482988"/>
      <w:bookmarkStart w:id="1630"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3"/>
      <w:bookmarkEnd w:id="1624"/>
      <w:bookmarkEnd w:id="1625"/>
      <w:bookmarkEnd w:id="1626"/>
      <w:bookmarkEnd w:id="1627"/>
      <w:bookmarkEnd w:id="1628"/>
      <w:bookmarkEnd w:id="1629"/>
      <w:bookmarkEnd w:id="1630"/>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31" w:name="_Toc37081895"/>
      <w:bookmarkStart w:id="1632" w:name="_Toc46480521"/>
      <w:bookmarkStart w:id="1633" w:name="_Toc46481755"/>
      <w:bookmarkStart w:id="1634" w:name="_Toc46482989"/>
      <w:bookmarkStart w:id="1635"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1"/>
      <w:bookmarkEnd w:id="1632"/>
      <w:bookmarkEnd w:id="1633"/>
      <w:bookmarkEnd w:id="1634"/>
      <w:bookmarkEnd w:id="1635"/>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36" w:name="_Toc36809899"/>
      <w:bookmarkStart w:id="1637" w:name="_Toc36846263"/>
      <w:bookmarkStart w:id="1638" w:name="_Toc36938916"/>
      <w:bookmarkStart w:id="1639" w:name="_Toc37081896"/>
      <w:bookmarkStart w:id="1640" w:name="_Toc46480522"/>
      <w:bookmarkStart w:id="1641" w:name="_Toc46481756"/>
      <w:bookmarkStart w:id="1642" w:name="_Toc46482990"/>
      <w:bookmarkStart w:id="1643"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6"/>
      <w:bookmarkEnd w:id="1637"/>
      <w:bookmarkEnd w:id="1638"/>
      <w:bookmarkEnd w:id="1639"/>
      <w:bookmarkEnd w:id="1640"/>
      <w:bookmarkEnd w:id="1641"/>
      <w:bookmarkEnd w:id="1642"/>
      <w:bookmarkEnd w:id="1643"/>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44" w:name="_Toc36809900"/>
      <w:bookmarkStart w:id="1645" w:name="_Toc36846264"/>
      <w:bookmarkStart w:id="1646" w:name="_Toc36938917"/>
      <w:bookmarkStart w:id="1647" w:name="_Toc37081897"/>
      <w:bookmarkStart w:id="1648" w:name="_Toc46480523"/>
      <w:bookmarkStart w:id="1649" w:name="_Toc46481757"/>
      <w:bookmarkStart w:id="1650" w:name="_Toc46482991"/>
      <w:bookmarkStart w:id="1651"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4"/>
      <w:bookmarkEnd w:id="1645"/>
      <w:bookmarkEnd w:id="1646"/>
      <w:bookmarkEnd w:id="1647"/>
      <w:bookmarkEnd w:id="1648"/>
      <w:bookmarkEnd w:id="1649"/>
      <w:bookmarkEnd w:id="1650"/>
      <w:bookmarkEnd w:id="1651"/>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52" w:name="_Toc36809901"/>
      <w:bookmarkStart w:id="1653" w:name="_Toc36846265"/>
      <w:bookmarkStart w:id="1654" w:name="_Toc36938918"/>
      <w:bookmarkStart w:id="1655" w:name="_Toc37081898"/>
      <w:bookmarkStart w:id="1656" w:name="_Toc46480524"/>
      <w:bookmarkStart w:id="1657" w:name="_Toc46481758"/>
      <w:bookmarkStart w:id="1658" w:name="_Toc46482992"/>
      <w:bookmarkStart w:id="1659"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603"/>
      <w:bookmarkEnd w:id="1604"/>
      <w:bookmarkEnd w:id="1605"/>
      <w:bookmarkEnd w:id="1606"/>
      <w:bookmarkEnd w:id="1652"/>
      <w:bookmarkEnd w:id="1653"/>
      <w:bookmarkEnd w:id="1654"/>
      <w:bookmarkEnd w:id="1655"/>
      <w:bookmarkEnd w:id="1656"/>
      <w:bookmarkEnd w:id="1657"/>
      <w:bookmarkEnd w:id="1658"/>
      <w:bookmarkEnd w:id="1659"/>
    </w:p>
    <w:p w14:paraId="1E2BE3D7" w14:textId="77777777" w:rsidR="009722D5" w:rsidRPr="004A4877" w:rsidRDefault="009722D5" w:rsidP="009722D5">
      <w:pPr>
        <w:pStyle w:val="Heading4"/>
        <w:rPr>
          <w:rFonts w:eastAsia="SimSun"/>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bookmarkStart w:id="1671" w:name="_Toc90678790"/>
      <w:r w:rsidRPr="004A4877">
        <w:t>5.3.</w:t>
      </w:r>
      <w:r w:rsidRPr="004A4877">
        <w:rPr>
          <w:rFonts w:eastAsia="SimSun"/>
          <w:lang w:eastAsia="zh-CN"/>
        </w:rPr>
        <w:t>6</w:t>
      </w:r>
      <w:r w:rsidRPr="004A4877">
        <w:t>.1</w:t>
      </w:r>
      <w:r w:rsidRPr="004A4877">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89914454"/>
    <w:bookmarkEnd w:id="1672"/>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4.05pt;height:129.5pt" o:ole="">
            <v:imagedata r:id="rId64" o:title=""/>
          </v:shape>
          <o:OLEObject Type="Embed" ProgID="Word.Picture.8" ShapeID="_x0000_i1050" DrawAspect="Content" ObjectID="_1711170345" r:id="rId65"/>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73" w:name="_Toc20486807"/>
      <w:bookmarkStart w:id="1674" w:name="_Toc29342099"/>
      <w:bookmarkStart w:id="1675" w:name="_Toc29343238"/>
      <w:bookmarkStart w:id="1676" w:name="_Toc36566489"/>
      <w:bookmarkStart w:id="1677" w:name="_Toc36809903"/>
      <w:bookmarkStart w:id="1678" w:name="_Toc36846267"/>
      <w:bookmarkStart w:id="1679" w:name="_Toc36938920"/>
      <w:bookmarkStart w:id="1680" w:name="_Toc37081900"/>
      <w:bookmarkStart w:id="1681" w:name="_Toc46480526"/>
      <w:bookmarkStart w:id="1682" w:name="_Toc46481760"/>
      <w:bookmarkStart w:id="1683" w:name="_Toc46482994"/>
      <w:bookmarkStart w:id="1684" w:name="_Toc90678791"/>
      <w:r w:rsidRPr="004A4877">
        <w:t>5.3.</w:t>
      </w:r>
      <w:r w:rsidRPr="004A4877">
        <w:rPr>
          <w:rFonts w:eastAsia="SimSun"/>
          <w:lang w:eastAsia="zh-CN"/>
        </w:rPr>
        <w:t>6</w:t>
      </w:r>
      <w:r w:rsidRPr="004A4877">
        <w:t>.2</w:t>
      </w:r>
      <w:r w:rsidRPr="004A4877">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85" w:name="_Toc20486808"/>
      <w:bookmarkStart w:id="1686" w:name="_Toc29342100"/>
      <w:bookmarkStart w:id="1687" w:name="_Toc29343239"/>
      <w:bookmarkStart w:id="1688" w:name="_Toc36566490"/>
      <w:bookmarkStart w:id="1689" w:name="_Toc36809904"/>
      <w:bookmarkStart w:id="1690" w:name="_Toc36846268"/>
      <w:bookmarkStart w:id="1691" w:name="_Toc36938921"/>
      <w:bookmarkStart w:id="1692" w:name="_Toc37081901"/>
      <w:bookmarkStart w:id="1693" w:name="_Toc46480527"/>
      <w:bookmarkStart w:id="1694" w:name="_Toc46481761"/>
      <w:bookmarkStart w:id="1695" w:name="_Toc46482995"/>
      <w:bookmarkStart w:id="1696"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97" w:name="_Toc20486809"/>
      <w:bookmarkStart w:id="1698" w:name="_Toc29342101"/>
      <w:bookmarkStart w:id="1699" w:name="_Toc29343240"/>
      <w:bookmarkStart w:id="1700" w:name="_Toc36566491"/>
      <w:bookmarkStart w:id="1701" w:name="_Toc36809905"/>
      <w:bookmarkStart w:id="1702" w:name="_Toc36846269"/>
      <w:bookmarkStart w:id="1703" w:name="_Toc36938922"/>
      <w:bookmarkStart w:id="1704" w:name="_Toc37081902"/>
      <w:bookmarkStart w:id="1705" w:name="_Toc46480528"/>
      <w:bookmarkStart w:id="1706" w:name="_Toc46481762"/>
      <w:bookmarkStart w:id="1707" w:name="_Toc46482996"/>
      <w:bookmarkStart w:id="1708" w:name="_Toc90678793"/>
      <w:r w:rsidRPr="004A4877">
        <w:t>5.3.7</w:t>
      </w:r>
      <w:r w:rsidRPr="004A4877">
        <w:tab/>
        <w:t>RRC connection re-establishment</w:t>
      </w:r>
      <w:bookmarkEnd w:id="1697"/>
      <w:bookmarkEnd w:id="1698"/>
      <w:bookmarkEnd w:id="1699"/>
      <w:bookmarkEnd w:id="1700"/>
      <w:bookmarkEnd w:id="1701"/>
      <w:bookmarkEnd w:id="1702"/>
      <w:bookmarkEnd w:id="1703"/>
      <w:bookmarkEnd w:id="1704"/>
      <w:bookmarkEnd w:id="1705"/>
      <w:bookmarkEnd w:id="1706"/>
      <w:bookmarkEnd w:id="1707"/>
      <w:bookmarkEnd w:id="1708"/>
    </w:p>
    <w:p w14:paraId="1D7036F4" w14:textId="77777777" w:rsidR="009722D5" w:rsidRPr="004A4877" w:rsidRDefault="009722D5" w:rsidP="009722D5">
      <w:pPr>
        <w:pStyle w:val="Heading4"/>
      </w:pPr>
      <w:bookmarkStart w:id="1709" w:name="_Toc20486810"/>
      <w:bookmarkStart w:id="1710" w:name="_Toc29342102"/>
      <w:bookmarkStart w:id="1711" w:name="_Toc29343241"/>
      <w:bookmarkStart w:id="1712" w:name="_Toc36566492"/>
      <w:bookmarkStart w:id="1713" w:name="_Toc36809906"/>
      <w:bookmarkStart w:id="1714" w:name="_Toc36846270"/>
      <w:bookmarkStart w:id="1715" w:name="_Toc36938923"/>
      <w:bookmarkStart w:id="1716" w:name="_Toc37081903"/>
      <w:bookmarkStart w:id="1717" w:name="_Toc46480529"/>
      <w:bookmarkStart w:id="1718" w:name="_Toc46481763"/>
      <w:bookmarkStart w:id="1719" w:name="_Toc46482997"/>
      <w:bookmarkStart w:id="1720" w:name="_Toc90678794"/>
      <w:r w:rsidRPr="004A4877">
        <w:t>5.3.7.1</w:t>
      </w:r>
      <w:r w:rsidRPr="004A4877">
        <w:tab/>
        <w:t>General</w:t>
      </w:r>
      <w:bookmarkEnd w:id="1709"/>
      <w:bookmarkEnd w:id="1710"/>
      <w:bookmarkEnd w:id="1711"/>
      <w:bookmarkEnd w:id="1712"/>
      <w:bookmarkEnd w:id="1713"/>
      <w:bookmarkEnd w:id="1714"/>
      <w:bookmarkEnd w:id="1715"/>
      <w:bookmarkEnd w:id="1716"/>
      <w:bookmarkEnd w:id="1717"/>
      <w:bookmarkEnd w:id="1718"/>
      <w:bookmarkEnd w:id="1719"/>
      <w:bookmarkEnd w:id="1720"/>
    </w:p>
    <w:p w14:paraId="74F8FDFD" w14:textId="77777777" w:rsidR="009722D5" w:rsidRPr="004A4877" w:rsidRDefault="009722D5" w:rsidP="009722D5">
      <w:pPr>
        <w:pStyle w:val="TH"/>
      </w:pPr>
      <w:r w:rsidRPr="004A4877">
        <w:tab/>
      </w:r>
      <w:bookmarkStart w:id="1721" w:name="_MON_1267947476"/>
      <w:bookmarkEnd w:id="1721"/>
      <w:bookmarkStart w:id="1722" w:name="_MON_1289914521"/>
      <w:bookmarkEnd w:id="1722"/>
      <w:r w:rsidRPr="004A4877">
        <w:object w:dxaOrig="6854" w:dyaOrig="3434" w14:anchorId="4FBE8555">
          <v:shape id="_x0000_i1051" type="#_x0000_t75" style="width:316.75pt;height:158.5pt" o:ole="">
            <v:imagedata r:id="rId66" o:title=""/>
          </v:shape>
          <o:OLEObject Type="Embed" ProgID="Word.Picture.8" ShapeID="_x0000_i1051" DrawAspect="Content" ObjectID="_1711170346" r:id="rId67"/>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3" w:name="_MON_1267947623"/>
      <w:bookmarkEnd w:id="1723"/>
      <w:bookmarkStart w:id="1724" w:name="_MON_1289914522"/>
      <w:bookmarkEnd w:id="1724"/>
      <w:r w:rsidRPr="004A4877">
        <w:object w:dxaOrig="6854" w:dyaOrig="2489" w14:anchorId="5B0DE10C">
          <v:shape id="_x0000_i1052" type="#_x0000_t75" style="width:316.75pt;height:115pt" o:ole="">
            <v:imagedata r:id="rId68" o:title=""/>
          </v:shape>
          <o:OLEObject Type="Embed" ProgID="Word.Picture.8" ShapeID="_x0000_i1052" DrawAspect="Content" ObjectID="_1711170347" r:id="rId69"/>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bookmarkStart w:id="1736" w:name="_Toc90678795"/>
      <w:r w:rsidRPr="004A4877">
        <w:t>5.3.7.2</w:t>
      </w:r>
      <w:r w:rsidRPr="004A4877">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37"/>
      <w:r w:rsidRPr="004A4877">
        <w:t>1&gt;</w:t>
      </w:r>
      <w:r w:rsidRPr="004A4877">
        <w:tab/>
        <w:t xml:space="preserve">if the UE is not configured with </w:t>
      </w:r>
      <w:r w:rsidRPr="004A4877">
        <w:rPr>
          <w:i/>
        </w:rPr>
        <w:t>conditionalReconfiguration</w:t>
      </w:r>
      <w:r w:rsidRPr="004A4877">
        <w:t>:</w:t>
      </w:r>
      <w:commentRangeEnd w:id="1737"/>
      <w:r w:rsidR="00183C1C">
        <w:rPr>
          <w:rStyle w:val="CommentReference"/>
        </w:rPr>
        <w:commentReference w:id="1737"/>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8" w:name="_Toc20486812"/>
      <w:bookmarkStart w:id="1739" w:name="_Toc29342104"/>
      <w:bookmarkStart w:id="1740" w:name="_Toc29343243"/>
      <w:bookmarkStart w:id="1741"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42" w:name="_Toc36809908"/>
      <w:bookmarkStart w:id="1743" w:name="_Toc36846272"/>
      <w:bookmarkStart w:id="1744" w:name="_Toc36938925"/>
      <w:bookmarkStart w:id="1745" w:name="_Toc37081905"/>
      <w:bookmarkStart w:id="1746" w:name="_Toc46480531"/>
      <w:bookmarkStart w:id="1747" w:name="_Toc46481765"/>
      <w:bookmarkStart w:id="1748" w:name="_Toc46482999"/>
      <w:bookmarkStart w:id="1749" w:name="_Toc90678796"/>
      <w:r w:rsidRPr="004A4877">
        <w:t>5.3.7.3</w:t>
      </w:r>
      <w:r w:rsidRPr="004A4877">
        <w:tab/>
        <w:t>Actions following cell selection while T311 is running</w:t>
      </w:r>
      <w:bookmarkEnd w:id="1738"/>
      <w:bookmarkEnd w:id="1739"/>
      <w:bookmarkEnd w:id="1740"/>
      <w:bookmarkEnd w:id="1741"/>
      <w:bookmarkEnd w:id="1742"/>
      <w:bookmarkEnd w:id="1743"/>
      <w:bookmarkEnd w:id="1744"/>
      <w:bookmarkEnd w:id="1745"/>
      <w:bookmarkEnd w:id="1746"/>
      <w:bookmarkEnd w:id="1747"/>
      <w:bookmarkEnd w:id="1748"/>
      <w:bookmarkEnd w:id="1749"/>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50" w:name="_Toc20486813"/>
      <w:bookmarkStart w:id="1751" w:name="_Toc29342105"/>
      <w:bookmarkStart w:id="1752" w:name="_Toc29343244"/>
      <w:bookmarkStart w:id="1753" w:name="_Toc36566495"/>
      <w:bookmarkStart w:id="1754" w:name="_Toc36809909"/>
      <w:bookmarkStart w:id="1755" w:name="_Toc36846273"/>
      <w:bookmarkStart w:id="1756" w:name="_Toc36938926"/>
      <w:bookmarkStart w:id="1757" w:name="_Toc37081906"/>
      <w:bookmarkStart w:id="1758" w:name="_Toc46480532"/>
      <w:bookmarkStart w:id="1759" w:name="_Toc46481766"/>
      <w:bookmarkStart w:id="1760" w:name="_Toc46483000"/>
      <w:bookmarkStart w:id="1761"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0"/>
      <w:bookmarkEnd w:id="1751"/>
      <w:bookmarkEnd w:id="1752"/>
      <w:bookmarkEnd w:id="1753"/>
      <w:bookmarkEnd w:id="1754"/>
      <w:bookmarkEnd w:id="1755"/>
      <w:bookmarkEnd w:id="1756"/>
      <w:bookmarkEnd w:id="1757"/>
      <w:bookmarkEnd w:id="1758"/>
      <w:bookmarkEnd w:id="1759"/>
      <w:bookmarkEnd w:id="1760"/>
      <w:bookmarkEnd w:id="1761"/>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62" w:name="_Toc20486814"/>
      <w:bookmarkStart w:id="1763" w:name="_Toc29342106"/>
      <w:bookmarkStart w:id="1764" w:name="_Toc29343245"/>
      <w:bookmarkStart w:id="1765" w:name="_Toc36566496"/>
      <w:bookmarkStart w:id="1766" w:name="_Toc36809910"/>
      <w:bookmarkStart w:id="1767" w:name="_Toc36846274"/>
      <w:bookmarkStart w:id="1768" w:name="_Toc36938927"/>
      <w:bookmarkStart w:id="1769" w:name="_Toc37081907"/>
      <w:bookmarkStart w:id="1770" w:name="_Toc46480533"/>
      <w:bookmarkStart w:id="1771" w:name="_Toc46481767"/>
      <w:bookmarkStart w:id="1772" w:name="_Toc46483001"/>
      <w:bookmarkStart w:id="1773" w:name="_Toc90678798"/>
      <w:r w:rsidRPr="004A4877">
        <w:t>5.3.7.5</w:t>
      </w:r>
      <w:r w:rsidRPr="004A4877">
        <w:tab/>
        <w:t xml:space="preserve">Reception of the </w:t>
      </w:r>
      <w:r w:rsidRPr="004A4877">
        <w:rPr>
          <w:i/>
        </w:rPr>
        <w:t>RRCConnectionReestablishment</w:t>
      </w:r>
      <w:r w:rsidRPr="004A4877">
        <w:t xml:space="preserve"> by the UE</w:t>
      </w:r>
      <w:bookmarkEnd w:id="1762"/>
      <w:bookmarkEnd w:id="1763"/>
      <w:bookmarkEnd w:id="1764"/>
      <w:bookmarkEnd w:id="1765"/>
      <w:bookmarkEnd w:id="1766"/>
      <w:bookmarkEnd w:id="1767"/>
      <w:bookmarkEnd w:id="1768"/>
      <w:bookmarkEnd w:id="1769"/>
      <w:bookmarkEnd w:id="1770"/>
      <w:bookmarkEnd w:id="1771"/>
      <w:bookmarkEnd w:id="1772"/>
      <w:bookmarkEnd w:id="1773"/>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4" w:name="OLE_LINK46"/>
      <w:bookmarkStart w:id="1775" w:name="OLE_LINK47"/>
      <w:r w:rsidR="009722D5" w:rsidRPr="004A4877">
        <w:t>and the K</w:t>
      </w:r>
      <w:r w:rsidR="009722D5" w:rsidRPr="004A4877">
        <w:rPr>
          <w:vertAlign w:val="subscript"/>
        </w:rPr>
        <w:t>RRCint</w:t>
      </w:r>
      <w:r w:rsidR="009722D5" w:rsidRPr="004A4877">
        <w:t xml:space="preserve"> key immediately</w:t>
      </w:r>
      <w:bookmarkEnd w:id="1774"/>
      <w:bookmarkEnd w:id="1775"/>
      <w:r w:rsidR="009722D5" w:rsidRPr="004A4877">
        <w:t xml:space="preserve">, i.e., integrity protection shall be applied to all subsequent messages received and sent by the UE, </w:t>
      </w:r>
      <w:bookmarkStart w:id="1776" w:name="OLE_LINK40"/>
      <w:bookmarkStart w:id="1777" w:name="OLE_LINK41"/>
      <w:r w:rsidR="009722D5" w:rsidRPr="004A4877">
        <w:t>including the message used to indicate the successful completion of the procedure</w:t>
      </w:r>
      <w:bookmarkEnd w:id="1776"/>
      <w:bookmarkEnd w:id="1777"/>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78" w:name="_Toc20486815"/>
      <w:bookmarkStart w:id="1779" w:name="_Toc29342107"/>
      <w:bookmarkStart w:id="1780" w:name="_Toc29343246"/>
      <w:bookmarkStart w:id="1781" w:name="_Toc36566497"/>
      <w:bookmarkStart w:id="1782" w:name="_Toc36809911"/>
      <w:bookmarkStart w:id="1783" w:name="_Toc36846275"/>
      <w:bookmarkStart w:id="1784" w:name="_Toc36938928"/>
      <w:bookmarkStart w:id="1785" w:name="_Toc37081908"/>
      <w:bookmarkStart w:id="1786" w:name="_Toc46480534"/>
      <w:bookmarkStart w:id="1787" w:name="_Toc46481768"/>
      <w:bookmarkStart w:id="1788" w:name="_Toc46483002"/>
      <w:bookmarkStart w:id="1789" w:name="_Toc90678799"/>
      <w:r w:rsidRPr="004A4877">
        <w:lastRenderedPageBreak/>
        <w:t>5.3.7.6</w:t>
      </w:r>
      <w:r w:rsidRPr="004A4877">
        <w:tab/>
        <w:t>T311 expiry</w:t>
      </w:r>
      <w:bookmarkEnd w:id="1778"/>
      <w:bookmarkEnd w:id="1779"/>
      <w:bookmarkEnd w:id="1780"/>
      <w:bookmarkEnd w:id="1781"/>
      <w:bookmarkEnd w:id="1782"/>
      <w:bookmarkEnd w:id="1783"/>
      <w:bookmarkEnd w:id="1784"/>
      <w:bookmarkEnd w:id="1785"/>
      <w:bookmarkEnd w:id="1786"/>
      <w:bookmarkEnd w:id="1787"/>
      <w:bookmarkEnd w:id="1788"/>
      <w:bookmarkEnd w:id="1789"/>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90" w:name="_Toc20486816"/>
      <w:bookmarkStart w:id="1791" w:name="_Toc29342108"/>
      <w:bookmarkStart w:id="1792" w:name="_Toc29343247"/>
      <w:bookmarkStart w:id="1793" w:name="_Toc36566498"/>
      <w:bookmarkStart w:id="1794" w:name="_Toc36809912"/>
      <w:bookmarkStart w:id="1795" w:name="_Toc36846276"/>
      <w:bookmarkStart w:id="1796" w:name="_Toc36938929"/>
      <w:bookmarkStart w:id="1797" w:name="_Toc37081909"/>
      <w:bookmarkStart w:id="1798" w:name="_Toc46480535"/>
      <w:bookmarkStart w:id="1799" w:name="_Toc46481769"/>
      <w:bookmarkStart w:id="1800" w:name="_Toc46483003"/>
      <w:bookmarkStart w:id="1801" w:name="_Toc90678800"/>
      <w:r w:rsidRPr="004A4877">
        <w:t>5.3.7.7</w:t>
      </w:r>
      <w:r w:rsidRPr="004A4877">
        <w:tab/>
        <w:t>T301 expiry or selected cell no longer suitable</w:t>
      </w:r>
      <w:bookmarkEnd w:id="1790"/>
      <w:bookmarkEnd w:id="1791"/>
      <w:bookmarkEnd w:id="1792"/>
      <w:bookmarkEnd w:id="1793"/>
      <w:bookmarkEnd w:id="1794"/>
      <w:bookmarkEnd w:id="1795"/>
      <w:bookmarkEnd w:id="1796"/>
      <w:bookmarkEnd w:id="1797"/>
      <w:bookmarkEnd w:id="1798"/>
      <w:bookmarkEnd w:id="1799"/>
      <w:bookmarkEnd w:id="1800"/>
      <w:bookmarkEnd w:id="1801"/>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02" w:name="_Toc20486817"/>
      <w:bookmarkStart w:id="1803" w:name="_Toc29342109"/>
      <w:bookmarkStart w:id="1804" w:name="_Toc29343248"/>
      <w:bookmarkStart w:id="1805" w:name="_Toc36566499"/>
      <w:bookmarkStart w:id="1806" w:name="_Toc36809913"/>
      <w:bookmarkStart w:id="1807" w:name="_Toc36846277"/>
      <w:bookmarkStart w:id="1808" w:name="_Toc36938930"/>
      <w:bookmarkStart w:id="1809" w:name="_Toc37081910"/>
      <w:bookmarkStart w:id="1810" w:name="_Toc46480536"/>
      <w:bookmarkStart w:id="1811" w:name="_Toc46481770"/>
      <w:bookmarkStart w:id="1812" w:name="_Toc46483004"/>
      <w:bookmarkStart w:id="1813" w:name="_Toc90678801"/>
      <w:r w:rsidRPr="004A4877">
        <w:t>5.3.7.8</w:t>
      </w:r>
      <w:r w:rsidRPr="004A4877">
        <w:tab/>
        <w:t xml:space="preserve">Reception of </w:t>
      </w:r>
      <w:r w:rsidRPr="004A4877">
        <w:rPr>
          <w:i/>
        </w:rPr>
        <w:t>RRCConnectionReestablishmentReject</w:t>
      </w:r>
      <w:r w:rsidRPr="004A4877">
        <w:t xml:space="preserve"> by the UE</w:t>
      </w:r>
      <w:bookmarkEnd w:id="1802"/>
      <w:bookmarkEnd w:id="1803"/>
      <w:bookmarkEnd w:id="1804"/>
      <w:bookmarkEnd w:id="1805"/>
      <w:bookmarkEnd w:id="1806"/>
      <w:bookmarkEnd w:id="1807"/>
      <w:bookmarkEnd w:id="1808"/>
      <w:bookmarkEnd w:id="1809"/>
      <w:bookmarkEnd w:id="1810"/>
      <w:bookmarkEnd w:id="1811"/>
      <w:bookmarkEnd w:id="1812"/>
      <w:bookmarkEnd w:id="1813"/>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14" w:name="_Toc20486818"/>
      <w:bookmarkStart w:id="1815" w:name="_Toc29342110"/>
      <w:bookmarkStart w:id="1816" w:name="_Toc29343249"/>
      <w:bookmarkStart w:id="1817" w:name="_Toc36566500"/>
      <w:bookmarkStart w:id="1818" w:name="_Toc36809914"/>
      <w:bookmarkStart w:id="1819" w:name="_Toc36846278"/>
      <w:bookmarkStart w:id="1820" w:name="_Toc36938931"/>
      <w:bookmarkStart w:id="1821" w:name="_Toc37081911"/>
      <w:bookmarkStart w:id="1822" w:name="_Toc46480537"/>
      <w:bookmarkStart w:id="1823" w:name="_Toc46481771"/>
      <w:bookmarkStart w:id="1824" w:name="_Toc46483005"/>
      <w:bookmarkStart w:id="1825" w:name="_Toc90678802"/>
      <w:r w:rsidRPr="004A4877">
        <w:t>5.3.8</w:t>
      </w:r>
      <w:r w:rsidRPr="004A4877">
        <w:tab/>
        <w:t>RRC connection release</w:t>
      </w:r>
      <w:bookmarkEnd w:id="1814"/>
      <w:bookmarkEnd w:id="1815"/>
      <w:bookmarkEnd w:id="1816"/>
      <w:bookmarkEnd w:id="1817"/>
      <w:bookmarkEnd w:id="1818"/>
      <w:bookmarkEnd w:id="1819"/>
      <w:bookmarkEnd w:id="1820"/>
      <w:bookmarkEnd w:id="1821"/>
      <w:bookmarkEnd w:id="1822"/>
      <w:bookmarkEnd w:id="1823"/>
      <w:bookmarkEnd w:id="1824"/>
      <w:bookmarkEnd w:id="1825"/>
    </w:p>
    <w:p w14:paraId="4903D6F2" w14:textId="77777777" w:rsidR="009722D5" w:rsidRPr="004A4877" w:rsidRDefault="009722D5" w:rsidP="009722D5">
      <w:pPr>
        <w:pStyle w:val="Heading4"/>
      </w:pPr>
      <w:bookmarkStart w:id="1826" w:name="_Toc20486819"/>
      <w:bookmarkStart w:id="1827" w:name="_Toc29342111"/>
      <w:bookmarkStart w:id="1828" w:name="_Toc29343250"/>
      <w:bookmarkStart w:id="1829" w:name="_Toc36566501"/>
      <w:bookmarkStart w:id="1830" w:name="_Toc36809915"/>
      <w:bookmarkStart w:id="1831" w:name="_Toc36846279"/>
      <w:bookmarkStart w:id="1832" w:name="_Toc36938932"/>
      <w:bookmarkStart w:id="1833" w:name="_Toc37081912"/>
      <w:bookmarkStart w:id="1834" w:name="_Toc46480538"/>
      <w:bookmarkStart w:id="1835" w:name="_Toc46481772"/>
      <w:bookmarkStart w:id="1836" w:name="_Toc46483006"/>
      <w:bookmarkStart w:id="1837" w:name="_Toc90678803"/>
      <w:r w:rsidRPr="004A4877">
        <w:t>5.3.8.1</w:t>
      </w:r>
      <w:r w:rsidRPr="004A4877">
        <w:tab/>
        <w:t>General</w:t>
      </w:r>
      <w:bookmarkEnd w:id="1826"/>
      <w:bookmarkEnd w:id="1827"/>
      <w:bookmarkEnd w:id="1828"/>
      <w:bookmarkEnd w:id="1829"/>
      <w:bookmarkEnd w:id="1830"/>
      <w:bookmarkEnd w:id="1831"/>
      <w:bookmarkEnd w:id="1832"/>
      <w:bookmarkEnd w:id="1833"/>
      <w:bookmarkEnd w:id="1834"/>
      <w:bookmarkEnd w:id="1835"/>
      <w:bookmarkEnd w:id="1836"/>
      <w:bookmarkEnd w:id="1837"/>
    </w:p>
    <w:bookmarkStart w:id="1838" w:name="_MON_1267948855"/>
    <w:bookmarkEnd w:id="1838"/>
    <w:bookmarkStart w:id="1839" w:name="_MON_1289914524"/>
    <w:bookmarkEnd w:id="1839"/>
    <w:p w14:paraId="3359D037" w14:textId="77777777" w:rsidR="009722D5" w:rsidRPr="004A4877" w:rsidRDefault="009722D5" w:rsidP="009722D5">
      <w:pPr>
        <w:pStyle w:val="TH"/>
      </w:pPr>
      <w:r w:rsidRPr="004A4877">
        <w:object w:dxaOrig="7574" w:dyaOrig="1634" w14:anchorId="3E7F7B07">
          <v:shape id="_x0000_i1053" type="#_x0000_t75" style="width:354.05pt;height:79pt" o:ole="">
            <v:imagedata r:id="rId70" o:title=""/>
          </v:shape>
          <o:OLEObject Type="Embed" ProgID="Word.Picture.8" ShapeID="_x0000_i1053" DrawAspect="Content" ObjectID="_1711170348" r:id="rId71"/>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40" w:name="_Toc20486820"/>
      <w:bookmarkStart w:id="1841" w:name="_Toc29342112"/>
      <w:bookmarkStart w:id="1842" w:name="_Toc29343251"/>
      <w:bookmarkStart w:id="1843" w:name="_Toc36566502"/>
      <w:bookmarkStart w:id="1844" w:name="_Toc36809916"/>
      <w:bookmarkStart w:id="1845" w:name="_Toc36846280"/>
      <w:bookmarkStart w:id="1846" w:name="_Toc36938933"/>
      <w:bookmarkStart w:id="1847" w:name="_Toc37081913"/>
      <w:bookmarkStart w:id="1848" w:name="_Toc46480539"/>
      <w:bookmarkStart w:id="1849" w:name="_Toc46481773"/>
      <w:bookmarkStart w:id="1850" w:name="_Toc46483007"/>
      <w:bookmarkStart w:id="1851" w:name="_Toc90678804"/>
      <w:r w:rsidRPr="004A4877">
        <w:t>5.3.8.2</w:t>
      </w:r>
      <w:r w:rsidRPr="004A4877">
        <w:tab/>
        <w:t>Initiation</w:t>
      </w:r>
      <w:bookmarkEnd w:id="1840"/>
      <w:bookmarkEnd w:id="1841"/>
      <w:bookmarkEnd w:id="1842"/>
      <w:bookmarkEnd w:id="1843"/>
      <w:bookmarkEnd w:id="1844"/>
      <w:bookmarkEnd w:id="1845"/>
      <w:bookmarkEnd w:id="1846"/>
      <w:bookmarkEnd w:id="1847"/>
      <w:bookmarkEnd w:id="1848"/>
      <w:bookmarkEnd w:id="1849"/>
      <w:bookmarkEnd w:id="1850"/>
      <w:bookmarkEnd w:id="1851"/>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52" w:name="_Toc20486821"/>
      <w:bookmarkStart w:id="1853" w:name="_Toc29342113"/>
      <w:bookmarkStart w:id="1854" w:name="_Toc29343252"/>
      <w:bookmarkStart w:id="1855" w:name="_Toc36566503"/>
      <w:bookmarkStart w:id="1856" w:name="_Toc36809917"/>
      <w:bookmarkStart w:id="1857" w:name="_Toc36846281"/>
      <w:bookmarkStart w:id="1858" w:name="_Toc36938934"/>
      <w:bookmarkStart w:id="1859" w:name="_Toc37081914"/>
      <w:bookmarkStart w:id="1860" w:name="_Toc46480540"/>
      <w:bookmarkStart w:id="1861" w:name="_Toc46481774"/>
      <w:bookmarkStart w:id="1862" w:name="_Toc46483008"/>
      <w:bookmarkStart w:id="1863" w:name="_Toc90678805"/>
      <w:r w:rsidRPr="004A4877">
        <w:t>5.3.8.3</w:t>
      </w:r>
      <w:r w:rsidRPr="004A4877">
        <w:tab/>
        <w:t xml:space="preserve">Reception of the </w:t>
      </w:r>
      <w:r w:rsidRPr="004A4877">
        <w:rPr>
          <w:i/>
        </w:rPr>
        <w:t>RRCConnectionRelease</w:t>
      </w:r>
      <w:r w:rsidRPr="004A4877">
        <w:t xml:space="preserve"> by the UE</w:t>
      </w:r>
      <w:bookmarkEnd w:id="1852"/>
      <w:bookmarkEnd w:id="1853"/>
      <w:bookmarkEnd w:id="1854"/>
      <w:bookmarkEnd w:id="1855"/>
      <w:bookmarkEnd w:id="1856"/>
      <w:bookmarkEnd w:id="1857"/>
      <w:bookmarkEnd w:id="1858"/>
      <w:bookmarkEnd w:id="1859"/>
      <w:bookmarkEnd w:id="1860"/>
      <w:bookmarkEnd w:id="1861"/>
      <w:bookmarkEnd w:id="1862"/>
      <w:bookmarkEnd w:id="1863"/>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4"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4"/>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5"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5"/>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66" w:name="_Toc20486822"/>
      <w:bookmarkStart w:id="1867" w:name="_Toc29342114"/>
      <w:bookmarkStart w:id="1868" w:name="_Toc29343253"/>
      <w:bookmarkStart w:id="1869" w:name="_Toc36566504"/>
      <w:bookmarkStart w:id="1870" w:name="_Toc36809918"/>
      <w:bookmarkStart w:id="1871" w:name="_Toc36846282"/>
      <w:bookmarkStart w:id="1872" w:name="_Toc36938935"/>
      <w:bookmarkStart w:id="1873" w:name="_Toc37081915"/>
      <w:bookmarkStart w:id="1874" w:name="_Toc46480541"/>
      <w:bookmarkStart w:id="1875" w:name="_Toc46481775"/>
      <w:bookmarkStart w:id="1876" w:name="_Toc46483009"/>
      <w:bookmarkStart w:id="1877" w:name="_Toc90678806"/>
      <w:r w:rsidRPr="004A4877">
        <w:t>5.3.8.4</w:t>
      </w:r>
      <w:r w:rsidRPr="004A4877">
        <w:tab/>
        <w:t>T320 expiry</w:t>
      </w:r>
      <w:bookmarkEnd w:id="1866"/>
      <w:bookmarkEnd w:id="1867"/>
      <w:bookmarkEnd w:id="1868"/>
      <w:bookmarkEnd w:id="1869"/>
      <w:bookmarkEnd w:id="1870"/>
      <w:bookmarkEnd w:id="1871"/>
      <w:bookmarkEnd w:id="1872"/>
      <w:bookmarkEnd w:id="1873"/>
      <w:bookmarkEnd w:id="1874"/>
      <w:bookmarkEnd w:id="1875"/>
      <w:bookmarkEnd w:id="1876"/>
      <w:bookmarkEnd w:id="1877"/>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78" w:name="_Toc20486823"/>
      <w:bookmarkStart w:id="1879" w:name="_Toc29342115"/>
      <w:bookmarkStart w:id="1880" w:name="_Toc29343254"/>
      <w:bookmarkStart w:id="1881" w:name="_Toc36566505"/>
      <w:bookmarkStart w:id="1882" w:name="_Toc36809919"/>
      <w:bookmarkStart w:id="1883" w:name="_Toc36846283"/>
      <w:bookmarkStart w:id="1884" w:name="_Toc36938936"/>
      <w:bookmarkStart w:id="1885" w:name="_Toc37081916"/>
      <w:bookmarkStart w:id="1886" w:name="_Toc46480542"/>
      <w:bookmarkStart w:id="1887" w:name="_Toc46481776"/>
      <w:bookmarkStart w:id="1888" w:name="_Toc46483010"/>
      <w:bookmarkStart w:id="1889" w:name="_Toc90678807"/>
      <w:r w:rsidRPr="004A4877">
        <w:t>5.3.8.5</w:t>
      </w:r>
      <w:r w:rsidRPr="004A4877">
        <w:tab/>
        <w:t>T322 expiry</w:t>
      </w:r>
      <w:bookmarkEnd w:id="1878"/>
      <w:r w:rsidR="00DD5285" w:rsidRPr="004A4877">
        <w:t xml:space="preserve"> or stop</w:t>
      </w:r>
      <w:bookmarkEnd w:id="1879"/>
      <w:bookmarkEnd w:id="1880"/>
      <w:bookmarkEnd w:id="1881"/>
      <w:bookmarkEnd w:id="1882"/>
      <w:bookmarkEnd w:id="1883"/>
      <w:bookmarkEnd w:id="1884"/>
      <w:bookmarkEnd w:id="1885"/>
      <w:bookmarkEnd w:id="1886"/>
      <w:bookmarkEnd w:id="1887"/>
      <w:bookmarkEnd w:id="1888"/>
      <w:bookmarkEnd w:id="1889"/>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90" w:name="_Toc20486824"/>
      <w:bookmarkStart w:id="1891" w:name="_Toc29342116"/>
      <w:bookmarkStart w:id="1892" w:name="_Toc29343255"/>
      <w:bookmarkStart w:id="1893" w:name="_Toc36566506"/>
      <w:bookmarkStart w:id="1894" w:name="_Toc36809920"/>
      <w:bookmarkStart w:id="1895" w:name="_Toc36846284"/>
      <w:bookmarkStart w:id="1896" w:name="_Toc36938937"/>
      <w:bookmarkStart w:id="1897" w:name="_Toc37081917"/>
      <w:bookmarkStart w:id="1898" w:name="_Toc46480543"/>
      <w:bookmarkStart w:id="1899" w:name="_Toc46481777"/>
      <w:bookmarkStart w:id="1900" w:name="_Toc46483011"/>
      <w:bookmarkStart w:id="1901"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0"/>
      <w:bookmarkEnd w:id="1891"/>
      <w:bookmarkEnd w:id="1892"/>
      <w:bookmarkEnd w:id="1893"/>
      <w:bookmarkEnd w:id="1894"/>
      <w:bookmarkEnd w:id="1895"/>
      <w:bookmarkEnd w:id="1896"/>
      <w:bookmarkEnd w:id="1897"/>
      <w:bookmarkEnd w:id="1898"/>
      <w:bookmarkEnd w:id="1899"/>
      <w:bookmarkEnd w:id="1900"/>
      <w:bookmarkEnd w:id="1901"/>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02" w:name="_Toc20486825"/>
      <w:bookmarkStart w:id="1903" w:name="_Toc29342117"/>
      <w:bookmarkStart w:id="1904" w:name="_Toc29343256"/>
      <w:bookmarkStart w:id="1905" w:name="_Toc36566507"/>
      <w:bookmarkStart w:id="1906" w:name="_Toc36809921"/>
      <w:bookmarkStart w:id="1907" w:name="_Toc36846285"/>
      <w:bookmarkStart w:id="1908" w:name="_Toc36938938"/>
      <w:bookmarkStart w:id="1909" w:name="_Toc37081918"/>
      <w:bookmarkStart w:id="1910" w:name="_Toc46480544"/>
      <w:bookmarkStart w:id="1911" w:name="_Toc46481778"/>
      <w:bookmarkStart w:id="1912" w:name="_Toc46483012"/>
      <w:bookmarkStart w:id="1913" w:name="_Toc90678809"/>
      <w:r w:rsidRPr="004A4877">
        <w:t>5.3.8.7</w:t>
      </w:r>
      <w:r w:rsidRPr="004A4877">
        <w:tab/>
        <w:t>UE actions upon entering RRC_INACTIVE</w:t>
      </w:r>
      <w:bookmarkEnd w:id="1902"/>
      <w:bookmarkEnd w:id="1903"/>
      <w:bookmarkEnd w:id="1904"/>
      <w:bookmarkEnd w:id="1905"/>
      <w:bookmarkEnd w:id="1906"/>
      <w:bookmarkEnd w:id="1907"/>
      <w:bookmarkEnd w:id="1908"/>
      <w:bookmarkEnd w:id="1909"/>
      <w:bookmarkEnd w:id="1910"/>
      <w:bookmarkEnd w:id="1911"/>
      <w:bookmarkEnd w:id="1912"/>
      <w:bookmarkEnd w:id="1913"/>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14" w:name="_Toc46480545"/>
      <w:bookmarkStart w:id="1915" w:name="_Toc46481779"/>
      <w:bookmarkStart w:id="1916" w:name="_Toc46483013"/>
      <w:bookmarkStart w:id="1917" w:name="_Toc90678810"/>
      <w:bookmarkStart w:id="1918" w:name="_Toc20486826"/>
      <w:bookmarkStart w:id="1919" w:name="_Toc29342118"/>
      <w:bookmarkStart w:id="1920" w:name="_Toc29343257"/>
      <w:bookmarkStart w:id="1921" w:name="_Toc36566508"/>
      <w:bookmarkStart w:id="1922" w:name="_Toc36809922"/>
      <w:bookmarkStart w:id="1923" w:name="_Toc36846286"/>
      <w:bookmarkStart w:id="1924" w:name="_Toc36938939"/>
      <w:bookmarkStart w:id="1925" w:name="_Toc37081919"/>
      <w:r w:rsidRPr="004A4877">
        <w:t>5.3.8.</w:t>
      </w:r>
      <w:r w:rsidR="00427F21" w:rsidRPr="004A4877">
        <w:t>8</w:t>
      </w:r>
      <w:r w:rsidRPr="004A4877">
        <w:tab/>
        <w:t>T3</w:t>
      </w:r>
      <w:r w:rsidR="00747FFC" w:rsidRPr="004A4877">
        <w:t>23</w:t>
      </w:r>
      <w:r w:rsidRPr="004A4877">
        <w:t xml:space="preserve"> expiry</w:t>
      </w:r>
      <w:bookmarkEnd w:id="1914"/>
      <w:bookmarkEnd w:id="1915"/>
      <w:bookmarkEnd w:id="1916"/>
      <w:bookmarkEnd w:id="1917"/>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26" w:name="_Toc46480546"/>
      <w:bookmarkStart w:id="1927" w:name="_Toc46481780"/>
      <w:bookmarkStart w:id="1928" w:name="_Toc46483014"/>
      <w:bookmarkStart w:id="1929" w:name="_Toc90678811"/>
      <w:r w:rsidRPr="004A4877">
        <w:t>5.3.9</w:t>
      </w:r>
      <w:r w:rsidRPr="004A4877">
        <w:tab/>
        <w:t>RRC connection release requested by upper layers</w:t>
      </w:r>
      <w:bookmarkEnd w:id="1918"/>
      <w:bookmarkEnd w:id="1919"/>
      <w:bookmarkEnd w:id="1920"/>
      <w:bookmarkEnd w:id="1921"/>
      <w:bookmarkEnd w:id="1922"/>
      <w:bookmarkEnd w:id="1923"/>
      <w:bookmarkEnd w:id="1924"/>
      <w:bookmarkEnd w:id="1925"/>
      <w:bookmarkEnd w:id="1926"/>
      <w:bookmarkEnd w:id="1927"/>
      <w:bookmarkEnd w:id="1928"/>
      <w:bookmarkEnd w:id="1929"/>
    </w:p>
    <w:p w14:paraId="5449B363" w14:textId="77777777" w:rsidR="009722D5" w:rsidRPr="004A4877" w:rsidRDefault="009722D5" w:rsidP="009722D5">
      <w:pPr>
        <w:pStyle w:val="Heading4"/>
      </w:pPr>
      <w:bookmarkStart w:id="1930" w:name="_Toc20486827"/>
      <w:bookmarkStart w:id="1931" w:name="_Toc29342119"/>
      <w:bookmarkStart w:id="1932" w:name="_Toc29343258"/>
      <w:bookmarkStart w:id="1933" w:name="_Toc36566509"/>
      <w:bookmarkStart w:id="1934" w:name="_Toc36809923"/>
      <w:bookmarkStart w:id="1935" w:name="_Toc36846287"/>
      <w:bookmarkStart w:id="1936" w:name="_Toc36938940"/>
      <w:bookmarkStart w:id="1937" w:name="_Toc37081920"/>
      <w:bookmarkStart w:id="1938" w:name="_Toc46480547"/>
      <w:bookmarkStart w:id="1939" w:name="_Toc46481781"/>
      <w:bookmarkStart w:id="1940" w:name="_Toc46483015"/>
      <w:bookmarkStart w:id="1941" w:name="_Toc90678812"/>
      <w:r w:rsidRPr="004A4877">
        <w:t>5.3.9.1</w:t>
      </w:r>
      <w:r w:rsidRPr="004A4877">
        <w:tab/>
        <w:t>General</w:t>
      </w:r>
      <w:bookmarkEnd w:id="1930"/>
      <w:bookmarkEnd w:id="1931"/>
      <w:bookmarkEnd w:id="1932"/>
      <w:bookmarkEnd w:id="1933"/>
      <w:bookmarkEnd w:id="1934"/>
      <w:bookmarkEnd w:id="1935"/>
      <w:bookmarkEnd w:id="1936"/>
      <w:bookmarkEnd w:id="1937"/>
      <w:bookmarkEnd w:id="1938"/>
      <w:bookmarkEnd w:id="1939"/>
      <w:bookmarkEnd w:id="1940"/>
      <w:bookmarkEnd w:id="1941"/>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42" w:name="_Toc20486828"/>
      <w:bookmarkStart w:id="1943" w:name="_Toc29342120"/>
      <w:bookmarkStart w:id="1944" w:name="_Toc29343259"/>
      <w:bookmarkStart w:id="1945" w:name="_Toc36566510"/>
      <w:bookmarkStart w:id="1946" w:name="_Toc36809924"/>
      <w:bookmarkStart w:id="1947" w:name="_Toc36846288"/>
      <w:bookmarkStart w:id="1948" w:name="_Toc36938941"/>
      <w:bookmarkStart w:id="1949" w:name="_Toc37081921"/>
      <w:bookmarkStart w:id="1950" w:name="_Toc46480548"/>
      <w:bookmarkStart w:id="1951" w:name="_Toc46481782"/>
      <w:bookmarkStart w:id="1952" w:name="_Toc46483016"/>
      <w:bookmarkStart w:id="1953" w:name="_Toc90678813"/>
      <w:r w:rsidRPr="004A4877">
        <w:t>5.3.9.2</w:t>
      </w:r>
      <w:r w:rsidRPr="004A4877">
        <w:tab/>
        <w:t>Initiation</w:t>
      </w:r>
      <w:bookmarkEnd w:id="1942"/>
      <w:bookmarkEnd w:id="1943"/>
      <w:bookmarkEnd w:id="1944"/>
      <w:bookmarkEnd w:id="1945"/>
      <w:bookmarkEnd w:id="1946"/>
      <w:bookmarkEnd w:id="1947"/>
      <w:bookmarkEnd w:id="1948"/>
      <w:bookmarkEnd w:id="1949"/>
      <w:bookmarkEnd w:id="1950"/>
      <w:bookmarkEnd w:id="1951"/>
      <w:bookmarkEnd w:id="1952"/>
      <w:bookmarkEnd w:id="1953"/>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54" w:name="_Toc20486829"/>
      <w:bookmarkStart w:id="1955" w:name="_Toc29342121"/>
      <w:bookmarkStart w:id="1956" w:name="_Toc29343260"/>
      <w:bookmarkStart w:id="1957" w:name="_Toc36566511"/>
      <w:bookmarkStart w:id="1958" w:name="_Toc36809925"/>
      <w:bookmarkStart w:id="1959" w:name="_Toc36846289"/>
      <w:bookmarkStart w:id="1960" w:name="_Toc36938942"/>
      <w:bookmarkStart w:id="1961" w:name="_Toc37081922"/>
      <w:bookmarkStart w:id="1962" w:name="_Toc46480549"/>
      <w:bookmarkStart w:id="1963" w:name="_Toc46481783"/>
      <w:bookmarkStart w:id="1964" w:name="_Toc46483017"/>
      <w:bookmarkStart w:id="1965" w:name="_Toc90678814"/>
      <w:r w:rsidRPr="004A4877">
        <w:t>5.3.10</w:t>
      </w:r>
      <w:r w:rsidRPr="004A4877">
        <w:tab/>
        <w:t>Radio resource configuration</w:t>
      </w:r>
      <w:bookmarkEnd w:id="1954"/>
      <w:bookmarkEnd w:id="1955"/>
      <w:bookmarkEnd w:id="1956"/>
      <w:bookmarkEnd w:id="1957"/>
      <w:bookmarkEnd w:id="1958"/>
      <w:bookmarkEnd w:id="1959"/>
      <w:bookmarkEnd w:id="1960"/>
      <w:bookmarkEnd w:id="1961"/>
      <w:bookmarkEnd w:id="1962"/>
      <w:bookmarkEnd w:id="1963"/>
      <w:bookmarkEnd w:id="1964"/>
      <w:bookmarkEnd w:id="1965"/>
    </w:p>
    <w:p w14:paraId="758A1DBC" w14:textId="77777777" w:rsidR="009722D5" w:rsidRPr="004A4877" w:rsidRDefault="009722D5" w:rsidP="009722D5">
      <w:pPr>
        <w:pStyle w:val="Heading4"/>
      </w:pPr>
      <w:bookmarkStart w:id="1966" w:name="_Toc20486830"/>
      <w:bookmarkStart w:id="1967" w:name="_Toc29342122"/>
      <w:bookmarkStart w:id="1968" w:name="_Toc29343261"/>
      <w:bookmarkStart w:id="1969" w:name="_Toc36566512"/>
      <w:bookmarkStart w:id="1970" w:name="_Toc36809926"/>
      <w:bookmarkStart w:id="1971" w:name="_Toc36846290"/>
      <w:bookmarkStart w:id="1972" w:name="_Toc36938943"/>
      <w:bookmarkStart w:id="1973" w:name="_Toc37081923"/>
      <w:bookmarkStart w:id="1974" w:name="_Toc46480550"/>
      <w:bookmarkStart w:id="1975" w:name="_Toc46481784"/>
      <w:bookmarkStart w:id="1976" w:name="_Toc46483018"/>
      <w:bookmarkStart w:id="1977" w:name="_Toc90678815"/>
      <w:r w:rsidRPr="004A4877">
        <w:t>5.3.10.0</w:t>
      </w:r>
      <w:r w:rsidRPr="004A4877">
        <w:tab/>
        <w:t>General</w:t>
      </w:r>
      <w:bookmarkEnd w:id="1966"/>
      <w:bookmarkEnd w:id="1967"/>
      <w:bookmarkEnd w:id="1968"/>
      <w:bookmarkEnd w:id="1969"/>
      <w:bookmarkEnd w:id="1970"/>
      <w:bookmarkEnd w:id="1971"/>
      <w:bookmarkEnd w:id="1972"/>
      <w:bookmarkEnd w:id="1973"/>
      <w:bookmarkEnd w:id="1974"/>
      <w:bookmarkEnd w:id="1975"/>
      <w:bookmarkEnd w:id="1976"/>
      <w:bookmarkEnd w:id="1977"/>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8" w:name="_Toc20486831"/>
      <w:bookmarkStart w:id="1979" w:name="_Toc29342123"/>
      <w:bookmarkStart w:id="1980" w:name="_Toc29343262"/>
      <w:bookmarkStart w:id="1981" w:name="_Toc36566513"/>
      <w:bookmarkStart w:id="1982" w:name="_Toc36809927"/>
      <w:bookmarkStart w:id="1983" w:name="_Toc36846291"/>
      <w:bookmarkStart w:id="1984" w:name="_Toc36938944"/>
      <w:bookmarkStart w:id="1985"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86" w:name="_Toc46480551"/>
      <w:bookmarkStart w:id="1987" w:name="_Toc46481785"/>
      <w:bookmarkStart w:id="1988" w:name="_Toc46483019"/>
      <w:bookmarkStart w:id="1989" w:name="_Toc90678816"/>
      <w:r w:rsidRPr="004A4877">
        <w:t>5.3.10.1</w:t>
      </w:r>
      <w:r w:rsidRPr="004A4877">
        <w:tab/>
        <w:t>SRB addition/ modification</w:t>
      </w:r>
      <w:bookmarkEnd w:id="1978"/>
      <w:bookmarkEnd w:id="1979"/>
      <w:bookmarkEnd w:id="1980"/>
      <w:bookmarkEnd w:id="1981"/>
      <w:bookmarkEnd w:id="1982"/>
      <w:bookmarkEnd w:id="1983"/>
      <w:bookmarkEnd w:id="1984"/>
      <w:bookmarkEnd w:id="1985"/>
      <w:bookmarkEnd w:id="1986"/>
      <w:bookmarkEnd w:id="1987"/>
      <w:bookmarkEnd w:id="1988"/>
      <w:bookmarkEnd w:id="1989"/>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0" w:name="_Toc20486832"/>
      <w:bookmarkStart w:id="1991" w:name="_Toc29342124"/>
      <w:bookmarkStart w:id="1992" w:name="_Toc29343263"/>
      <w:bookmarkStart w:id="1993"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94" w:name="_Toc36809928"/>
      <w:bookmarkStart w:id="1995" w:name="_Toc36846292"/>
      <w:bookmarkStart w:id="1996" w:name="_Toc36938945"/>
      <w:bookmarkStart w:id="1997" w:name="_Toc37081925"/>
      <w:bookmarkStart w:id="1998" w:name="_Toc46480552"/>
      <w:bookmarkStart w:id="1999" w:name="_Toc46481786"/>
      <w:bookmarkStart w:id="2000" w:name="_Toc46483020"/>
      <w:bookmarkStart w:id="2001" w:name="_Toc90678817"/>
      <w:r w:rsidRPr="004A4877">
        <w:lastRenderedPageBreak/>
        <w:t>5.3.10.1a</w:t>
      </w:r>
      <w:r w:rsidRPr="004A4877">
        <w:tab/>
        <w:t>SCG RLC bearer addition or reconfiguration for SRBs</w:t>
      </w:r>
      <w:bookmarkEnd w:id="1990"/>
      <w:bookmarkEnd w:id="1991"/>
      <w:bookmarkEnd w:id="1992"/>
      <w:bookmarkEnd w:id="1993"/>
      <w:bookmarkEnd w:id="1994"/>
      <w:bookmarkEnd w:id="1995"/>
      <w:bookmarkEnd w:id="1996"/>
      <w:bookmarkEnd w:id="1997"/>
      <w:bookmarkEnd w:id="1998"/>
      <w:bookmarkEnd w:id="1999"/>
      <w:bookmarkEnd w:id="2000"/>
      <w:bookmarkEnd w:id="2001"/>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02" w:name="_Toc20486833"/>
      <w:bookmarkStart w:id="2003" w:name="_Toc29342125"/>
      <w:bookmarkStart w:id="2004" w:name="_Toc29343264"/>
      <w:bookmarkStart w:id="2005" w:name="_Toc36566515"/>
      <w:bookmarkStart w:id="2006" w:name="_Toc36809929"/>
      <w:bookmarkStart w:id="2007" w:name="_Toc36846293"/>
      <w:bookmarkStart w:id="2008" w:name="_Toc36938946"/>
      <w:bookmarkStart w:id="2009" w:name="_Toc37081926"/>
      <w:bookmarkStart w:id="2010" w:name="_Toc46480553"/>
      <w:bookmarkStart w:id="2011" w:name="_Toc46481787"/>
      <w:bookmarkStart w:id="2012" w:name="_Toc46483021"/>
      <w:bookmarkStart w:id="2013" w:name="_Toc90678818"/>
      <w:r w:rsidRPr="004A4877">
        <w:t>5.3.10.2</w:t>
      </w:r>
      <w:r w:rsidRPr="004A4877">
        <w:tab/>
        <w:t>DRB release</w:t>
      </w:r>
      <w:bookmarkEnd w:id="2002"/>
      <w:bookmarkEnd w:id="2003"/>
      <w:bookmarkEnd w:id="2004"/>
      <w:bookmarkEnd w:id="2005"/>
      <w:bookmarkEnd w:id="2006"/>
      <w:bookmarkEnd w:id="2007"/>
      <w:bookmarkEnd w:id="2008"/>
      <w:bookmarkEnd w:id="2009"/>
      <w:bookmarkEnd w:id="2010"/>
      <w:bookmarkEnd w:id="2011"/>
      <w:bookmarkEnd w:id="2012"/>
      <w:bookmarkEnd w:id="2013"/>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14" w:name="_Toc20486834"/>
      <w:bookmarkStart w:id="2015" w:name="_Toc29342126"/>
      <w:bookmarkStart w:id="2016" w:name="_Toc29343265"/>
      <w:bookmarkStart w:id="2017" w:name="_Toc36566516"/>
      <w:bookmarkStart w:id="2018" w:name="_Toc36809930"/>
      <w:bookmarkStart w:id="2019" w:name="_Toc36846294"/>
      <w:bookmarkStart w:id="2020" w:name="_Toc36938947"/>
      <w:bookmarkStart w:id="2021" w:name="_Toc37081927"/>
      <w:bookmarkStart w:id="2022" w:name="_Toc46480554"/>
      <w:bookmarkStart w:id="2023" w:name="_Toc46481788"/>
      <w:bookmarkStart w:id="2024" w:name="_Toc46483022"/>
      <w:bookmarkStart w:id="2025" w:name="_Toc90678819"/>
      <w:r w:rsidRPr="004A4877">
        <w:t>5.3.10.3</w:t>
      </w:r>
      <w:r w:rsidRPr="004A4877">
        <w:tab/>
        <w:t>DRB addition/ modification</w:t>
      </w:r>
      <w:bookmarkEnd w:id="2014"/>
      <w:bookmarkEnd w:id="2015"/>
      <w:bookmarkEnd w:id="2016"/>
      <w:bookmarkEnd w:id="2017"/>
      <w:bookmarkEnd w:id="2018"/>
      <w:bookmarkEnd w:id="2019"/>
      <w:bookmarkEnd w:id="2020"/>
      <w:bookmarkEnd w:id="2021"/>
      <w:bookmarkEnd w:id="2022"/>
      <w:bookmarkEnd w:id="2023"/>
      <w:bookmarkEnd w:id="2024"/>
      <w:bookmarkEnd w:id="2025"/>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26" w:name="_Toc20486835"/>
      <w:bookmarkStart w:id="2027" w:name="_Toc29342127"/>
      <w:bookmarkStart w:id="2028" w:name="_Toc29343266"/>
      <w:bookmarkStart w:id="2029" w:name="_Toc36566517"/>
      <w:bookmarkStart w:id="2030" w:name="_Toc36809931"/>
      <w:bookmarkStart w:id="2031" w:name="_Toc36846295"/>
      <w:bookmarkStart w:id="2032" w:name="_Toc36938948"/>
      <w:bookmarkStart w:id="2033" w:name="_Toc37081928"/>
      <w:bookmarkStart w:id="2034" w:name="_Toc46480555"/>
      <w:bookmarkStart w:id="2035" w:name="_Toc46481789"/>
      <w:bookmarkStart w:id="2036" w:name="_Toc46483023"/>
      <w:bookmarkStart w:id="2037" w:name="_Toc90678820"/>
      <w:r w:rsidRPr="004A4877">
        <w:t>5.3.10.3a1</w:t>
      </w:r>
      <w:r w:rsidRPr="004A4877">
        <w:tab/>
        <w:t>DC specific DRB addition or reconfiguration</w:t>
      </w:r>
      <w:bookmarkEnd w:id="2026"/>
      <w:bookmarkEnd w:id="2027"/>
      <w:bookmarkEnd w:id="2028"/>
      <w:bookmarkEnd w:id="2029"/>
      <w:bookmarkEnd w:id="2030"/>
      <w:bookmarkEnd w:id="2031"/>
      <w:bookmarkEnd w:id="2032"/>
      <w:bookmarkEnd w:id="2033"/>
      <w:bookmarkEnd w:id="2034"/>
      <w:bookmarkEnd w:id="2035"/>
      <w:bookmarkEnd w:id="2036"/>
      <w:bookmarkEnd w:id="2037"/>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38" w:name="_Toc20486836"/>
      <w:bookmarkStart w:id="2039" w:name="_Toc29342128"/>
      <w:bookmarkStart w:id="2040" w:name="_Toc29343267"/>
      <w:bookmarkStart w:id="2041" w:name="_Toc36566518"/>
      <w:bookmarkStart w:id="2042" w:name="_Toc36809932"/>
      <w:bookmarkStart w:id="2043" w:name="_Toc36846296"/>
      <w:bookmarkStart w:id="2044" w:name="_Toc36938949"/>
      <w:bookmarkStart w:id="2045" w:name="_Toc37081929"/>
      <w:bookmarkStart w:id="2046" w:name="_Toc46480556"/>
      <w:bookmarkStart w:id="2047" w:name="_Toc46481790"/>
      <w:bookmarkStart w:id="2048" w:name="_Toc46483024"/>
      <w:bookmarkStart w:id="2049" w:name="_Toc90678821"/>
      <w:r w:rsidRPr="004A4877">
        <w:t>5.3.10.3a2</w:t>
      </w:r>
      <w:r w:rsidRPr="004A4877">
        <w:tab/>
        <w:t>LWA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50" w:name="_Toc20486837"/>
      <w:bookmarkStart w:id="2051" w:name="_Toc29342129"/>
      <w:bookmarkStart w:id="2052" w:name="_Toc29343268"/>
      <w:bookmarkStart w:id="2053" w:name="_Toc36566519"/>
      <w:bookmarkStart w:id="2054" w:name="_Toc36809933"/>
      <w:bookmarkStart w:id="2055" w:name="_Toc36846297"/>
      <w:bookmarkStart w:id="2056" w:name="_Toc36938950"/>
      <w:bookmarkStart w:id="2057" w:name="_Toc37081930"/>
      <w:bookmarkStart w:id="2058" w:name="_Toc46480557"/>
      <w:bookmarkStart w:id="2059" w:name="_Toc46481791"/>
      <w:bookmarkStart w:id="2060" w:name="_Toc46483025"/>
      <w:bookmarkStart w:id="2061" w:name="_Toc90678822"/>
      <w:r w:rsidRPr="004A4877">
        <w:t>5.3.10.3a3</w:t>
      </w:r>
      <w:r w:rsidRPr="004A4877">
        <w:tab/>
        <w:t>LWIP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62" w:name="_Toc20486838"/>
      <w:bookmarkStart w:id="2063" w:name="_Toc29342130"/>
      <w:bookmarkStart w:id="2064" w:name="_Toc29343269"/>
      <w:bookmarkStart w:id="2065" w:name="_Toc36566520"/>
      <w:bookmarkStart w:id="2066" w:name="_Toc36809934"/>
      <w:bookmarkStart w:id="2067" w:name="_Toc36846298"/>
      <w:bookmarkStart w:id="2068" w:name="_Toc36938951"/>
      <w:bookmarkStart w:id="2069" w:name="_Toc37081931"/>
      <w:bookmarkStart w:id="2070" w:name="_Toc46480558"/>
      <w:bookmarkStart w:id="2071" w:name="_Toc46481792"/>
      <w:bookmarkStart w:id="2072" w:name="_Toc46483026"/>
      <w:bookmarkStart w:id="2073" w:name="_Toc90678823"/>
      <w:r w:rsidRPr="004A4877">
        <w:t>5.3.10.3a4</w:t>
      </w:r>
      <w:r w:rsidRPr="004A4877">
        <w:tab/>
        <w:t>SCG RLC bearer addition or reconfiguration for DRBs in NE-DC</w:t>
      </w:r>
      <w:bookmarkEnd w:id="2062"/>
      <w:bookmarkEnd w:id="2063"/>
      <w:bookmarkEnd w:id="2064"/>
      <w:bookmarkEnd w:id="2065"/>
      <w:bookmarkEnd w:id="2066"/>
      <w:bookmarkEnd w:id="2067"/>
      <w:bookmarkEnd w:id="2068"/>
      <w:bookmarkEnd w:id="2069"/>
      <w:bookmarkEnd w:id="2070"/>
      <w:bookmarkEnd w:id="2071"/>
      <w:bookmarkEnd w:id="2072"/>
      <w:bookmarkEnd w:id="2073"/>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74" w:name="_Toc20486839"/>
      <w:bookmarkStart w:id="2075" w:name="_Toc29342131"/>
      <w:bookmarkStart w:id="2076" w:name="_Toc29343270"/>
      <w:bookmarkStart w:id="2077" w:name="_Toc36566521"/>
      <w:bookmarkStart w:id="2078" w:name="_Toc36809935"/>
      <w:bookmarkStart w:id="2079" w:name="_Toc36846299"/>
      <w:bookmarkStart w:id="2080" w:name="_Toc36938952"/>
      <w:bookmarkStart w:id="2081" w:name="_Toc37081932"/>
      <w:bookmarkStart w:id="2082" w:name="_Toc46480559"/>
      <w:bookmarkStart w:id="2083" w:name="_Toc46481793"/>
      <w:bookmarkStart w:id="2084" w:name="_Toc46483027"/>
      <w:bookmarkStart w:id="2085" w:name="_Toc90678824"/>
      <w:r w:rsidRPr="004A4877">
        <w:t>5.3.10.3a</w:t>
      </w:r>
      <w:r w:rsidRPr="004A4877">
        <w:tab/>
        <w:t>SCell release</w:t>
      </w:r>
      <w:bookmarkEnd w:id="2074"/>
      <w:bookmarkEnd w:id="2075"/>
      <w:bookmarkEnd w:id="2076"/>
      <w:bookmarkEnd w:id="2077"/>
      <w:bookmarkEnd w:id="2078"/>
      <w:bookmarkEnd w:id="2079"/>
      <w:bookmarkEnd w:id="2080"/>
      <w:bookmarkEnd w:id="2081"/>
      <w:bookmarkEnd w:id="2082"/>
      <w:bookmarkEnd w:id="2083"/>
      <w:bookmarkEnd w:id="2084"/>
      <w:bookmarkEnd w:id="2085"/>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86" w:name="_Toc20486840"/>
      <w:bookmarkStart w:id="2087" w:name="_Toc29342132"/>
      <w:bookmarkStart w:id="2088" w:name="_Toc29343271"/>
      <w:bookmarkStart w:id="2089" w:name="_Toc36566522"/>
      <w:bookmarkStart w:id="2090" w:name="_Toc36809936"/>
      <w:bookmarkStart w:id="2091" w:name="_Toc36846300"/>
      <w:bookmarkStart w:id="2092" w:name="_Toc36938953"/>
      <w:bookmarkStart w:id="2093" w:name="_Toc37081933"/>
      <w:bookmarkStart w:id="2094" w:name="_Toc46480560"/>
      <w:bookmarkStart w:id="2095" w:name="_Toc46481794"/>
      <w:bookmarkStart w:id="2096" w:name="_Toc46483028"/>
      <w:bookmarkStart w:id="2097" w:name="_Toc90678825"/>
      <w:r w:rsidRPr="004A4877">
        <w:t>5.3.10.3b</w:t>
      </w:r>
      <w:r w:rsidRPr="004A4877">
        <w:tab/>
        <w:t>SCell addition/ modification</w:t>
      </w:r>
      <w:bookmarkEnd w:id="2086"/>
      <w:bookmarkEnd w:id="2087"/>
      <w:bookmarkEnd w:id="2088"/>
      <w:bookmarkEnd w:id="2089"/>
      <w:bookmarkEnd w:id="2090"/>
      <w:bookmarkEnd w:id="2091"/>
      <w:bookmarkEnd w:id="2092"/>
      <w:bookmarkEnd w:id="2093"/>
      <w:bookmarkEnd w:id="2094"/>
      <w:bookmarkEnd w:id="2095"/>
      <w:bookmarkEnd w:id="2096"/>
      <w:bookmarkEnd w:id="2097"/>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8" w:name="_Toc20486841"/>
      <w:bookmarkStart w:id="2099" w:name="_Toc29342133"/>
      <w:bookmarkStart w:id="2100" w:name="_Toc29343272"/>
      <w:bookmarkStart w:id="2101"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02" w:name="_Toc36809937"/>
      <w:bookmarkStart w:id="2103" w:name="_Toc36846301"/>
      <w:bookmarkStart w:id="2104" w:name="_Toc36938954"/>
      <w:bookmarkStart w:id="2105" w:name="_Toc37081934"/>
      <w:bookmarkStart w:id="2106" w:name="_Toc46480561"/>
      <w:bookmarkStart w:id="2107" w:name="_Toc46481795"/>
      <w:bookmarkStart w:id="2108" w:name="_Toc46483029"/>
      <w:bookmarkStart w:id="2109" w:name="_Toc90678826"/>
      <w:r w:rsidRPr="004A4877">
        <w:lastRenderedPageBreak/>
        <w:t>5.3.10.3c</w:t>
      </w:r>
      <w:r w:rsidRPr="004A4877">
        <w:tab/>
        <w:t>PSCell addition or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10" w:name="_Toc20486842"/>
      <w:bookmarkStart w:id="2111" w:name="_Toc29342134"/>
      <w:bookmarkStart w:id="2112" w:name="_Toc29343273"/>
      <w:bookmarkStart w:id="2113" w:name="_Toc36566524"/>
      <w:bookmarkStart w:id="2114" w:name="_Toc36809938"/>
      <w:bookmarkStart w:id="2115" w:name="_Toc36846302"/>
      <w:bookmarkStart w:id="2116" w:name="_Toc36938955"/>
      <w:bookmarkStart w:id="2117" w:name="_Toc37081935"/>
      <w:bookmarkStart w:id="2118" w:name="_Toc46480562"/>
      <w:bookmarkStart w:id="2119" w:name="_Toc46481796"/>
      <w:bookmarkStart w:id="2120" w:name="_Toc46483030"/>
      <w:bookmarkStart w:id="2121" w:name="_Toc90678827"/>
      <w:r w:rsidRPr="004A4877">
        <w:t>5.3.10.3</w:t>
      </w:r>
      <w:r w:rsidR="00452275" w:rsidRPr="004A4877">
        <w:t>d</w:t>
      </w:r>
      <w:r w:rsidRPr="004A4877">
        <w:tab/>
        <w:t>SCell group release</w:t>
      </w:r>
      <w:bookmarkEnd w:id="2110"/>
      <w:bookmarkEnd w:id="2111"/>
      <w:bookmarkEnd w:id="2112"/>
      <w:bookmarkEnd w:id="2113"/>
      <w:bookmarkEnd w:id="2114"/>
      <w:bookmarkEnd w:id="2115"/>
      <w:bookmarkEnd w:id="2116"/>
      <w:bookmarkEnd w:id="2117"/>
      <w:bookmarkEnd w:id="2118"/>
      <w:bookmarkEnd w:id="2119"/>
      <w:bookmarkEnd w:id="2120"/>
      <w:bookmarkEnd w:id="2121"/>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2"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2"/>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23" w:name="_Toc20486843"/>
      <w:bookmarkStart w:id="2124" w:name="_Toc29342135"/>
      <w:bookmarkStart w:id="2125" w:name="_Toc29343274"/>
      <w:bookmarkStart w:id="2126" w:name="_Toc36566525"/>
      <w:bookmarkStart w:id="2127" w:name="_Toc36809939"/>
      <w:bookmarkStart w:id="2128" w:name="_Toc36846303"/>
      <w:bookmarkStart w:id="2129" w:name="_Toc36938956"/>
      <w:bookmarkStart w:id="2130" w:name="_Toc37081936"/>
      <w:bookmarkStart w:id="2131" w:name="_Toc46480563"/>
      <w:bookmarkStart w:id="2132" w:name="_Toc46481797"/>
      <w:bookmarkStart w:id="2133" w:name="_Toc46483031"/>
      <w:bookmarkStart w:id="2134" w:name="_Toc90678828"/>
      <w:r w:rsidRPr="004A4877">
        <w:t>5.3.10.3</w:t>
      </w:r>
      <w:r w:rsidR="00452275" w:rsidRPr="004A4877">
        <w:t>e</w:t>
      </w:r>
      <w:r w:rsidRPr="004A4877">
        <w:tab/>
        <w:t>SCell group addition/ modification</w:t>
      </w:r>
      <w:bookmarkEnd w:id="2123"/>
      <w:bookmarkEnd w:id="2124"/>
      <w:bookmarkEnd w:id="2125"/>
      <w:bookmarkEnd w:id="2126"/>
      <w:bookmarkEnd w:id="2127"/>
      <w:bookmarkEnd w:id="2128"/>
      <w:bookmarkEnd w:id="2129"/>
      <w:bookmarkEnd w:id="2130"/>
      <w:bookmarkEnd w:id="2131"/>
      <w:bookmarkEnd w:id="2132"/>
      <w:bookmarkEnd w:id="2133"/>
      <w:bookmarkEnd w:id="2134"/>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35" w:name="_Toc20486844"/>
      <w:bookmarkStart w:id="2136" w:name="_Toc29342136"/>
      <w:bookmarkStart w:id="2137" w:name="_Toc29343275"/>
      <w:bookmarkStart w:id="2138" w:name="_Toc36566526"/>
      <w:bookmarkStart w:id="2139" w:name="_Toc36809940"/>
      <w:bookmarkStart w:id="2140" w:name="_Toc36846304"/>
      <w:bookmarkStart w:id="2141" w:name="_Toc36938957"/>
      <w:bookmarkStart w:id="2142" w:name="_Toc37081937"/>
      <w:bookmarkStart w:id="2143" w:name="_Toc46480564"/>
      <w:bookmarkStart w:id="2144" w:name="_Toc46481798"/>
      <w:bookmarkStart w:id="2145" w:name="_Toc46483032"/>
      <w:bookmarkStart w:id="2146" w:name="_Toc90678829"/>
      <w:r w:rsidRPr="004A4877">
        <w:t>5.3.10.4</w:t>
      </w:r>
      <w:r w:rsidRPr="004A4877">
        <w:tab/>
        <w:t>MAC main reconfiguration</w:t>
      </w:r>
      <w:bookmarkEnd w:id="2135"/>
      <w:bookmarkEnd w:id="2136"/>
      <w:bookmarkEnd w:id="2137"/>
      <w:bookmarkEnd w:id="2138"/>
      <w:bookmarkEnd w:id="2139"/>
      <w:bookmarkEnd w:id="2140"/>
      <w:bookmarkEnd w:id="2141"/>
      <w:bookmarkEnd w:id="2142"/>
      <w:bookmarkEnd w:id="2143"/>
      <w:bookmarkEnd w:id="2144"/>
      <w:bookmarkEnd w:id="2145"/>
      <w:bookmarkEnd w:id="2146"/>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47" w:name="_Toc20486845"/>
      <w:bookmarkStart w:id="2148" w:name="_Toc29342137"/>
      <w:bookmarkStart w:id="2149" w:name="_Toc29343276"/>
      <w:bookmarkStart w:id="2150" w:name="_Toc36566527"/>
      <w:bookmarkStart w:id="2151" w:name="_Toc36809941"/>
      <w:bookmarkStart w:id="2152" w:name="_Toc36846305"/>
      <w:bookmarkStart w:id="2153" w:name="_Toc36938958"/>
      <w:bookmarkStart w:id="2154" w:name="_Toc37081938"/>
      <w:bookmarkStart w:id="2155" w:name="_Toc46480565"/>
      <w:bookmarkStart w:id="2156" w:name="_Toc46481799"/>
      <w:bookmarkStart w:id="2157" w:name="_Toc46483033"/>
      <w:bookmarkStart w:id="2158" w:name="_Toc90678830"/>
      <w:bookmarkStart w:id="2159" w:name="OLE_LINK89"/>
      <w:bookmarkStart w:id="2160" w:name="OLE_LINK90"/>
      <w:r w:rsidRPr="004A4877">
        <w:t>5.3.10.5</w:t>
      </w:r>
      <w:r w:rsidRPr="004A4877">
        <w:tab/>
        <w:t>Semi-persistent scheduling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61" w:name="_Toc20486846"/>
      <w:bookmarkStart w:id="2162" w:name="_Toc29342138"/>
      <w:bookmarkStart w:id="2163" w:name="_Toc29343277"/>
      <w:bookmarkStart w:id="2164" w:name="_Toc36566528"/>
      <w:bookmarkStart w:id="2165" w:name="_Toc36809942"/>
      <w:bookmarkStart w:id="2166" w:name="_Toc36846306"/>
      <w:bookmarkStart w:id="2167" w:name="_Toc36938959"/>
      <w:bookmarkStart w:id="2168" w:name="_Toc37081939"/>
      <w:bookmarkStart w:id="2169" w:name="_Toc46480566"/>
      <w:bookmarkStart w:id="2170" w:name="_Toc46481800"/>
      <w:bookmarkStart w:id="2171" w:name="_Toc46483034"/>
      <w:bookmarkStart w:id="2172" w:name="_Toc90678831"/>
      <w:r w:rsidRPr="004A4877">
        <w:t>5.3.10.6</w:t>
      </w:r>
      <w:r w:rsidRPr="004A4877">
        <w:tab/>
        <w:t>Physical channel reconfiguration</w:t>
      </w:r>
      <w:bookmarkEnd w:id="2161"/>
      <w:bookmarkEnd w:id="2162"/>
      <w:bookmarkEnd w:id="2163"/>
      <w:bookmarkEnd w:id="2164"/>
      <w:bookmarkEnd w:id="2165"/>
      <w:bookmarkEnd w:id="2166"/>
      <w:bookmarkEnd w:id="2167"/>
      <w:bookmarkEnd w:id="2168"/>
      <w:bookmarkEnd w:id="2169"/>
      <w:bookmarkEnd w:id="2170"/>
      <w:bookmarkEnd w:id="2171"/>
      <w:bookmarkEnd w:id="2172"/>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3" w:name="OLE_LINK81"/>
      <w:bookmarkStart w:id="2174" w:name="OLE_LINK83"/>
      <w:r w:rsidRPr="004A4877">
        <w:rPr>
          <w:i/>
        </w:rPr>
        <w:t>physicalConfig</w:t>
      </w:r>
      <w:bookmarkEnd w:id="2173"/>
      <w:bookmarkEnd w:id="2174"/>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5" w:name="_Toc20486847"/>
      <w:bookmarkStart w:id="2176" w:name="_Toc29342139"/>
      <w:bookmarkStart w:id="2177" w:name="_Toc29343278"/>
      <w:bookmarkStart w:id="2178"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79" w:name="_Toc36809943"/>
      <w:bookmarkStart w:id="2180" w:name="_Toc36846307"/>
      <w:bookmarkStart w:id="2181" w:name="_Toc36938960"/>
      <w:bookmarkStart w:id="2182" w:name="_Toc37081940"/>
      <w:bookmarkStart w:id="2183" w:name="_Toc46480567"/>
      <w:bookmarkStart w:id="2184" w:name="_Toc46481801"/>
      <w:bookmarkStart w:id="2185" w:name="_Toc46483035"/>
      <w:bookmarkStart w:id="2186" w:name="_Toc90678832"/>
      <w:r w:rsidRPr="004A4877">
        <w:t>5.3.10.7</w:t>
      </w:r>
      <w:r w:rsidRPr="004A4877">
        <w:tab/>
        <w:t>Radio Link Failure Timers and Constants reconfiguration</w:t>
      </w:r>
      <w:bookmarkEnd w:id="2175"/>
      <w:bookmarkEnd w:id="2176"/>
      <w:bookmarkEnd w:id="2177"/>
      <w:bookmarkEnd w:id="2178"/>
      <w:bookmarkEnd w:id="2179"/>
      <w:bookmarkEnd w:id="2180"/>
      <w:bookmarkEnd w:id="2181"/>
      <w:bookmarkEnd w:id="2182"/>
      <w:bookmarkEnd w:id="2183"/>
      <w:bookmarkEnd w:id="2184"/>
      <w:bookmarkEnd w:id="2185"/>
      <w:bookmarkEnd w:id="2186"/>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7" w:name="OLE_LINK124"/>
      <w:bookmarkStart w:id="2188"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7"/>
      <w:bookmarkEnd w:id="2188"/>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9" w:name="_Toc20486848"/>
      <w:bookmarkStart w:id="2190" w:name="_Toc29342140"/>
      <w:bookmarkStart w:id="2191" w:name="_Toc29343279"/>
      <w:bookmarkStart w:id="2192" w:name="_Toc36566530"/>
      <w:bookmarkStart w:id="2193" w:name="_Toc36809944"/>
      <w:bookmarkStart w:id="2194" w:name="_Toc36846308"/>
      <w:bookmarkStart w:id="2195" w:name="_Toc36938961"/>
      <w:bookmarkStart w:id="2196" w:name="_Toc37081941"/>
      <w:bookmarkStart w:id="2197" w:name="_Toc46480568"/>
      <w:bookmarkStart w:id="2198" w:name="_Toc46481802"/>
      <w:bookmarkStart w:id="2199"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00" w:name="_Toc90678833"/>
      <w:r w:rsidRPr="004A4877">
        <w:t>5.3.10.8</w:t>
      </w:r>
      <w:r w:rsidRPr="004A4877">
        <w:tab/>
        <w:t>Time domain measurement resource restriction for serving cell</w:t>
      </w:r>
      <w:bookmarkEnd w:id="2189"/>
      <w:bookmarkEnd w:id="2190"/>
      <w:bookmarkEnd w:id="2191"/>
      <w:bookmarkEnd w:id="2192"/>
      <w:bookmarkEnd w:id="2193"/>
      <w:bookmarkEnd w:id="2194"/>
      <w:bookmarkEnd w:id="2195"/>
      <w:bookmarkEnd w:id="2196"/>
      <w:bookmarkEnd w:id="2197"/>
      <w:bookmarkEnd w:id="2198"/>
      <w:bookmarkEnd w:id="2199"/>
      <w:bookmarkEnd w:id="2200"/>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01" w:name="_Toc20486849"/>
      <w:bookmarkStart w:id="2202" w:name="_Toc29342141"/>
      <w:bookmarkStart w:id="2203" w:name="_Toc29343280"/>
      <w:bookmarkStart w:id="2204" w:name="_Toc36566531"/>
      <w:bookmarkStart w:id="2205" w:name="_Toc36809945"/>
      <w:bookmarkStart w:id="2206" w:name="_Toc36846309"/>
      <w:bookmarkStart w:id="2207" w:name="_Toc36938962"/>
      <w:bookmarkStart w:id="2208" w:name="_Toc37081942"/>
      <w:bookmarkStart w:id="2209" w:name="_Toc46480569"/>
      <w:bookmarkStart w:id="2210" w:name="_Toc46481803"/>
      <w:bookmarkStart w:id="2211" w:name="_Toc46483037"/>
      <w:bookmarkStart w:id="2212" w:name="_Toc90678834"/>
      <w:bookmarkEnd w:id="2159"/>
      <w:bookmarkEnd w:id="2160"/>
      <w:r w:rsidRPr="004A4877">
        <w:t>5.3.10.9</w:t>
      </w:r>
      <w:r w:rsidRPr="004A4877">
        <w:tab/>
        <w:t>Other 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13" w:name="_Toc20486850"/>
      <w:bookmarkStart w:id="2214" w:name="_Toc29342142"/>
      <w:bookmarkStart w:id="2215" w:name="_Toc29343281"/>
      <w:bookmarkStart w:id="2216" w:name="_Toc36566532"/>
      <w:bookmarkStart w:id="2217" w:name="_Toc36809946"/>
      <w:bookmarkStart w:id="2218" w:name="_Toc36846310"/>
      <w:bookmarkStart w:id="2219" w:name="_Toc36938963"/>
      <w:bookmarkStart w:id="2220" w:name="_Toc37081943"/>
      <w:bookmarkStart w:id="2221" w:name="_Toc46480570"/>
      <w:bookmarkStart w:id="2222" w:name="_Toc46481804"/>
      <w:bookmarkStart w:id="2223" w:name="_Toc46483038"/>
      <w:bookmarkStart w:id="2224" w:name="_Toc90678835"/>
      <w:r w:rsidRPr="004A4877">
        <w:t>5.3.10.10</w:t>
      </w:r>
      <w:r w:rsidRPr="004A4877">
        <w:tab/>
        <w:t>SCG re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25" w:name="OLE_LINK133"/>
      <w:bookmarkStart w:id="2226" w:name="OLE_LINK134"/>
      <w:r w:rsidRPr="004A4877">
        <w:rPr>
          <w:rFonts w:eastAsia="SimSun"/>
          <w:lang w:eastAsia="zh-CN"/>
        </w:rPr>
        <w:t>one or more split</w:t>
      </w:r>
      <w:bookmarkEnd w:id="2225"/>
      <w:bookmarkEnd w:id="2226"/>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27" w:name="_Toc20486851"/>
      <w:bookmarkStart w:id="2228" w:name="_Toc29342143"/>
      <w:bookmarkStart w:id="2229" w:name="_Toc29343282"/>
      <w:bookmarkStart w:id="2230" w:name="_Toc36566533"/>
      <w:bookmarkStart w:id="2231" w:name="_Toc36809947"/>
      <w:bookmarkStart w:id="2232" w:name="_Toc36846311"/>
      <w:bookmarkStart w:id="2233" w:name="_Toc36938964"/>
      <w:bookmarkStart w:id="2234" w:name="_Toc37081944"/>
      <w:bookmarkStart w:id="2235" w:name="_Toc46480571"/>
      <w:bookmarkStart w:id="2236" w:name="_Toc46481805"/>
      <w:bookmarkStart w:id="2237" w:name="_Toc46483039"/>
      <w:bookmarkStart w:id="2238" w:name="_Toc90678836"/>
      <w:r w:rsidRPr="004A4877">
        <w:t>5.3.10.11</w:t>
      </w:r>
      <w:r w:rsidRPr="004A4877">
        <w:tab/>
        <w:t>SCG dedicated resource configuration</w:t>
      </w:r>
      <w:bookmarkEnd w:id="2227"/>
      <w:bookmarkEnd w:id="2228"/>
      <w:bookmarkEnd w:id="2229"/>
      <w:bookmarkEnd w:id="2230"/>
      <w:bookmarkEnd w:id="2231"/>
      <w:bookmarkEnd w:id="2232"/>
      <w:bookmarkEnd w:id="2233"/>
      <w:bookmarkEnd w:id="2234"/>
      <w:bookmarkEnd w:id="2235"/>
      <w:bookmarkEnd w:id="2236"/>
      <w:bookmarkEnd w:id="2237"/>
      <w:bookmarkEnd w:id="2238"/>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39" w:name="_Toc20486852"/>
      <w:bookmarkStart w:id="2240" w:name="_Toc29342144"/>
      <w:bookmarkStart w:id="2241" w:name="_Toc29343283"/>
      <w:bookmarkStart w:id="2242" w:name="_Toc36566534"/>
      <w:bookmarkStart w:id="2243" w:name="_Toc36809948"/>
      <w:bookmarkStart w:id="2244" w:name="_Toc36846312"/>
      <w:bookmarkStart w:id="2245" w:name="_Toc36938965"/>
      <w:bookmarkStart w:id="2246" w:name="_Toc37081945"/>
      <w:bookmarkStart w:id="2247" w:name="_Toc46480572"/>
      <w:bookmarkStart w:id="2248" w:name="_Toc46481806"/>
      <w:bookmarkStart w:id="2249" w:name="_Toc46483040"/>
      <w:bookmarkStart w:id="2250" w:name="_Toc90678837"/>
      <w:r w:rsidRPr="004A4877">
        <w:t>5.3.10.12</w:t>
      </w:r>
      <w:r w:rsidRPr="004A4877">
        <w:tab/>
        <w:t xml:space="preserve">Reconfiguration SCG or split DRB by </w:t>
      </w:r>
      <w:r w:rsidRPr="004A4877">
        <w:rPr>
          <w:i/>
        </w:rPr>
        <w:t>drb-ToAddModList</w:t>
      </w:r>
      <w:bookmarkEnd w:id="2239"/>
      <w:bookmarkEnd w:id="2240"/>
      <w:bookmarkEnd w:id="2241"/>
      <w:bookmarkEnd w:id="2242"/>
      <w:bookmarkEnd w:id="2243"/>
      <w:bookmarkEnd w:id="2244"/>
      <w:bookmarkEnd w:id="2245"/>
      <w:bookmarkEnd w:id="2246"/>
      <w:bookmarkEnd w:id="2247"/>
      <w:bookmarkEnd w:id="2248"/>
      <w:bookmarkEnd w:id="2249"/>
      <w:bookmarkEnd w:id="2250"/>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bookmarkStart w:id="2262" w:name="_Toc90678838"/>
      <w:r w:rsidRPr="004A4877">
        <w:t>5.3.10.13</w:t>
      </w:r>
      <w:r w:rsidRPr="004A4877">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63" w:name="_Toc20486854"/>
      <w:bookmarkStart w:id="2264" w:name="_Toc29342146"/>
      <w:bookmarkStart w:id="2265" w:name="_Toc29343285"/>
      <w:bookmarkStart w:id="2266" w:name="_Toc36566536"/>
      <w:bookmarkStart w:id="2267" w:name="_Toc36809950"/>
      <w:bookmarkStart w:id="2268" w:name="_Toc36846314"/>
      <w:bookmarkStart w:id="2269" w:name="_Toc36938967"/>
      <w:bookmarkStart w:id="2270" w:name="_Toc37081947"/>
      <w:bookmarkStart w:id="2271" w:name="_Toc46480574"/>
      <w:bookmarkStart w:id="2272" w:name="_Toc46481808"/>
      <w:bookmarkStart w:id="2273" w:name="_Toc46483042"/>
      <w:bookmarkStart w:id="2274" w:name="_Toc90678839"/>
      <w:r w:rsidRPr="004A4877">
        <w:t>5.3.10.14</w:t>
      </w:r>
      <w:r w:rsidRPr="004A4877">
        <w:tab/>
        <w:t>Void</w:t>
      </w:r>
      <w:bookmarkEnd w:id="2263"/>
      <w:bookmarkEnd w:id="2264"/>
      <w:bookmarkEnd w:id="2265"/>
      <w:bookmarkEnd w:id="2266"/>
      <w:bookmarkEnd w:id="2267"/>
      <w:bookmarkEnd w:id="2268"/>
      <w:bookmarkEnd w:id="2269"/>
      <w:bookmarkEnd w:id="2270"/>
      <w:bookmarkEnd w:id="2271"/>
      <w:bookmarkEnd w:id="2272"/>
      <w:bookmarkEnd w:id="2273"/>
      <w:bookmarkEnd w:id="2274"/>
    </w:p>
    <w:p w14:paraId="0F3A0D7E" w14:textId="77777777" w:rsidR="009722D5" w:rsidRPr="004A4877" w:rsidRDefault="009722D5" w:rsidP="009722D5">
      <w:pPr>
        <w:pStyle w:val="Heading4"/>
      </w:pPr>
      <w:bookmarkStart w:id="2275" w:name="_Toc20486855"/>
      <w:bookmarkStart w:id="2276" w:name="_Toc29342147"/>
      <w:bookmarkStart w:id="2277" w:name="_Toc29343286"/>
      <w:bookmarkStart w:id="2278" w:name="_Toc36566537"/>
      <w:bookmarkStart w:id="2279" w:name="_Toc36809951"/>
      <w:bookmarkStart w:id="2280" w:name="_Toc36846315"/>
      <w:bookmarkStart w:id="2281" w:name="_Toc36938968"/>
      <w:bookmarkStart w:id="2282" w:name="_Toc37081948"/>
      <w:bookmarkStart w:id="2283" w:name="_Toc46480575"/>
      <w:bookmarkStart w:id="2284" w:name="_Toc46481809"/>
      <w:bookmarkStart w:id="2285" w:name="_Toc46483043"/>
      <w:bookmarkStart w:id="2286" w:name="_Toc90678840"/>
      <w:r w:rsidRPr="004A4877">
        <w:t>5.3.10.15</w:t>
      </w:r>
      <w:r w:rsidRPr="004A4877">
        <w:tab/>
        <w:t>Sidelink dedicated 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87" w:name="_Toc20486856"/>
      <w:bookmarkStart w:id="2288" w:name="_Toc29342148"/>
      <w:bookmarkStart w:id="2289" w:name="_Toc29343287"/>
      <w:bookmarkStart w:id="2290" w:name="_Toc36566538"/>
      <w:bookmarkStart w:id="2291" w:name="_Toc36809952"/>
      <w:bookmarkStart w:id="2292" w:name="_Toc36846316"/>
      <w:bookmarkStart w:id="2293" w:name="_Toc36938969"/>
      <w:bookmarkStart w:id="2294" w:name="_Toc37081949"/>
      <w:bookmarkStart w:id="2295" w:name="_Toc46480576"/>
      <w:bookmarkStart w:id="2296" w:name="_Toc46481810"/>
      <w:bookmarkStart w:id="2297" w:name="_Toc46483044"/>
      <w:bookmarkStart w:id="2298"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99" w:name="_Toc20486857"/>
      <w:bookmarkStart w:id="2300" w:name="_Toc29342149"/>
      <w:bookmarkStart w:id="2301" w:name="_Toc29343288"/>
      <w:bookmarkStart w:id="2302" w:name="_Toc36566539"/>
      <w:bookmarkStart w:id="2303" w:name="_Toc36809953"/>
      <w:bookmarkStart w:id="2304" w:name="_Toc36846317"/>
      <w:bookmarkStart w:id="2305" w:name="_Toc36938970"/>
      <w:bookmarkStart w:id="2306" w:name="_Toc37081950"/>
      <w:bookmarkStart w:id="2307" w:name="_Toc46480577"/>
      <w:bookmarkStart w:id="2308" w:name="_Toc46481811"/>
      <w:bookmarkStart w:id="2309" w:name="_Toc46483045"/>
      <w:bookmarkStart w:id="2310" w:name="_Toc90678842"/>
      <w:r w:rsidRPr="004A4877">
        <w:t>5.3.10.16</w:t>
      </w:r>
      <w:r w:rsidRPr="004A4877">
        <w:tab/>
        <w:t>T370 expiry</w:t>
      </w:r>
      <w:bookmarkEnd w:id="2299"/>
      <w:bookmarkEnd w:id="2300"/>
      <w:bookmarkEnd w:id="2301"/>
      <w:bookmarkEnd w:id="2302"/>
      <w:bookmarkEnd w:id="2303"/>
      <w:bookmarkEnd w:id="2304"/>
      <w:bookmarkEnd w:id="2305"/>
      <w:bookmarkEnd w:id="2306"/>
      <w:bookmarkEnd w:id="2307"/>
      <w:bookmarkEnd w:id="2308"/>
      <w:bookmarkEnd w:id="2309"/>
      <w:bookmarkEnd w:id="2310"/>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11" w:name="_Toc20486858"/>
      <w:bookmarkStart w:id="2312" w:name="_Toc29342150"/>
      <w:bookmarkStart w:id="2313" w:name="_Toc29343289"/>
      <w:bookmarkStart w:id="2314" w:name="_Toc36566540"/>
      <w:bookmarkStart w:id="2315" w:name="_Toc36809954"/>
      <w:bookmarkStart w:id="2316" w:name="_Toc36846318"/>
      <w:bookmarkStart w:id="2317" w:name="_Toc36938971"/>
      <w:bookmarkStart w:id="2318" w:name="_Toc37081951"/>
      <w:bookmarkStart w:id="2319" w:name="_Toc46480578"/>
      <w:bookmarkStart w:id="2320" w:name="_Toc46481812"/>
      <w:bookmarkStart w:id="2321" w:name="_Toc46483046"/>
      <w:bookmarkStart w:id="2322" w:name="_Toc90678843"/>
      <w:r w:rsidRPr="004A4877">
        <w:t>5.3.10.17</w:t>
      </w:r>
      <w:r w:rsidRPr="004A4877">
        <w:tab/>
        <w:t>SRB release</w:t>
      </w:r>
      <w:bookmarkEnd w:id="2311"/>
      <w:bookmarkEnd w:id="2312"/>
      <w:bookmarkEnd w:id="2313"/>
      <w:bookmarkEnd w:id="2314"/>
      <w:bookmarkEnd w:id="2315"/>
      <w:bookmarkEnd w:id="2316"/>
      <w:bookmarkEnd w:id="2317"/>
      <w:bookmarkEnd w:id="2318"/>
      <w:bookmarkEnd w:id="2319"/>
      <w:bookmarkEnd w:id="2320"/>
      <w:bookmarkEnd w:id="2321"/>
      <w:bookmarkEnd w:id="2322"/>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23" w:name="_Toc20486859"/>
      <w:bookmarkStart w:id="2324" w:name="_Toc29342151"/>
      <w:bookmarkStart w:id="2325" w:name="_Toc29343290"/>
      <w:bookmarkStart w:id="2326" w:name="_Toc36566541"/>
      <w:bookmarkStart w:id="2327" w:name="_Toc36809955"/>
      <w:bookmarkStart w:id="2328" w:name="_Toc36846319"/>
      <w:bookmarkStart w:id="2329" w:name="_Toc36938972"/>
      <w:bookmarkStart w:id="2330" w:name="_Toc37081952"/>
      <w:bookmarkStart w:id="2331" w:name="_Toc46480579"/>
      <w:bookmarkStart w:id="2332" w:name="_Toc46481813"/>
      <w:bookmarkStart w:id="2333" w:name="_Toc46483047"/>
      <w:bookmarkStart w:id="2334" w:name="_Toc90678844"/>
      <w:r w:rsidRPr="004A4877">
        <w:rPr>
          <w:rFonts w:eastAsia="SimSun"/>
        </w:rPr>
        <w:t>5.3.10.18</w:t>
      </w:r>
      <w:r w:rsidRPr="004A4877">
        <w:rPr>
          <w:rFonts w:eastAsia="SimSun"/>
        </w:rPr>
        <w:tab/>
        <w:t>Scheduling Request Configuration for NB-IoT</w:t>
      </w:r>
      <w:bookmarkEnd w:id="2323"/>
      <w:bookmarkEnd w:id="2324"/>
      <w:bookmarkEnd w:id="2325"/>
      <w:bookmarkEnd w:id="2326"/>
      <w:bookmarkEnd w:id="2327"/>
      <w:bookmarkEnd w:id="2328"/>
      <w:bookmarkEnd w:id="2329"/>
      <w:bookmarkEnd w:id="2330"/>
      <w:bookmarkEnd w:id="2331"/>
      <w:bookmarkEnd w:id="2332"/>
      <w:bookmarkEnd w:id="2333"/>
      <w:bookmarkEnd w:id="2334"/>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35" w:name="_Toc20486860"/>
      <w:bookmarkStart w:id="2336" w:name="_Toc29342152"/>
      <w:bookmarkStart w:id="2337" w:name="_Toc29343291"/>
      <w:bookmarkStart w:id="2338" w:name="_Toc36566542"/>
      <w:bookmarkStart w:id="2339" w:name="_Toc36809956"/>
      <w:bookmarkStart w:id="2340" w:name="_Toc36846320"/>
      <w:bookmarkStart w:id="2341" w:name="_Toc36938973"/>
      <w:bookmarkStart w:id="2342" w:name="_Toc37081953"/>
      <w:bookmarkStart w:id="2343" w:name="_Toc46480580"/>
      <w:bookmarkStart w:id="2344" w:name="_Toc46481814"/>
      <w:bookmarkStart w:id="2345" w:name="_Toc46483048"/>
      <w:bookmarkStart w:id="2346" w:name="_Toc90678845"/>
      <w:r w:rsidRPr="004A4877">
        <w:t>5.3.10.19</w:t>
      </w:r>
      <w:r w:rsidRPr="004A4877">
        <w:tab/>
        <w:t>NE-DC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47" w:name="_Toc20486861"/>
      <w:bookmarkStart w:id="2348" w:name="_Toc29342153"/>
      <w:bookmarkStart w:id="2349" w:name="_Toc29343292"/>
      <w:bookmarkStart w:id="2350" w:name="_Toc36566543"/>
      <w:bookmarkStart w:id="2351" w:name="_Toc36809957"/>
      <w:bookmarkStart w:id="2352" w:name="_Toc36846321"/>
      <w:bookmarkStart w:id="2353" w:name="_Toc36938974"/>
      <w:bookmarkStart w:id="2354" w:name="_Toc37081954"/>
      <w:bookmarkStart w:id="2355" w:name="_Toc46480581"/>
      <w:bookmarkStart w:id="2356" w:name="_Toc46481815"/>
      <w:bookmarkStart w:id="2357" w:name="_Toc46483049"/>
      <w:bookmarkStart w:id="2358" w:name="_Toc90678846"/>
      <w:r w:rsidRPr="004A4877">
        <w:t>5.3.11</w:t>
      </w:r>
      <w:r w:rsidRPr="004A4877">
        <w:tab/>
        <w:t>Radio link failure related actions</w:t>
      </w:r>
      <w:bookmarkEnd w:id="2347"/>
      <w:bookmarkEnd w:id="2348"/>
      <w:bookmarkEnd w:id="2349"/>
      <w:bookmarkEnd w:id="2350"/>
      <w:bookmarkEnd w:id="2351"/>
      <w:bookmarkEnd w:id="2352"/>
      <w:bookmarkEnd w:id="2353"/>
      <w:bookmarkEnd w:id="2354"/>
      <w:bookmarkEnd w:id="2355"/>
      <w:bookmarkEnd w:id="2356"/>
      <w:bookmarkEnd w:id="2357"/>
      <w:bookmarkEnd w:id="2358"/>
    </w:p>
    <w:p w14:paraId="228FBE98" w14:textId="77777777" w:rsidR="009722D5" w:rsidRPr="004A4877" w:rsidRDefault="009722D5" w:rsidP="009722D5">
      <w:pPr>
        <w:pStyle w:val="Heading4"/>
      </w:pPr>
      <w:bookmarkStart w:id="2359" w:name="_Toc20486862"/>
      <w:bookmarkStart w:id="2360" w:name="_Toc29342154"/>
      <w:bookmarkStart w:id="2361" w:name="_Toc29343293"/>
      <w:bookmarkStart w:id="2362" w:name="_Toc36566544"/>
      <w:bookmarkStart w:id="2363" w:name="_Toc36809958"/>
      <w:bookmarkStart w:id="2364" w:name="_Toc36846322"/>
      <w:bookmarkStart w:id="2365" w:name="_Toc36938975"/>
      <w:bookmarkStart w:id="2366" w:name="_Toc37081955"/>
      <w:bookmarkStart w:id="2367" w:name="_Toc46480582"/>
      <w:bookmarkStart w:id="2368" w:name="_Toc46481816"/>
      <w:bookmarkStart w:id="2369" w:name="_Toc46483050"/>
      <w:bookmarkStart w:id="2370" w:name="_Toc90678847"/>
      <w:r w:rsidRPr="004A4877">
        <w:t>5.3.11.1</w:t>
      </w:r>
      <w:r w:rsidRPr="004A4877">
        <w:tab/>
        <w:t>Detection of physical layer problems in RRC_CONNECTED</w:t>
      </w:r>
      <w:bookmarkEnd w:id="2359"/>
      <w:bookmarkEnd w:id="2360"/>
      <w:bookmarkEnd w:id="2361"/>
      <w:bookmarkEnd w:id="2362"/>
      <w:bookmarkEnd w:id="2363"/>
      <w:bookmarkEnd w:id="2364"/>
      <w:bookmarkEnd w:id="2365"/>
      <w:bookmarkEnd w:id="2366"/>
      <w:bookmarkEnd w:id="2367"/>
      <w:bookmarkEnd w:id="2368"/>
      <w:bookmarkEnd w:id="2369"/>
      <w:bookmarkEnd w:id="2370"/>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71" w:name="_Toc20486863"/>
      <w:bookmarkStart w:id="2372" w:name="_Toc29342155"/>
      <w:bookmarkStart w:id="2373" w:name="_Toc29343294"/>
      <w:bookmarkStart w:id="2374" w:name="_Toc36566545"/>
      <w:bookmarkStart w:id="2375" w:name="_Toc36809959"/>
      <w:bookmarkStart w:id="2376" w:name="_Toc36846323"/>
      <w:bookmarkStart w:id="2377" w:name="_Toc36938976"/>
      <w:bookmarkStart w:id="2378" w:name="_Toc37081956"/>
      <w:bookmarkStart w:id="2379" w:name="_Toc46480583"/>
      <w:bookmarkStart w:id="2380" w:name="_Toc46481817"/>
      <w:bookmarkStart w:id="2381" w:name="_Toc46483051"/>
      <w:bookmarkStart w:id="2382" w:name="_Toc90678848"/>
      <w:r w:rsidRPr="004A4877">
        <w:t>5.3.11.1a</w:t>
      </w:r>
      <w:r w:rsidRPr="004A4877">
        <w:tab/>
        <w:t>Early 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83" w:name="_Toc20486864"/>
      <w:bookmarkStart w:id="2384" w:name="_Toc29342156"/>
      <w:bookmarkStart w:id="2385" w:name="_Toc29343295"/>
      <w:bookmarkStart w:id="2386" w:name="_Toc36566546"/>
      <w:bookmarkStart w:id="2387" w:name="_Toc36809960"/>
      <w:bookmarkStart w:id="2388" w:name="_Toc36846324"/>
      <w:bookmarkStart w:id="2389" w:name="_Toc36938977"/>
      <w:bookmarkStart w:id="2390" w:name="_Toc37081957"/>
      <w:bookmarkStart w:id="2391" w:name="_Toc46480584"/>
      <w:bookmarkStart w:id="2392" w:name="_Toc46481818"/>
      <w:bookmarkStart w:id="2393" w:name="_Toc46483052"/>
      <w:bookmarkStart w:id="2394" w:name="_Toc90678849"/>
      <w:r w:rsidRPr="004A4877">
        <w:t>5.3.11.1b</w:t>
      </w:r>
      <w:r w:rsidRPr="004A4877">
        <w:tab/>
        <w:t>Detection of physical layer improvement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95" w:name="_Toc20486865"/>
      <w:bookmarkStart w:id="2396" w:name="_Toc29342157"/>
      <w:bookmarkStart w:id="2397" w:name="_Toc29343296"/>
      <w:bookmarkStart w:id="2398" w:name="_Toc36566547"/>
      <w:bookmarkStart w:id="2399" w:name="_Toc36809961"/>
      <w:bookmarkStart w:id="2400" w:name="_Toc36846325"/>
      <w:bookmarkStart w:id="2401" w:name="_Toc36938978"/>
      <w:bookmarkStart w:id="2402" w:name="_Toc37081958"/>
      <w:bookmarkStart w:id="2403" w:name="_Toc46480585"/>
      <w:bookmarkStart w:id="2404" w:name="_Toc46481819"/>
      <w:bookmarkStart w:id="2405" w:name="_Toc46483053"/>
      <w:bookmarkStart w:id="2406" w:name="_Toc90678850"/>
      <w:r w:rsidRPr="004A4877">
        <w:t>5.3.11.2</w:t>
      </w:r>
      <w:r w:rsidRPr="004A4877">
        <w:tab/>
        <w:t>Recovery of physical layer problems</w:t>
      </w:r>
      <w:bookmarkEnd w:id="2395"/>
      <w:bookmarkEnd w:id="2396"/>
      <w:bookmarkEnd w:id="2397"/>
      <w:bookmarkEnd w:id="2398"/>
      <w:bookmarkEnd w:id="2399"/>
      <w:bookmarkEnd w:id="2400"/>
      <w:bookmarkEnd w:id="2401"/>
      <w:bookmarkEnd w:id="2402"/>
      <w:bookmarkEnd w:id="2403"/>
      <w:bookmarkEnd w:id="2404"/>
      <w:bookmarkEnd w:id="2405"/>
      <w:bookmarkEnd w:id="2406"/>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7" w:name="OLE_LINK57"/>
      <w:bookmarkStart w:id="2408" w:name="OLE_LINK65"/>
      <w:r w:rsidRPr="004A4877">
        <w:t>while T310 is running</w:t>
      </w:r>
      <w:bookmarkEnd w:id="2407"/>
      <w:bookmarkEnd w:id="2408"/>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09" w:name="_Toc20486866"/>
      <w:bookmarkStart w:id="2410" w:name="_Toc29342158"/>
      <w:bookmarkStart w:id="2411" w:name="_Toc29343297"/>
      <w:bookmarkStart w:id="2412" w:name="_Toc36566548"/>
      <w:bookmarkStart w:id="2413" w:name="_Toc36809962"/>
      <w:bookmarkStart w:id="2414" w:name="_Toc36846326"/>
      <w:bookmarkStart w:id="2415" w:name="_Toc36938979"/>
      <w:bookmarkStart w:id="2416" w:name="_Toc37081959"/>
      <w:bookmarkStart w:id="2417" w:name="_Toc46480586"/>
      <w:bookmarkStart w:id="2418" w:name="_Toc46481820"/>
      <w:bookmarkStart w:id="2419" w:name="_Toc46483054"/>
      <w:bookmarkStart w:id="2420" w:name="_Toc90678851"/>
      <w:r w:rsidRPr="004A4877">
        <w:t>5.3.11.2a</w:t>
      </w:r>
      <w:r w:rsidRPr="004A4877">
        <w:tab/>
        <w:t>Recovery of early detection of physical layer problems</w:t>
      </w:r>
      <w:bookmarkEnd w:id="2409"/>
      <w:bookmarkEnd w:id="2410"/>
      <w:bookmarkEnd w:id="2411"/>
      <w:bookmarkEnd w:id="2412"/>
      <w:bookmarkEnd w:id="2413"/>
      <w:bookmarkEnd w:id="2414"/>
      <w:bookmarkEnd w:id="2415"/>
      <w:bookmarkEnd w:id="2416"/>
      <w:bookmarkEnd w:id="2417"/>
      <w:bookmarkEnd w:id="2418"/>
      <w:bookmarkEnd w:id="2419"/>
      <w:bookmarkEnd w:id="2420"/>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21" w:name="_Toc20486867"/>
      <w:bookmarkStart w:id="2422" w:name="_Toc29342159"/>
      <w:bookmarkStart w:id="2423" w:name="_Toc29343298"/>
      <w:bookmarkStart w:id="2424" w:name="_Toc36566549"/>
      <w:bookmarkStart w:id="2425" w:name="_Toc36809963"/>
      <w:bookmarkStart w:id="2426" w:name="_Toc36846327"/>
      <w:bookmarkStart w:id="2427" w:name="_Toc36938980"/>
      <w:bookmarkStart w:id="2428" w:name="_Toc37081960"/>
      <w:bookmarkStart w:id="2429" w:name="_Toc46480587"/>
      <w:bookmarkStart w:id="2430" w:name="_Toc46481821"/>
      <w:bookmarkStart w:id="2431" w:name="_Toc46483055"/>
      <w:bookmarkStart w:id="2432" w:name="_Toc90678852"/>
      <w:r w:rsidRPr="004A4877">
        <w:t>5.3.11.2b</w:t>
      </w:r>
      <w:r w:rsidRPr="004A4877">
        <w:tab/>
        <w:t>Cancellation of physical layer improvements in RRC_CONNECTED</w:t>
      </w:r>
      <w:bookmarkEnd w:id="2421"/>
      <w:bookmarkEnd w:id="2422"/>
      <w:bookmarkEnd w:id="2423"/>
      <w:bookmarkEnd w:id="2424"/>
      <w:bookmarkEnd w:id="2425"/>
      <w:bookmarkEnd w:id="2426"/>
      <w:bookmarkEnd w:id="2427"/>
      <w:bookmarkEnd w:id="2428"/>
      <w:bookmarkEnd w:id="2429"/>
      <w:bookmarkEnd w:id="2430"/>
      <w:bookmarkEnd w:id="2431"/>
      <w:bookmarkEnd w:id="2432"/>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33" w:name="_Toc20486868"/>
      <w:bookmarkStart w:id="2434" w:name="_Toc29342160"/>
      <w:bookmarkStart w:id="2435" w:name="_Toc29343299"/>
      <w:bookmarkStart w:id="2436" w:name="_Toc36566550"/>
      <w:bookmarkStart w:id="2437" w:name="_Toc36809964"/>
      <w:bookmarkStart w:id="2438" w:name="_Toc36846328"/>
      <w:bookmarkStart w:id="2439" w:name="_Toc36938981"/>
      <w:bookmarkStart w:id="2440" w:name="_Toc37081961"/>
      <w:bookmarkStart w:id="2441" w:name="_Toc46480588"/>
      <w:bookmarkStart w:id="2442" w:name="_Toc46481822"/>
      <w:bookmarkStart w:id="2443" w:name="_Toc46483056"/>
      <w:bookmarkStart w:id="2444" w:name="_Toc90678853"/>
      <w:r w:rsidRPr="004A4877">
        <w:lastRenderedPageBreak/>
        <w:t>5.3.11.3</w:t>
      </w:r>
      <w:r w:rsidRPr="004A4877">
        <w:tab/>
        <w:t>Detection of radio link failure</w:t>
      </w:r>
      <w:bookmarkEnd w:id="2433"/>
      <w:bookmarkEnd w:id="2434"/>
      <w:bookmarkEnd w:id="2435"/>
      <w:bookmarkEnd w:id="2436"/>
      <w:bookmarkEnd w:id="2437"/>
      <w:bookmarkEnd w:id="2438"/>
      <w:bookmarkEnd w:id="2439"/>
      <w:bookmarkEnd w:id="2440"/>
      <w:bookmarkEnd w:id="2441"/>
      <w:bookmarkEnd w:id="2442"/>
      <w:bookmarkEnd w:id="2443"/>
      <w:bookmarkEnd w:id="2444"/>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5"/>
      <w:r w:rsidRPr="004A4877">
        <w:t>and</w:t>
      </w:r>
      <w:commentRangeEnd w:id="2445"/>
      <w:r w:rsidR="00FC1389">
        <w:rPr>
          <w:rStyle w:val="CommentReference"/>
        </w:rPr>
        <w:commentReference w:id="2445"/>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90678854"/>
      <w:r w:rsidRPr="004A4877">
        <w:t>5.3.11.3a</w:t>
      </w:r>
      <w:r w:rsidRPr="004A4877">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90678855"/>
      <w:r w:rsidRPr="004A4877">
        <w:t>5.3.11.3b</w:t>
      </w:r>
      <w:r w:rsidRPr="004A4877">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90678856"/>
      <w:r w:rsidRPr="004A4877">
        <w:t>5.3.12</w:t>
      </w:r>
      <w:r w:rsidRPr="004A4877">
        <w:tab/>
        <w:t>UE actions upon leaving RRC_CONNECTED</w:t>
      </w:r>
      <w:r w:rsidR="001B245A" w:rsidRPr="004A4877">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90678857"/>
      <w:r w:rsidRPr="004A4877">
        <w:t>5.3.13</w:t>
      </w:r>
      <w:r w:rsidRPr="004A4877">
        <w:tab/>
        <w:t>UE actions upon PUCCH/</w:t>
      </w:r>
      <w:r w:rsidR="00B300BF" w:rsidRPr="004A4877">
        <w:t xml:space="preserve"> SPUCCH/</w:t>
      </w:r>
      <w:r w:rsidRPr="004A4877">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90678858"/>
      <w:r w:rsidRPr="004A4877">
        <w:t>5.3.13a</w:t>
      </w:r>
      <w:r w:rsidRPr="004A4877">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90678859"/>
      <w:bookmarkStart w:id="2515" w:name="_Toc20486874"/>
      <w:bookmarkStart w:id="2516" w:name="_Toc29342166"/>
      <w:bookmarkStart w:id="2517" w:name="_Toc29343305"/>
      <w:r w:rsidRPr="004A4877">
        <w:t>5.3.13b</w:t>
      </w:r>
      <w:r w:rsidRPr="004A4877">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90678860"/>
      <w:r w:rsidRPr="004A4877">
        <w:t>5.3.14</w:t>
      </w:r>
      <w:r w:rsidRPr="004A4877">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4A4877" w:rsidRDefault="009722D5" w:rsidP="009722D5">
      <w:pPr>
        <w:pStyle w:val="Heading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90678861"/>
      <w:r w:rsidRPr="004A4877">
        <w:t>5.3.14.1</w:t>
      </w:r>
      <w:r w:rsidRPr="004A4877">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4A4877" w:rsidRDefault="009722D5" w:rsidP="009722D5">
      <w:pPr>
        <w:pStyle w:val="TH"/>
      </w:pPr>
      <w:r w:rsidRPr="004A4877">
        <w:tab/>
      </w:r>
      <w:bookmarkStart w:id="2539" w:name="_MON_1319610773"/>
      <w:bookmarkStart w:id="2540" w:name="_MON_1323470418"/>
      <w:bookmarkStart w:id="2541" w:name="_MON_1315919417"/>
      <w:bookmarkStart w:id="2542" w:name="_MON_1319434194"/>
      <w:bookmarkStart w:id="2543" w:name="_MON_1319434328"/>
      <w:bookmarkEnd w:id="2539"/>
      <w:bookmarkEnd w:id="2540"/>
      <w:bookmarkEnd w:id="2541"/>
      <w:bookmarkEnd w:id="2542"/>
      <w:bookmarkEnd w:id="2543"/>
      <w:bookmarkStart w:id="2544" w:name="_MON_1319434375"/>
      <w:bookmarkEnd w:id="2544"/>
      <w:r w:rsidRPr="004A4877">
        <w:object w:dxaOrig="6854" w:dyaOrig="2534" w14:anchorId="3B9F8413">
          <v:shape id="_x0000_i1054" type="#_x0000_t75" style="width:316.75pt;height:115pt" o:ole="">
            <v:imagedata r:id="rId72" o:title=""/>
          </v:shape>
          <o:OLEObject Type="Embed" ProgID="Word.Picture.8" ShapeID="_x0000_i1054" DrawAspect="Content" ObjectID="_1711170349" r:id="rId73"/>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90678862"/>
      <w:r w:rsidRPr="004A4877">
        <w:t>5.3.14.2</w:t>
      </w:r>
      <w:r w:rsidRPr="004A4877">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90678863"/>
      <w:r w:rsidRPr="004A4877">
        <w:t>5.3.14.3</w:t>
      </w:r>
      <w:r w:rsidRPr="004A4877">
        <w:tab/>
        <w:t xml:space="preserve">Actions related to transmission of </w:t>
      </w:r>
      <w:r w:rsidRPr="004A4877">
        <w:rPr>
          <w:i/>
        </w:rPr>
        <w:t>ProximityIndication</w:t>
      </w:r>
      <w:r w:rsidRPr="004A4877">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90678864"/>
      <w:r w:rsidRPr="004A4877">
        <w:t>5.3.15</w:t>
      </w:r>
      <w:r w:rsidRPr="004A4877">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4A4877" w:rsidRDefault="001B245A" w:rsidP="001B245A">
      <w:pPr>
        <w:pStyle w:val="Heading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90678865"/>
      <w:r w:rsidRPr="004A4877">
        <w:t>5.3.16</w:t>
      </w:r>
      <w:r w:rsidRPr="004A4877">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4A4877" w:rsidRDefault="001B245A" w:rsidP="001B245A">
      <w:pPr>
        <w:pStyle w:val="Heading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90678866"/>
      <w:r w:rsidRPr="004A4877">
        <w:t>5.3.16.1</w:t>
      </w:r>
      <w:r w:rsidRPr="004A4877">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5" w:name="_Toc20486881"/>
      <w:bookmarkStart w:id="2606" w:name="_Toc29342173"/>
      <w:bookmarkStart w:id="2607" w:name="_Toc29343312"/>
      <w:bookmarkStart w:id="2608"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90678867"/>
      <w:r w:rsidRPr="004A4877">
        <w:t>5.3.16.2</w:t>
      </w:r>
      <w:r w:rsidRPr="004A4877">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7"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7"/>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8" w:name="_Hlk512846859"/>
      <w:r w:rsidR="001B245A" w:rsidRPr="004A4877">
        <w:t xml:space="preserve">for the Access Category is </w:t>
      </w:r>
      <w:bookmarkEnd w:id="2618"/>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90678868"/>
      <w:r w:rsidRPr="004A4877">
        <w:t>5.3.16.3</w:t>
      </w:r>
      <w:r w:rsidRPr="004A4877">
        <w:tab/>
      </w:r>
      <w:r w:rsidR="007C716D" w:rsidRPr="004A4877">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4A4877" w:rsidRDefault="001B245A" w:rsidP="001B245A">
      <w:pPr>
        <w:pStyle w:val="Heading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3" w:name="_Toc20486884"/>
      <w:bookmarkStart w:id="2644" w:name="_Toc29342176"/>
      <w:bookmarkStart w:id="2645" w:name="_Toc29343315"/>
      <w:bookmarkStart w:id="2646"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90678870"/>
      <w:r w:rsidRPr="004A4877">
        <w:t>5.3.16.5</w:t>
      </w:r>
      <w:r w:rsidRPr="004A4877">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90678871"/>
      <w:r w:rsidRPr="004A4877">
        <w:lastRenderedPageBreak/>
        <w:t>5.3.17</w:t>
      </w:r>
      <w:r w:rsidRPr="004A4877">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4A4877" w:rsidRDefault="001B245A" w:rsidP="001B245A">
      <w:pPr>
        <w:pStyle w:val="Heading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90678872"/>
      <w:r w:rsidRPr="004A4877">
        <w:t>5.3.17.1</w:t>
      </w:r>
      <w:r w:rsidRPr="004A4877">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90678873"/>
      <w:r w:rsidRPr="004A4877">
        <w:t>5.3.17.2</w:t>
      </w:r>
      <w:r w:rsidRPr="004A4877">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90678874"/>
      <w:r w:rsidRPr="004A4877">
        <w:t>5.3.17.3</w:t>
      </w:r>
      <w:r w:rsidRPr="004A4877">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03" w:name="_Toc20486889"/>
      <w:bookmarkStart w:id="2704" w:name="_Toc29342181"/>
      <w:bookmarkStart w:id="2705" w:name="_Toc29343320"/>
      <w:bookmarkStart w:id="2706" w:name="_Toc36566572"/>
      <w:bookmarkStart w:id="2707" w:name="_Toc36809986"/>
      <w:bookmarkStart w:id="2708" w:name="_Toc36846350"/>
      <w:bookmarkStart w:id="2709" w:name="_Toc36939003"/>
      <w:bookmarkStart w:id="2710" w:name="_Toc37081983"/>
      <w:bookmarkStart w:id="2711" w:name="_Toc46480610"/>
      <w:bookmarkStart w:id="2712" w:name="_Toc46481844"/>
      <w:bookmarkStart w:id="2713" w:name="_Toc46483078"/>
      <w:bookmarkStart w:id="2714" w:name="_Toc90678875"/>
      <w:r w:rsidRPr="004A4877">
        <w:t>5.4</w:t>
      </w:r>
      <w:r w:rsidRPr="004A4877">
        <w:tab/>
        <w:t>Inter-RAT mobility</w:t>
      </w:r>
      <w:bookmarkEnd w:id="2703"/>
      <w:bookmarkEnd w:id="2704"/>
      <w:bookmarkEnd w:id="2705"/>
      <w:bookmarkEnd w:id="2706"/>
      <w:bookmarkEnd w:id="2707"/>
      <w:bookmarkEnd w:id="2708"/>
      <w:bookmarkEnd w:id="2709"/>
      <w:bookmarkEnd w:id="2710"/>
      <w:bookmarkEnd w:id="2711"/>
      <w:bookmarkEnd w:id="2712"/>
      <w:bookmarkEnd w:id="2713"/>
      <w:bookmarkEnd w:id="2714"/>
    </w:p>
    <w:p w14:paraId="439918B0" w14:textId="77777777" w:rsidR="009722D5" w:rsidRPr="004A4877" w:rsidRDefault="009722D5" w:rsidP="009722D5">
      <w:pPr>
        <w:pStyle w:val="Heading3"/>
      </w:pPr>
      <w:bookmarkStart w:id="2715" w:name="_Toc20486890"/>
      <w:bookmarkStart w:id="2716" w:name="_Toc29342182"/>
      <w:bookmarkStart w:id="2717" w:name="_Toc29343321"/>
      <w:bookmarkStart w:id="2718" w:name="_Toc36566573"/>
      <w:bookmarkStart w:id="2719" w:name="_Toc36809987"/>
      <w:bookmarkStart w:id="2720" w:name="_Toc36846351"/>
      <w:bookmarkStart w:id="2721" w:name="_Toc36939004"/>
      <w:bookmarkStart w:id="2722" w:name="_Toc37081984"/>
      <w:bookmarkStart w:id="2723" w:name="_Toc46480611"/>
      <w:bookmarkStart w:id="2724" w:name="_Toc46481845"/>
      <w:bookmarkStart w:id="2725" w:name="_Toc46483079"/>
      <w:bookmarkStart w:id="2726" w:name="_Toc90678876"/>
      <w:r w:rsidRPr="004A4877">
        <w:t>5.4.1</w:t>
      </w:r>
      <w:r w:rsidRPr="004A4877">
        <w:tab/>
        <w:t>Introduction</w:t>
      </w:r>
      <w:bookmarkEnd w:id="2715"/>
      <w:bookmarkEnd w:id="2716"/>
      <w:bookmarkEnd w:id="2717"/>
      <w:bookmarkEnd w:id="2718"/>
      <w:bookmarkEnd w:id="2719"/>
      <w:bookmarkEnd w:id="2720"/>
      <w:bookmarkEnd w:id="2721"/>
      <w:bookmarkEnd w:id="2722"/>
      <w:bookmarkEnd w:id="2723"/>
      <w:bookmarkEnd w:id="2724"/>
      <w:bookmarkEnd w:id="2725"/>
      <w:bookmarkEnd w:id="2726"/>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27" w:name="_Toc20486891"/>
      <w:bookmarkStart w:id="2728" w:name="_Toc29342183"/>
      <w:bookmarkStart w:id="2729" w:name="_Toc29343322"/>
      <w:bookmarkStart w:id="2730" w:name="_Toc36566574"/>
      <w:bookmarkStart w:id="2731" w:name="_Toc36809988"/>
      <w:bookmarkStart w:id="2732" w:name="_Toc36846352"/>
      <w:bookmarkStart w:id="2733" w:name="_Toc36939005"/>
      <w:bookmarkStart w:id="2734" w:name="_Toc37081985"/>
      <w:bookmarkStart w:id="2735" w:name="_Toc46480612"/>
      <w:bookmarkStart w:id="2736" w:name="_Toc46481846"/>
      <w:bookmarkStart w:id="2737" w:name="_Toc46483080"/>
      <w:bookmarkStart w:id="2738" w:name="_Toc90678877"/>
      <w:r w:rsidRPr="004A4877">
        <w:lastRenderedPageBreak/>
        <w:t>5.4.2</w:t>
      </w:r>
      <w:r w:rsidRPr="004A4877">
        <w:tab/>
        <w:t>Handover to E-UTRA</w:t>
      </w:r>
      <w:bookmarkEnd w:id="2727"/>
      <w:bookmarkEnd w:id="2728"/>
      <w:bookmarkEnd w:id="2729"/>
      <w:bookmarkEnd w:id="2730"/>
      <w:bookmarkEnd w:id="2731"/>
      <w:bookmarkEnd w:id="2732"/>
      <w:bookmarkEnd w:id="2733"/>
      <w:bookmarkEnd w:id="2734"/>
      <w:bookmarkEnd w:id="2735"/>
      <w:bookmarkEnd w:id="2736"/>
      <w:bookmarkEnd w:id="2737"/>
      <w:bookmarkEnd w:id="2738"/>
    </w:p>
    <w:p w14:paraId="612536FE" w14:textId="77777777" w:rsidR="009722D5" w:rsidRPr="004A4877" w:rsidRDefault="009722D5" w:rsidP="009722D5">
      <w:pPr>
        <w:pStyle w:val="Heading4"/>
      </w:pPr>
      <w:bookmarkStart w:id="2739" w:name="_Toc20486892"/>
      <w:bookmarkStart w:id="2740" w:name="_Toc29342184"/>
      <w:bookmarkStart w:id="2741" w:name="_Toc29343323"/>
      <w:bookmarkStart w:id="2742" w:name="_Toc36566575"/>
      <w:bookmarkStart w:id="2743" w:name="_Toc36809989"/>
      <w:bookmarkStart w:id="2744" w:name="_Toc36846353"/>
      <w:bookmarkStart w:id="2745" w:name="_Toc36939006"/>
      <w:bookmarkStart w:id="2746" w:name="_Toc37081986"/>
      <w:bookmarkStart w:id="2747" w:name="_Toc46480613"/>
      <w:bookmarkStart w:id="2748" w:name="_Toc46481847"/>
      <w:bookmarkStart w:id="2749" w:name="_Toc46483081"/>
      <w:bookmarkStart w:id="2750" w:name="_Toc90678878"/>
      <w:r w:rsidRPr="004A4877">
        <w:t>5.4.2.1</w:t>
      </w:r>
      <w:r w:rsidRPr="004A4877">
        <w:tab/>
        <w:t>General</w:t>
      </w:r>
      <w:bookmarkEnd w:id="2739"/>
      <w:bookmarkEnd w:id="2740"/>
      <w:bookmarkEnd w:id="2741"/>
      <w:bookmarkEnd w:id="2742"/>
      <w:bookmarkEnd w:id="2743"/>
      <w:bookmarkEnd w:id="2744"/>
      <w:bookmarkEnd w:id="2745"/>
      <w:bookmarkEnd w:id="2746"/>
      <w:bookmarkEnd w:id="2747"/>
      <w:bookmarkEnd w:id="2748"/>
      <w:bookmarkEnd w:id="2749"/>
      <w:bookmarkEnd w:id="2750"/>
    </w:p>
    <w:bookmarkStart w:id="2751" w:name="_MON_1267949277"/>
    <w:bookmarkEnd w:id="2751"/>
    <w:bookmarkStart w:id="2752" w:name="_MON_1289914525"/>
    <w:bookmarkEnd w:id="2752"/>
    <w:p w14:paraId="6BBB960C" w14:textId="77777777" w:rsidR="009722D5" w:rsidRPr="004A4877" w:rsidRDefault="009722D5" w:rsidP="009722D5">
      <w:pPr>
        <w:pStyle w:val="TH"/>
      </w:pPr>
      <w:r w:rsidRPr="004A4877">
        <w:object w:dxaOrig="7574" w:dyaOrig="2714" w14:anchorId="719AA025">
          <v:shape id="_x0000_i1055" type="#_x0000_t75" style="width:354.05pt;height:129.5pt" o:ole="">
            <v:imagedata r:id="rId74" o:title=""/>
          </v:shape>
          <o:OLEObject Type="Embed" ProgID="Word.Picture.8" ShapeID="_x0000_i1055" DrawAspect="Content" ObjectID="_1711170350" r:id="rId75"/>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53" w:name="_Toc20486893"/>
      <w:bookmarkStart w:id="2754" w:name="_Toc29342185"/>
      <w:bookmarkStart w:id="2755" w:name="_Toc29343324"/>
      <w:bookmarkStart w:id="2756" w:name="_Toc36566576"/>
      <w:bookmarkStart w:id="2757" w:name="_Toc36809990"/>
      <w:bookmarkStart w:id="2758" w:name="_Toc36846354"/>
      <w:bookmarkStart w:id="2759" w:name="_Toc36939007"/>
      <w:bookmarkStart w:id="2760" w:name="_Toc37081987"/>
      <w:bookmarkStart w:id="2761" w:name="_Toc46480614"/>
      <w:bookmarkStart w:id="2762" w:name="_Toc46481848"/>
      <w:bookmarkStart w:id="2763" w:name="_Toc46483082"/>
      <w:bookmarkStart w:id="2764" w:name="_Toc90678879"/>
      <w:r w:rsidRPr="004A4877">
        <w:t>5.4.2.2</w:t>
      </w:r>
      <w:r w:rsidRPr="004A4877">
        <w:tab/>
        <w:t>Initiation</w:t>
      </w:r>
      <w:bookmarkEnd w:id="2753"/>
      <w:bookmarkEnd w:id="2754"/>
      <w:bookmarkEnd w:id="2755"/>
      <w:bookmarkEnd w:id="2756"/>
      <w:bookmarkEnd w:id="2757"/>
      <w:bookmarkEnd w:id="2758"/>
      <w:bookmarkEnd w:id="2759"/>
      <w:bookmarkEnd w:id="2760"/>
      <w:bookmarkEnd w:id="2761"/>
      <w:bookmarkEnd w:id="2762"/>
      <w:bookmarkEnd w:id="2763"/>
      <w:bookmarkEnd w:id="2764"/>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65" w:name="OLE_LINK21"/>
      <w:bookmarkStart w:id="2766" w:name="OLE_LINK22"/>
      <w:bookmarkStart w:id="2767" w:name="_Toc20486894"/>
      <w:bookmarkStart w:id="2768" w:name="_Toc29342186"/>
      <w:bookmarkStart w:id="2769" w:name="_Toc29343325"/>
      <w:bookmarkStart w:id="2770" w:name="_Toc36566577"/>
      <w:bookmarkStart w:id="2771" w:name="_Toc36809991"/>
      <w:bookmarkStart w:id="2772" w:name="_Toc36846355"/>
      <w:bookmarkStart w:id="2773" w:name="_Toc36939008"/>
      <w:bookmarkStart w:id="2774" w:name="_Toc37081988"/>
      <w:bookmarkStart w:id="2775" w:name="_Toc46480615"/>
      <w:bookmarkStart w:id="2776" w:name="_Toc46481849"/>
      <w:bookmarkStart w:id="2777" w:name="_Toc46483083"/>
      <w:bookmarkStart w:id="2778" w:name="_Toc90678880"/>
      <w:r w:rsidRPr="004A4877">
        <w:t>5.4.2.3</w:t>
      </w:r>
      <w:bookmarkEnd w:id="2765"/>
      <w:bookmarkEnd w:id="2766"/>
      <w:r w:rsidRPr="004A4877">
        <w:tab/>
        <w:t xml:space="preserve">Reception of the </w:t>
      </w:r>
      <w:r w:rsidRPr="004A4877">
        <w:rPr>
          <w:i/>
        </w:rPr>
        <w:t>RRCConnectionReconfiguration</w:t>
      </w:r>
      <w:r w:rsidRPr="004A4877">
        <w:t xml:space="preserve"> by the UE</w:t>
      </w:r>
      <w:bookmarkEnd w:id="2767"/>
      <w:bookmarkEnd w:id="2768"/>
      <w:bookmarkEnd w:id="2769"/>
      <w:bookmarkEnd w:id="2770"/>
      <w:bookmarkEnd w:id="2771"/>
      <w:bookmarkEnd w:id="2772"/>
      <w:bookmarkEnd w:id="2773"/>
      <w:bookmarkEnd w:id="2774"/>
      <w:bookmarkEnd w:id="2775"/>
      <w:bookmarkEnd w:id="2776"/>
      <w:bookmarkEnd w:id="2777"/>
      <w:bookmarkEnd w:id="2778"/>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79" w:name="_Toc20486895"/>
      <w:bookmarkStart w:id="2780" w:name="_Toc29342187"/>
      <w:bookmarkStart w:id="2781" w:name="_Toc29343326"/>
      <w:bookmarkStart w:id="2782" w:name="_Toc36566578"/>
      <w:bookmarkStart w:id="2783" w:name="_Toc36809992"/>
      <w:bookmarkStart w:id="2784" w:name="_Toc36846356"/>
      <w:bookmarkStart w:id="2785" w:name="_Toc36939009"/>
      <w:bookmarkStart w:id="2786" w:name="_Toc37081989"/>
      <w:bookmarkStart w:id="2787" w:name="_Toc46480616"/>
      <w:bookmarkStart w:id="2788" w:name="_Toc46481850"/>
      <w:bookmarkStart w:id="2789" w:name="_Toc46483084"/>
      <w:bookmarkStart w:id="2790" w:name="_Toc90678881"/>
      <w:r w:rsidRPr="004A4877">
        <w:t>5.4.2.4</w:t>
      </w:r>
      <w:r w:rsidRPr="004A4877">
        <w:tab/>
        <w:t>Reconfiguration failure</w:t>
      </w:r>
      <w:bookmarkEnd w:id="2779"/>
      <w:bookmarkEnd w:id="2780"/>
      <w:bookmarkEnd w:id="2781"/>
      <w:bookmarkEnd w:id="2782"/>
      <w:bookmarkEnd w:id="2783"/>
      <w:bookmarkEnd w:id="2784"/>
      <w:bookmarkEnd w:id="2785"/>
      <w:bookmarkEnd w:id="2786"/>
      <w:bookmarkEnd w:id="2787"/>
      <w:bookmarkEnd w:id="2788"/>
      <w:bookmarkEnd w:id="2789"/>
      <w:bookmarkEnd w:id="2790"/>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91" w:name="_Toc20486896"/>
      <w:bookmarkStart w:id="2792" w:name="_Toc29342188"/>
      <w:bookmarkStart w:id="2793" w:name="_Toc29343327"/>
      <w:bookmarkStart w:id="2794" w:name="_Toc36566579"/>
      <w:bookmarkStart w:id="2795" w:name="_Toc36809993"/>
      <w:bookmarkStart w:id="2796" w:name="_Toc36846357"/>
      <w:bookmarkStart w:id="2797" w:name="_Toc36939010"/>
      <w:bookmarkStart w:id="2798" w:name="_Toc37081990"/>
      <w:bookmarkStart w:id="2799" w:name="_Toc46480617"/>
      <w:bookmarkStart w:id="2800" w:name="_Toc46481851"/>
      <w:bookmarkStart w:id="2801" w:name="_Toc46483085"/>
      <w:bookmarkStart w:id="2802" w:name="_Toc90678882"/>
      <w:r w:rsidRPr="004A4877">
        <w:t>5.4.2.5</w:t>
      </w:r>
      <w:r w:rsidRPr="004A4877">
        <w:tab/>
        <w:t>T304 expiry (handover to E-UTRA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03" w:name="_Toc20486897"/>
      <w:bookmarkStart w:id="2804" w:name="_Toc29342189"/>
      <w:bookmarkStart w:id="2805" w:name="_Toc29343328"/>
      <w:bookmarkStart w:id="2806" w:name="_Toc36566580"/>
      <w:bookmarkStart w:id="2807" w:name="_Toc36809994"/>
      <w:bookmarkStart w:id="2808" w:name="_Toc36846358"/>
      <w:bookmarkStart w:id="2809" w:name="_Toc36939011"/>
      <w:bookmarkStart w:id="2810" w:name="_Toc37081991"/>
      <w:bookmarkStart w:id="2811" w:name="_Toc46480618"/>
      <w:bookmarkStart w:id="2812" w:name="_Toc46481852"/>
      <w:bookmarkStart w:id="2813" w:name="_Toc46483086"/>
      <w:bookmarkStart w:id="2814" w:name="_Toc90678883"/>
      <w:r w:rsidRPr="004A4877">
        <w:t>5.4.3</w:t>
      </w:r>
      <w:r w:rsidRPr="004A4877">
        <w:tab/>
        <w:t>Mobility from E-UTRA</w:t>
      </w:r>
      <w:bookmarkEnd w:id="2803"/>
      <w:bookmarkEnd w:id="2804"/>
      <w:bookmarkEnd w:id="2805"/>
      <w:bookmarkEnd w:id="2806"/>
      <w:bookmarkEnd w:id="2807"/>
      <w:bookmarkEnd w:id="2808"/>
      <w:bookmarkEnd w:id="2809"/>
      <w:bookmarkEnd w:id="2810"/>
      <w:bookmarkEnd w:id="2811"/>
      <w:bookmarkEnd w:id="2812"/>
      <w:bookmarkEnd w:id="2813"/>
      <w:bookmarkEnd w:id="2814"/>
    </w:p>
    <w:p w14:paraId="43D6DEC3" w14:textId="77777777" w:rsidR="009722D5" w:rsidRPr="004A4877" w:rsidRDefault="009722D5" w:rsidP="009722D5">
      <w:pPr>
        <w:pStyle w:val="Heading4"/>
      </w:pPr>
      <w:bookmarkStart w:id="2815" w:name="_Toc20486898"/>
      <w:bookmarkStart w:id="2816" w:name="_Toc29342190"/>
      <w:bookmarkStart w:id="2817" w:name="_Toc29343329"/>
      <w:bookmarkStart w:id="2818" w:name="_Toc36566581"/>
      <w:bookmarkStart w:id="2819" w:name="_Toc36809995"/>
      <w:bookmarkStart w:id="2820" w:name="_Toc36846359"/>
      <w:bookmarkStart w:id="2821" w:name="_Toc36939012"/>
      <w:bookmarkStart w:id="2822" w:name="_Toc37081992"/>
      <w:bookmarkStart w:id="2823" w:name="_Toc46480619"/>
      <w:bookmarkStart w:id="2824" w:name="_Toc46481853"/>
      <w:bookmarkStart w:id="2825" w:name="_Toc46483087"/>
      <w:bookmarkStart w:id="2826" w:name="_Toc90678884"/>
      <w:r w:rsidRPr="004A4877">
        <w:t>5.4.3.1</w:t>
      </w:r>
      <w:r w:rsidRPr="004A4877">
        <w:tab/>
        <w:t>General</w:t>
      </w:r>
      <w:bookmarkEnd w:id="2815"/>
      <w:bookmarkEnd w:id="2816"/>
      <w:bookmarkEnd w:id="2817"/>
      <w:bookmarkEnd w:id="2818"/>
      <w:bookmarkEnd w:id="2819"/>
      <w:bookmarkEnd w:id="2820"/>
      <w:bookmarkEnd w:id="2821"/>
      <w:bookmarkEnd w:id="2822"/>
      <w:bookmarkEnd w:id="2823"/>
      <w:bookmarkEnd w:id="2824"/>
      <w:bookmarkEnd w:id="2825"/>
      <w:bookmarkEnd w:id="2826"/>
    </w:p>
    <w:bookmarkStart w:id="2827" w:name="_MON_1267949603"/>
    <w:bookmarkEnd w:id="2827"/>
    <w:bookmarkStart w:id="2828" w:name="_MON_1289914526"/>
    <w:bookmarkEnd w:id="2828"/>
    <w:p w14:paraId="252CBCCD" w14:textId="77777777" w:rsidR="009722D5" w:rsidRPr="004A4877" w:rsidRDefault="009722D5" w:rsidP="009722D5">
      <w:pPr>
        <w:pStyle w:val="TH"/>
      </w:pPr>
      <w:r w:rsidRPr="004A4877">
        <w:object w:dxaOrig="7574" w:dyaOrig="1814" w14:anchorId="53FEA413">
          <v:shape id="_x0000_i1056" type="#_x0000_t75" style="width:354.05pt;height:86.5pt" o:ole="">
            <v:imagedata r:id="rId76" o:title=""/>
          </v:shape>
          <o:OLEObject Type="Embed" ProgID="Word.Picture.8" ShapeID="_x0000_i1056" DrawAspect="Content" ObjectID="_1711170351" r:id="rId77"/>
        </w:object>
      </w:r>
    </w:p>
    <w:p w14:paraId="4053D5C5" w14:textId="77777777" w:rsidR="009722D5" w:rsidRPr="004A4877" w:rsidRDefault="009722D5" w:rsidP="009722D5">
      <w:pPr>
        <w:pStyle w:val="TF"/>
      </w:pPr>
      <w:r w:rsidRPr="004A4877">
        <w:t>Figure 5.4.3.1-1: Mobility from E-UTRA, successful</w:t>
      </w:r>
    </w:p>
    <w:bookmarkStart w:id="2829" w:name="_MON_1295954186"/>
    <w:bookmarkEnd w:id="2829"/>
    <w:bookmarkStart w:id="2830" w:name="_MON_1295966036"/>
    <w:bookmarkEnd w:id="2830"/>
    <w:p w14:paraId="6B3CC37A" w14:textId="77777777" w:rsidR="009722D5" w:rsidRPr="004A4877" w:rsidRDefault="009722D5" w:rsidP="009722D5">
      <w:pPr>
        <w:pStyle w:val="TH"/>
      </w:pPr>
      <w:r w:rsidRPr="004A4877">
        <w:object w:dxaOrig="7574" w:dyaOrig="2714" w14:anchorId="6AE957D3">
          <v:shape id="_x0000_i1057" type="#_x0000_t75" style="width:354.05pt;height:129.5pt" o:ole="">
            <v:imagedata r:id="rId78" o:title=""/>
          </v:shape>
          <o:OLEObject Type="Embed" ProgID="Word.Picture.8" ShapeID="_x0000_i1057" DrawAspect="Content" ObjectID="_1711170352" r:id="rId79"/>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31" w:name="_Toc20486899"/>
      <w:bookmarkStart w:id="2832" w:name="_Toc29342191"/>
      <w:bookmarkStart w:id="2833" w:name="_Toc29343330"/>
      <w:bookmarkStart w:id="2834" w:name="_Toc36566582"/>
      <w:bookmarkStart w:id="2835" w:name="_Toc36809996"/>
      <w:bookmarkStart w:id="2836" w:name="_Toc36846360"/>
      <w:bookmarkStart w:id="2837" w:name="_Toc36939013"/>
      <w:bookmarkStart w:id="2838" w:name="_Toc37081993"/>
      <w:bookmarkStart w:id="2839" w:name="_Toc46480620"/>
      <w:bookmarkStart w:id="2840" w:name="_Toc46481854"/>
      <w:bookmarkStart w:id="2841" w:name="_Toc46483088"/>
      <w:bookmarkStart w:id="2842" w:name="_Toc90678885"/>
      <w:r w:rsidRPr="004A4877">
        <w:t>5.4.3.2</w:t>
      </w:r>
      <w:r w:rsidRPr="004A4877">
        <w:tab/>
        <w:t>Initiation</w:t>
      </w:r>
      <w:bookmarkEnd w:id="2831"/>
      <w:bookmarkEnd w:id="2832"/>
      <w:bookmarkEnd w:id="2833"/>
      <w:bookmarkEnd w:id="2834"/>
      <w:bookmarkEnd w:id="2835"/>
      <w:bookmarkEnd w:id="2836"/>
      <w:bookmarkEnd w:id="2837"/>
      <w:bookmarkEnd w:id="2838"/>
      <w:bookmarkEnd w:id="2839"/>
      <w:bookmarkEnd w:id="2840"/>
      <w:bookmarkEnd w:id="2841"/>
      <w:bookmarkEnd w:id="2842"/>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3" w:name="_Toc20486900"/>
      <w:bookmarkStart w:id="2844" w:name="_Toc29342192"/>
      <w:bookmarkStart w:id="2845" w:name="_Toc29343331"/>
      <w:bookmarkStart w:id="2846" w:name="_Toc36566583"/>
      <w:bookmarkStart w:id="2847" w:name="_Toc36809997"/>
      <w:bookmarkStart w:id="2848" w:name="_Toc36846361"/>
      <w:bookmarkStart w:id="2849" w:name="_Toc36939014"/>
      <w:bookmarkStart w:id="2850"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51" w:name="_Toc46480621"/>
      <w:bookmarkStart w:id="2852" w:name="_Toc46481855"/>
      <w:bookmarkStart w:id="2853" w:name="_Toc46483089"/>
      <w:bookmarkStart w:id="2854" w:name="_Toc90678886"/>
      <w:r w:rsidRPr="004A4877">
        <w:t>5.4.3.3</w:t>
      </w:r>
      <w:r w:rsidRPr="004A4877">
        <w:tab/>
        <w:t xml:space="preserve">Reception of the </w:t>
      </w:r>
      <w:r w:rsidRPr="004A4877">
        <w:rPr>
          <w:i/>
        </w:rPr>
        <w:t>MobilityFromEUTRACommand</w:t>
      </w:r>
      <w:r w:rsidRPr="004A4877">
        <w:t xml:space="preserve"> by the UE</w:t>
      </w:r>
      <w:bookmarkEnd w:id="2843"/>
      <w:bookmarkEnd w:id="2844"/>
      <w:bookmarkEnd w:id="2845"/>
      <w:bookmarkEnd w:id="2846"/>
      <w:bookmarkEnd w:id="2847"/>
      <w:bookmarkEnd w:id="2848"/>
      <w:bookmarkEnd w:id="2849"/>
      <w:bookmarkEnd w:id="2850"/>
      <w:bookmarkEnd w:id="2851"/>
      <w:bookmarkEnd w:id="2852"/>
      <w:bookmarkEnd w:id="2853"/>
      <w:bookmarkEnd w:id="2854"/>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55" w:name="_Toc20486901"/>
      <w:bookmarkStart w:id="2856" w:name="_Toc29342193"/>
      <w:bookmarkStart w:id="2857" w:name="_Toc29343332"/>
      <w:bookmarkStart w:id="2858" w:name="_Toc36566584"/>
      <w:bookmarkStart w:id="2859" w:name="_Toc36809998"/>
      <w:bookmarkStart w:id="2860" w:name="_Toc36846362"/>
      <w:bookmarkStart w:id="2861" w:name="_Toc36939015"/>
      <w:bookmarkStart w:id="2862" w:name="_Toc37081995"/>
      <w:bookmarkStart w:id="2863" w:name="_Toc46480622"/>
      <w:bookmarkStart w:id="2864" w:name="_Toc46481856"/>
      <w:bookmarkStart w:id="2865" w:name="_Toc46483090"/>
      <w:bookmarkStart w:id="2866" w:name="_Toc90678887"/>
      <w:r w:rsidRPr="004A4877">
        <w:t>5.4.3.4</w:t>
      </w:r>
      <w:r w:rsidRPr="004A4877">
        <w:tab/>
        <w:t>Successful completion of the mobility from E-UTRA</w:t>
      </w:r>
      <w:bookmarkEnd w:id="2855"/>
      <w:bookmarkEnd w:id="2856"/>
      <w:bookmarkEnd w:id="2857"/>
      <w:bookmarkEnd w:id="2858"/>
      <w:bookmarkEnd w:id="2859"/>
      <w:bookmarkEnd w:id="2860"/>
      <w:bookmarkEnd w:id="2861"/>
      <w:bookmarkEnd w:id="2862"/>
      <w:bookmarkEnd w:id="2863"/>
      <w:bookmarkEnd w:id="2864"/>
      <w:bookmarkEnd w:id="2865"/>
      <w:bookmarkEnd w:id="2866"/>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7"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7"/>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68" w:name="_Toc20486902"/>
      <w:bookmarkStart w:id="2869" w:name="_Toc29342194"/>
      <w:bookmarkStart w:id="2870" w:name="_Toc29343333"/>
      <w:bookmarkStart w:id="2871" w:name="_Toc36566585"/>
      <w:bookmarkStart w:id="2872" w:name="_Toc36809999"/>
      <w:bookmarkStart w:id="2873" w:name="_Toc36846363"/>
      <w:bookmarkStart w:id="2874" w:name="_Toc36939016"/>
      <w:bookmarkStart w:id="2875" w:name="_Toc37081996"/>
      <w:bookmarkStart w:id="2876" w:name="_Toc46480623"/>
      <w:bookmarkStart w:id="2877" w:name="_Toc46481857"/>
      <w:bookmarkStart w:id="2878" w:name="_Toc46483091"/>
      <w:bookmarkStart w:id="2879" w:name="_Toc90678888"/>
      <w:r w:rsidRPr="004A4877">
        <w:t>5.4.3.5</w:t>
      </w:r>
      <w:r w:rsidRPr="004A4877">
        <w:tab/>
        <w:t>Mobility from E-UTRA failure</w:t>
      </w:r>
      <w:bookmarkEnd w:id="2868"/>
      <w:bookmarkEnd w:id="2869"/>
      <w:bookmarkEnd w:id="2870"/>
      <w:bookmarkEnd w:id="2871"/>
      <w:bookmarkEnd w:id="2872"/>
      <w:bookmarkEnd w:id="2873"/>
      <w:bookmarkEnd w:id="2874"/>
      <w:bookmarkEnd w:id="2875"/>
      <w:bookmarkEnd w:id="2876"/>
      <w:bookmarkEnd w:id="2877"/>
      <w:bookmarkEnd w:id="2878"/>
      <w:bookmarkEnd w:id="2879"/>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80" w:name="_Toc20486903"/>
      <w:bookmarkStart w:id="2881" w:name="_Toc29342195"/>
      <w:bookmarkStart w:id="2882" w:name="_Toc29343334"/>
      <w:bookmarkStart w:id="2883" w:name="_Toc36566586"/>
      <w:bookmarkStart w:id="2884" w:name="_Toc36810000"/>
      <w:bookmarkStart w:id="2885" w:name="_Toc36846364"/>
      <w:bookmarkStart w:id="2886" w:name="_Toc36939017"/>
      <w:bookmarkStart w:id="2887" w:name="_Toc37081997"/>
      <w:bookmarkStart w:id="2888" w:name="_Toc46480624"/>
      <w:bookmarkStart w:id="2889" w:name="_Toc46481858"/>
      <w:bookmarkStart w:id="2890" w:name="_Toc46483092"/>
      <w:bookmarkStart w:id="2891" w:name="_Toc90678889"/>
      <w:r w:rsidRPr="004A4877">
        <w:t>5.4.4</w:t>
      </w:r>
      <w:r w:rsidRPr="004A4877">
        <w:tab/>
        <w:t>Handover from E-UTRA preparation request (CDMA2000)</w:t>
      </w:r>
      <w:bookmarkEnd w:id="2880"/>
      <w:bookmarkEnd w:id="2881"/>
      <w:bookmarkEnd w:id="2882"/>
      <w:bookmarkEnd w:id="2883"/>
      <w:bookmarkEnd w:id="2884"/>
      <w:bookmarkEnd w:id="2885"/>
      <w:bookmarkEnd w:id="2886"/>
      <w:bookmarkEnd w:id="2887"/>
      <w:bookmarkEnd w:id="2888"/>
      <w:bookmarkEnd w:id="2889"/>
      <w:bookmarkEnd w:id="2890"/>
      <w:bookmarkEnd w:id="2891"/>
    </w:p>
    <w:p w14:paraId="2FC639FF" w14:textId="77777777" w:rsidR="009722D5" w:rsidRPr="004A4877" w:rsidRDefault="009722D5" w:rsidP="009722D5">
      <w:pPr>
        <w:pStyle w:val="Heading4"/>
      </w:pPr>
      <w:bookmarkStart w:id="2892" w:name="_Toc20486904"/>
      <w:bookmarkStart w:id="2893" w:name="_Toc29342196"/>
      <w:bookmarkStart w:id="2894" w:name="_Toc29343335"/>
      <w:bookmarkStart w:id="2895" w:name="_Toc36566587"/>
      <w:bookmarkStart w:id="2896" w:name="_Toc36810001"/>
      <w:bookmarkStart w:id="2897" w:name="_Toc36846365"/>
      <w:bookmarkStart w:id="2898" w:name="_Toc36939018"/>
      <w:bookmarkStart w:id="2899" w:name="_Toc37081998"/>
      <w:bookmarkStart w:id="2900" w:name="_Toc46480625"/>
      <w:bookmarkStart w:id="2901" w:name="_Toc46481859"/>
      <w:bookmarkStart w:id="2902" w:name="_Toc46483093"/>
      <w:bookmarkStart w:id="2903" w:name="_Toc90678890"/>
      <w:r w:rsidRPr="004A4877">
        <w:t>5.4.4.1</w:t>
      </w:r>
      <w:r w:rsidRPr="004A4877">
        <w:tab/>
        <w:t>General</w:t>
      </w:r>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290536108"/>
    <w:bookmarkEnd w:id="2904"/>
    <w:p w14:paraId="62ABB30B" w14:textId="77777777" w:rsidR="009722D5" w:rsidRPr="004A4877" w:rsidRDefault="009722D5" w:rsidP="009722D5">
      <w:pPr>
        <w:pStyle w:val="TH"/>
      </w:pPr>
      <w:r w:rsidRPr="004A4877">
        <w:object w:dxaOrig="7574" w:dyaOrig="1814" w14:anchorId="14DB1B36">
          <v:shape id="_x0000_i1058" type="#_x0000_t75" style="width:354.05pt;height:86.5pt" o:ole="">
            <v:imagedata r:id="rId80" o:title=""/>
          </v:shape>
          <o:OLEObject Type="Embed" ProgID="Word.Picture.8" ShapeID="_x0000_i1058" DrawAspect="Content" ObjectID="_1711170353" r:id="rId81"/>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05" w:name="_Toc20486905"/>
      <w:bookmarkStart w:id="2906" w:name="_Toc29342197"/>
      <w:bookmarkStart w:id="2907" w:name="_Toc29343336"/>
      <w:bookmarkStart w:id="2908" w:name="_Toc36566588"/>
      <w:bookmarkStart w:id="2909" w:name="_Toc36810002"/>
      <w:bookmarkStart w:id="2910" w:name="_Toc36846366"/>
      <w:bookmarkStart w:id="2911" w:name="_Toc36939019"/>
      <w:bookmarkStart w:id="2912" w:name="_Toc37081999"/>
      <w:bookmarkStart w:id="2913" w:name="_Toc46480626"/>
      <w:bookmarkStart w:id="2914" w:name="_Toc46481860"/>
      <w:bookmarkStart w:id="2915" w:name="_Toc46483094"/>
      <w:bookmarkStart w:id="2916" w:name="_Toc90678891"/>
      <w:r w:rsidRPr="004A4877">
        <w:t>5.4.4.2</w:t>
      </w:r>
      <w:r w:rsidRPr="004A4877">
        <w:tab/>
        <w:t>Initiation</w:t>
      </w:r>
      <w:bookmarkEnd w:id="2905"/>
      <w:bookmarkEnd w:id="2906"/>
      <w:bookmarkEnd w:id="2907"/>
      <w:bookmarkEnd w:id="2908"/>
      <w:bookmarkEnd w:id="2909"/>
      <w:bookmarkEnd w:id="2910"/>
      <w:bookmarkEnd w:id="2911"/>
      <w:bookmarkEnd w:id="2912"/>
      <w:bookmarkEnd w:id="2913"/>
      <w:bookmarkEnd w:id="2914"/>
      <w:bookmarkEnd w:id="2915"/>
      <w:bookmarkEnd w:id="2916"/>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17" w:name="_Toc20486906"/>
      <w:bookmarkStart w:id="2918" w:name="_Toc29342198"/>
      <w:bookmarkStart w:id="2919" w:name="_Toc29343337"/>
      <w:bookmarkStart w:id="2920" w:name="_Toc36566589"/>
      <w:bookmarkStart w:id="2921" w:name="_Toc36810003"/>
      <w:bookmarkStart w:id="2922" w:name="_Toc36846367"/>
      <w:bookmarkStart w:id="2923" w:name="_Toc36939020"/>
      <w:bookmarkStart w:id="2924" w:name="_Toc37082000"/>
      <w:bookmarkStart w:id="2925" w:name="_Toc46480627"/>
      <w:bookmarkStart w:id="2926" w:name="_Toc46481861"/>
      <w:bookmarkStart w:id="2927" w:name="_Toc46483095"/>
      <w:bookmarkStart w:id="2928"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17"/>
      <w:bookmarkEnd w:id="2918"/>
      <w:bookmarkEnd w:id="2919"/>
      <w:bookmarkEnd w:id="2920"/>
      <w:bookmarkEnd w:id="2921"/>
      <w:bookmarkEnd w:id="2922"/>
      <w:bookmarkEnd w:id="2923"/>
      <w:bookmarkEnd w:id="2924"/>
      <w:bookmarkEnd w:id="2925"/>
      <w:bookmarkEnd w:id="2926"/>
      <w:bookmarkEnd w:id="2927"/>
      <w:bookmarkEnd w:id="2928"/>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29" w:name="_Toc20486907"/>
      <w:bookmarkStart w:id="2930" w:name="_Toc29342199"/>
      <w:bookmarkStart w:id="2931" w:name="_Toc29343338"/>
      <w:bookmarkStart w:id="2932" w:name="_Toc36566590"/>
      <w:bookmarkStart w:id="2933" w:name="_Toc36810004"/>
      <w:bookmarkStart w:id="2934" w:name="_Toc36846368"/>
      <w:bookmarkStart w:id="2935" w:name="_Toc36939021"/>
      <w:bookmarkStart w:id="2936" w:name="_Toc37082001"/>
      <w:bookmarkStart w:id="2937" w:name="_Toc46480628"/>
      <w:bookmarkStart w:id="2938" w:name="_Toc46481862"/>
      <w:bookmarkStart w:id="2939" w:name="_Toc46483096"/>
      <w:bookmarkStart w:id="2940" w:name="_Toc90678893"/>
      <w:r w:rsidRPr="004A4877">
        <w:t>5.4.5</w:t>
      </w:r>
      <w:r w:rsidRPr="004A4877">
        <w:tab/>
        <w:t>UL handover preparation transfer (CDMA2000)</w:t>
      </w:r>
      <w:bookmarkEnd w:id="2929"/>
      <w:bookmarkEnd w:id="2930"/>
      <w:bookmarkEnd w:id="2931"/>
      <w:bookmarkEnd w:id="2932"/>
      <w:bookmarkEnd w:id="2933"/>
      <w:bookmarkEnd w:id="2934"/>
      <w:bookmarkEnd w:id="2935"/>
      <w:bookmarkEnd w:id="2936"/>
      <w:bookmarkEnd w:id="2937"/>
      <w:bookmarkEnd w:id="2938"/>
      <w:bookmarkEnd w:id="2939"/>
      <w:bookmarkEnd w:id="2940"/>
    </w:p>
    <w:p w14:paraId="33C36016" w14:textId="77777777" w:rsidR="009722D5" w:rsidRPr="004A4877" w:rsidRDefault="009722D5" w:rsidP="009722D5">
      <w:pPr>
        <w:pStyle w:val="Heading4"/>
      </w:pPr>
      <w:bookmarkStart w:id="2941" w:name="_Toc20486908"/>
      <w:bookmarkStart w:id="2942" w:name="_Toc29342200"/>
      <w:bookmarkStart w:id="2943" w:name="_Toc29343339"/>
      <w:bookmarkStart w:id="2944" w:name="_Toc36566591"/>
      <w:bookmarkStart w:id="2945" w:name="_Toc36810005"/>
      <w:bookmarkStart w:id="2946" w:name="_Toc36846369"/>
      <w:bookmarkStart w:id="2947" w:name="_Toc36939022"/>
      <w:bookmarkStart w:id="2948" w:name="_Toc37082002"/>
      <w:bookmarkStart w:id="2949" w:name="_Toc46480629"/>
      <w:bookmarkStart w:id="2950" w:name="_Toc46481863"/>
      <w:bookmarkStart w:id="2951" w:name="_Toc46483097"/>
      <w:bookmarkStart w:id="2952" w:name="_Toc90678894"/>
      <w:r w:rsidRPr="004A4877">
        <w:t>5.4.5.1</w:t>
      </w:r>
      <w:r w:rsidRPr="004A4877">
        <w:tab/>
        <w:t>General</w:t>
      </w:r>
      <w:bookmarkEnd w:id="2941"/>
      <w:bookmarkEnd w:id="2942"/>
      <w:bookmarkEnd w:id="2943"/>
      <w:bookmarkEnd w:id="2944"/>
      <w:bookmarkEnd w:id="2945"/>
      <w:bookmarkEnd w:id="2946"/>
      <w:bookmarkEnd w:id="2947"/>
      <w:bookmarkEnd w:id="2948"/>
      <w:bookmarkEnd w:id="2949"/>
      <w:bookmarkEnd w:id="2950"/>
      <w:bookmarkEnd w:id="2951"/>
      <w:bookmarkEnd w:id="2952"/>
    </w:p>
    <w:bookmarkStart w:id="2953" w:name="_MON_1290536548"/>
    <w:bookmarkEnd w:id="2953"/>
    <w:p w14:paraId="694A0288" w14:textId="77777777" w:rsidR="009722D5" w:rsidRPr="004A4877" w:rsidRDefault="009722D5" w:rsidP="009722D5">
      <w:pPr>
        <w:pStyle w:val="TH"/>
      </w:pPr>
      <w:r w:rsidRPr="004A4877">
        <w:object w:dxaOrig="7574" w:dyaOrig="1814" w14:anchorId="34AFAD47">
          <v:shape id="_x0000_i1059" type="#_x0000_t75" style="width:354.05pt;height:86.5pt" o:ole="">
            <v:imagedata r:id="rId82" o:title=""/>
          </v:shape>
          <o:OLEObject Type="Embed" ProgID="Word.Picture.8" ShapeID="_x0000_i1059" DrawAspect="Content" ObjectID="_1711170354" r:id="rId83"/>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54" w:name="_Toc20486909"/>
      <w:bookmarkStart w:id="2955" w:name="_Toc29342201"/>
      <w:bookmarkStart w:id="2956" w:name="_Toc29343340"/>
      <w:bookmarkStart w:id="2957" w:name="_Toc36566592"/>
      <w:bookmarkStart w:id="2958" w:name="_Toc36810006"/>
      <w:bookmarkStart w:id="2959" w:name="_Toc36846370"/>
      <w:bookmarkStart w:id="2960" w:name="_Toc36939023"/>
      <w:bookmarkStart w:id="2961" w:name="_Toc37082003"/>
      <w:bookmarkStart w:id="2962" w:name="_Toc46480630"/>
      <w:bookmarkStart w:id="2963" w:name="_Toc46481864"/>
      <w:bookmarkStart w:id="2964" w:name="_Toc46483098"/>
      <w:bookmarkStart w:id="2965" w:name="_Toc90678895"/>
      <w:r w:rsidRPr="004A4877">
        <w:t>5.4.5.2</w:t>
      </w:r>
      <w:r w:rsidRPr="004A4877">
        <w:tab/>
        <w:t>Initiation</w:t>
      </w:r>
      <w:bookmarkEnd w:id="2954"/>
      <w:bookmarkEnd w:id="2955"/>
      <w:bookmarkEnd w:id="2956"/>
      <w:bookmarkEnd w:id="2957"/>
      <w:bookmarkEnd w:id="2958"/>
      <w:bookmarkEnd w:id="2959"/>
      <w:bookmarkEnd w:id="2960"/>
      <w:bookmarkEnd w:id="2961"/>
      <w:bookmarkEnd w:id="2962"/>
      <w:bookmarkEnd w:id="2963"/>
      <w:bookmarkEnd w:id="2964"/>
      <w:bookmarkEnd w:id="2965"/>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66" w:name="_Toc20486910"/>
      <w:bookmarkStart w:id="2967" w:name="_Toc29342202"/>
      <w:bookmarkStart w:id="2968" w:name="_Toc29343341"/>
      <w:bookmarkStart w:id="2969" w:name="_Toc36566593"/>
      <w:bookmarkStart w:id="2970" w:name="_Toc36810007"/>
      <w:bookmarkStart w:id="2971" w:name="_Toc36846371"/>
      <w:bookmarkStart w:id="2972" w:name="_Toc36939024"/>
      <w:bookmarkStart w:id="2973" w:name="_Toc37082004"/>
      <w:bookmarkStart w:id="2974" w:name="_Toc46480631"/>
      <w:bookmarkStart w:id="2975" w:name="_Toc46481865"/>
      <w:bookmarkStart w:id="2976" w:name="_Toc46483099"/>
      <w:bookmarkStart w:id="2977"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6"/>
      <w:bookmarkEnd w:id="2967"/>
      <w:bookmarkEnd w:id="2968"/>
      <w:bookmarkEnd w:id="2969"/>
      <w:bookmarkEnd w:id="2970"/>
      <w:bookmarkEnd w:id="2971"/>
      <w:bookmarkEnd w:id="2972"/>
      <w:bookmarkEnd w:id="2973"/>
      <w:bookmarkEnd w:id="2974"/>
      <w:bookmarkEnd w:id="2975"/>
      <w:bookmarkEnd w:id="2976"/>
      <w:bookmarkEnd w:id="2977"/>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78" w:name="_Toc20486911"/>
      <w:bookmarkStart w:id="2979" w:name="_Toc29342203"/>
      <w:bookmarkStart w:id="2980" w:name="_Toc29343342"/>
      <w:bookmarkStart w:id="2981" w:name="_Toc36566594"/>
      <w:bookmarkStart w:id="2982" w:name="_Toc36810008"/>
      <w:bookmarkStart w:id="2983" w:name="_Toc36846372"/>
      <w:bookmarkStart w:id="2984" w:name="_Toc36939025"/>
      <w:bookmarkStart w:id="2985" w:name="_Toc37082005"/>
      <w:bookmarkStart w:id="2986" w:name="_Toc46480632"/>
      <w:bookmarkStart w:id="2987" w:name="_Toc46481866"/>
      <w:bookmarkStart w:id="2988" w:name="_Toc46483100"/>
      <w:bookmarkStart w:id="2989" w:name="_Toc90678897"/>
      <w:r w:rsidRPr="004A4877">
        <w:t>5.4.5.4</w:t>
      </w:r>
      <w:r w:rsidRPr="004A4877">
        <w:tab/>
        <w:t xml:space="preserve">Failure to deliver the </w:t>
      </w:r>
      <w:r w:rsidRPr="004A4877">
        <w:rPr>
          <w:i/>
        </w:rPr>
        <w:t xml:space="preserve">ULHandoverPreparationTransfer </w:t>
      </w:r>
      <w:r w:rsidRPr="004A4877">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90" w:name="_Toc20486912"/>
      <w:bookmarkStart w:id="2991" w:name="_Toc29342204"/>
      <w:bookmarkStart w:id="2992" w:name="_Toc29343343"/>
      <w:bookmarkStart w:id="2993" w:name="_Toc36566595"/>
      <w:bookmarkStart w:id="2994" w:name="_Toc36810009"/>
      <w:bookmarkStart w:id="2995" w:name="_Toc36846373"/>
      <w:bookmarkStart w:id="2996" w:name="_Toc36939026"/>
      <w:bookmarkStart w:id="2997" w:name="_Toc37082006"/>
      <w:bookmarkStart w:id="2998" w:name="_Toc46480633"/>
      <w:bookmarkStart w:id="2999" w:name="_Toc46481867"/>
      <w:bookmarkStart w:id="3000" w:name="_Toc46483101"/>
      <w:bookmarkStart w:id="3001" w:name="_Toc90678898"/>
      <w:r w:rsidRPr="004A4877">
        <w:t>5.4.6</w:t>
      </w:r>
      <w:r w:rsidRPr="004A4877">
        <w:tab/>
        <w:t>Inter-RAT cell change order to E-UTRAN</w:t>
      </w:r>
      <w:bookmarkEnd w:id="2990"/>
      <w:bookmarkEnd w:id="2991"/>
      <w:bookmarkEnd w:id="2992"/>
      <w:bookmarkEnd w:id="2993"/>
      <w:bookmarkEnd w:id="2994"/>
      <w:bookmarkEnd w:id="2995"/>
      <w:bookmarkEnd w:id="2996"/>
      <w:bookmarkEnd w:id="2997"/>
      <w:bookmarkEnd w:id="2998"/>
      <w:bookmarkEnd w:id="2999"/>
      <w:bookmarkEnd w:id="3000"/>
      <w:bookmarkEnd w:id="3001"/>
    </w:p>
    <w:p w14:paraId="1EB450D3" w14:textId="77777777" w:rsidR="009722D5" w:rsidRPr="004A4877" w:rsidRDefault="009722D5" w:rsidP="009722D5">
      <w:pPr>
        <w:pStyle w:val="Heading4"/>
      </w:pPr>
      <w:bookmarkStart w:id="3002" w:name="_Toc20486913"/>
      <w:bookmarkStart w:id="3003" w:name="_Toc29342205"/>
      <w:bookmarkStart w:id="3004" w:name="_Toc29343344"/>
      <w:bookmarkStart w:id="3005" w:name="_Toc36566596"/>
      <w:bookmarkStart w:id="3006" w:name="_Toc36810010"/>
      <w:bookmarkStart w:id="3007" w:name="_Toc36846374"/>
      <w:bookmarkStart w:id="3008" w:name="_Toc36939027"/>
      <w:bookmarkStart w:id="3009" w:name="_Toc37082007"/>
      <w:bookmarkStart w:id="3010" w:name="_Toc46480634"/>
      <w:bookmarkStart w:id="3011" w:name="_Toc46481868"/>
      <w:bookmarkStart w:id="3012" w:name="_Toc46483102"/>
      <w:bookmarkStart w:id="3013" w:name="_Toc90678899"/>
      <w:r w:rsidRPr="004A4877">
        <w:t>5.4.6.1</w:t>
      </w:r>
      <w:r w:rsidRPr="004A4877">
        <w:tab/>
        <w:t>General</w:t>
      </w:r>
      <w:bookmarkEnd w:id="3002"/>
      <w:bookmarkEnd w:id="3003"/>
      <w:bookmarkEnd w:id="3004"/>
      <w:bookmarkEnd w:id="3005"/>
      <w:bookmarkEnd w:id="3006"/>
      <w:bookmarkEnd w:id="3007"/>
      <w:bookmarkEnd w:id="3008"/>
      <w:bookmarkEnd w:id="3009"/>
      <w:bookmarkEnd w:id="3010"/>
      <w:bookmarkEnd w:id="3011"/>
      <w:bookmarkEnd w:id="3012"/>
      <w:bookmarkEnd w:id="3013"/>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14" w:name="_Toc20486914"/>
      <w:bookmarkStart w:id="3015" w:name="_Toc29342206"/>
      <w:bookmarkStart w:id="3016" w:name="_Toc29343345"/>
      <w:bookmarkStart w:id="3017" w:name="_Toc36566597"/>
      <w:bookmarkStart w:id="3018" w:name="_Toc36810011"/>
      <w:bookmarkStart w:id="3019" w:name="_Toc36846375"/>
      <w:bookmarkStart w:id="3020" w:name="_Toc36939028"/>
      <w:bookmarkStart w:id="3021" w:name="_Toc37082008"/>
      <w:bookmarkStart w:id="3022" w:name="_Toc46480635"/>
      <w:bookmarkStart w:id="3023" w:name="_Toc46481869"/>
      <w:bookmarkStart w:id="3024" w:name="_Toc46483103"/>
      <w:bookmarkStart w:id="3025" w:name="_Toc90678900"/>
      <w:r w:rsidRPr="004A4877">
        <w:t>5.4.6.2</w:t>
      </w:r>
      <w:r w:rsidRPr="004A4877">
        <w:tab/>
        <w:t>Initiation</w:t>
      </w:r>
      <w:bookmarkEnd w:id="3014"/>
      <w:bookmarkEnd w:id="3015"/>
      <w:bookmarkEnd w:id="3016"/>
      <w:bookmarkEnd w:id="3017"/>
      <w:bookmarkEnd w:id="3018"/>
      <w:bookmarkEnd w:id="3019"/>
      <w:bookmarkEnd w:id="3020"/>
      <w:bookmarkEnd w:id="3021"/>
      <w:bookmarkEnd w:id="3022"/>
      <w:bookmarkEnd w:id="3023"/>
      <w:bookmarkEnd w:id="3024"/>
      <w:bookmarkEnd w:id="3025"/>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26" w:name="_Toc20486915"/>
      <w:bookmarkStart w:id="3027" w:name="_Toc29342207"/>
      <w:bookmarkStart w:id="3028" w:name="_Toc29343346"/>
      <w:bookmarkStart w:id="3029" w:name="_Toc36566598"/>
      <w:bookmarkStart w:id="3030" w:name="_Toc36810012"/>
      <w:bookmarkStart w:id="3031" w:name="_Toc36846376"/>
      <w:bookmarkStart w:id="3032" w:name="_Toc36939029"/>
      <w:bookmarkStart w:id="3033" w:name="_Toc37082009"/>
      <w:bookmarkStart w:id="3034" w:name="_Toc46480636"/>
      <w:bookmarkStart w:id="3035" w:name="_Toc46481870"/>
      <w:bookmarkStart w:id="3036" w:name="_Toc46483104"/>
      <w:bookmarkStart w:id="3037" w:name="_Toc90678901"/>
      <w:r w:rsidRPr="004A4877">
        <w:t>5.4.6.3</w:t>
      </w:r>
      <w:r w:rsidRPr="004A4877">
        <w:tab/>
        <w:t>UE fails to complete an inter-RAT cell change order</w:t>
      </w:r>
      <w:bookmarkEnd w:id="3026"/>
      <w:bookmarkEnd w:id="3027"/>
      <w:bookmarkEnd w:id="3028"/>
      <w:bookmarkEnd w:id="3029"/>
      <w:bookmarkEnd w:id="3030"/>
      <w:bookmarkEnd w:id="3031"/>
      <w:bookmarkEnd w:id="3032"/>
      <w:bookmarkEnd w:id="3033"/>
      <w:bookmarkEnd w:id="3034"/>
      <w:bookmarkEnd w:id="3035"/>
      <w:bookmarkEnd w:id="3036"/>
      <w:bookmarkEnd w:id="3037"/>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38" w:name="_Toc20486916"/>
      <w:bookmarkStart w:id="3039" w:name="_Toc29342208"/>
      <w:bookmarkStart w:id="3040" w:name="_Toc29343347"/>
      <w:bookmarkStart w:id="3041" w:name="_Toc36566599"/>
      <w:bookmarkStart w:id="3042" w:name="_Toc36810013"/>
      <w:bookmarkStart w:id="3043" w:name="_Toc36846377"/>
      <w:bookmarkStart w:id="3044" w:name="_Toc36939030"/>
      <w:bookmarkStart w:id="3045" w:name="_Toc37082010"/>
      <w:bookmarkStart w:id="3046" w:name="_Toc46480637"/>
      <w:bookmarkStart w:id="3047" w:name="_Toc46481871"/>
      <w:bookmarkStart w:id="3048" w:name="_Toc46483105"/>
      <w:bookmarkStart w:id="3049" w:name="_Toc90678902"/>
      <w:r w:rsidRPr="004A4877">
        <w:t>5.5</w:t>
      </w:r>
      <w:r w:rsidRPr="004A4877">
        <w:tab/>
        <w:t>Measurements</w:t>
      </w:r>
      <w:bookmarkEnd w:id="3038"/>
      <w:bookmarkEnd w:id="3039"/>
      <w:bookmarkEnd w:id="3040"/>
      <w:bookmarkEnd w:id="3041"/>
      <w:bookmarkEnd w:id="3042"/>
      <w:bookmarkEnd w:id="3043"/>
      <w:bookmarkEnd w:id="3044"/>
      <w:bookmarkEnd w:id="3045"/>
      <w:bookmarkEnd w:id="3046"/>
      <w:bookmarkEnd w:id="3047"/>
      <w:bookmarkEnd w:id="3048"/>
      <w:bookmarkEnd w:id="3049"/>
    </w:p>
    <w:p w14:paraId="4BB66632" w14:textId="77777777" w:rsidR="009722D5" w:rsidRPr="004A4877" w:rsidRDefault="009722D5" w:rsidP="009722D5">
      <w:pPr>
        <w:pStyle w:val="Heading3"/>
      </w:pPr>
      <w:bookmarkStart w:id="3050" w:name="_Toc20486917"/>
      <w:bookmarkStart w:id="3051" w:name="_Toc29342209"/>
      <w:bookmarkStart w:id="3052" w:name="_Toc29343348"/>
      <w:bookmarkStart w:id="3053" w:name="_Toc36566600"/>
      <w:bookmarkStart w:id="3054" w:name="_Toc36810014"/>
      <w:bookmarkStart w:id="3055" w:name="_Toc36846378"/>
      <w:bookmarkStart w:id="3056" w:name="_Toc36939031"/>
      <w:bookmarkStart w:id="3057" w:name="_Toc37082011"/>
      <w:bookmarkStart w:id="3058" w:name="_Toc46480638"/>
      <w:bookmarkStart w:id="3059" w:name="_Toc46481872"/>
      <w:bookmarkStart w:id="3060" w:name="_Toc46483106"/>
      <w:bookmarkStart w:id="3061" w:name="_Toc90678903"/>
      <w:r w:rsidRPr="004A4877">
        <w:t>5.5.1</w:t>
      </w:r>
      <w:r w:rsidRPr="004A4877">
        <w:tab/>
        <w:t>Introduction</w:t>
      </w:r>
      <w:bookmarkEnd w:id="3050"/>
      <w:bookmarkEnd w:id="3051"/>
      <w:bookmarkEnd w:id="3052"/>
      <w:bookmarkEnd w:id="3053"/>
      <w:bookmarkEnd w:id="3054"/>
      <w:bookmarkEnd w:id="3055"/>
      <w:bookmarkEnd w:id="3056"/>
      <w:bookmarkEnd w:id="3057"/>
      <w:bookmarkEnd w:id="3058"/>
      <w:bookmarkEnd w:id="3059"/>
      <w:bookmarkEnd w:id="3060"/>
      <w:bookmarkEnd w:id="3061"/>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62" w:name="_Toc20486918"/>
      <w:bookmarkStart w:id="3063" w:name="_Toc29342210"/>
      <w:bookmarkStart w:id="3064" w:name="_Toc29343349"/>
      <w:bookmarkStart w:id="3065" w:name="_Toc36566601"/>
      <w:bookmarkStart w:id="3066" w:name="_Toc36810015"/>
      <w:bookmarkStart w:id="3067" w:name="_Toc36846379"/>
      <w:bookmarkStart w:id="3068" w:name="_Toc36939032"/>
      <w:bookmarkStart w:id="3069" w:name="_Toc37082012"/>
      <w:bookmarkStart w:id="3070" w:name="_Toc46480639"/>
      <w:bookmarkStart w:id="3071" w:name="_Toc46481873"/>
      <w:bookmarkStart w:id="3072" w:name="_Toc46483107"/>
      <w:bookmarkStart w:id="3073" w:name="_Toc90678904"/>
      <w:r w:rsidRPr="004A4877">
        <w:lastRenderedPageBreak/>
        <w:t>5.5.2</w:t>
      </w:r>
      <w:r w:rsidRPr="004A4877">
        <w:tab/>
        <w:t>Measurement configuration</w:t>
      </w:r>
      <w:bookmarkEnd w:id="3062"/>
      <w:bookmarkEnd w:id="3063"/>
      <w:bookmarkEnd w:id="3064"/>
      <w:bookmarkEnd w:id="3065"/>
      <w:bookmarkEnd w:id="3066"/>
      <w:bookmarkEnd w:id="3067"/>
      <w:bookmarkEnd w:id="3068"/>
      <w:bookmarkEnd w:id="3069"/>
      <w:bookmarkEnd w:id="3070"/>
      <w:bookmarkEnd w:id="3071"/>
      <w:bookmarkEnd w:id="3072"/>
      <w:bookmarkEnd w:id="3073"/>
    </w:p>
    <w:p w14:paraId="4127F1A8" w14:textId="77777777" w:rsidR="009722D5" w:rsidRPr="004A4877" w:rsidRDefault="009722D5" w:rsidP="009722D5">
      <w:pPr>
        <w:pStyle w:val="Heading4"/>
      </w:pPr>
      <w:bookmarkStart w:id="3074" w:name="_Toc20486919"/>
      <w:bookmarkStart w:id="3075" w:name="_Toc29342211"/>
      <w:bookmarkStart w:id="3076" w:name="_Toc29343350"/>
      <w:bookmarkStart w:id="3077" w:name="_Toc36566602"/>
      <w:bookmarkStart w:id="3078" w:name="_Toc36810016"/>
      <w:bookmarkStart w:id="3079" w:name="_Toc36846380"/>
      <w:bookmarkStart w:id="3080" w:name="_Toc36939033"/>
      <w:bookmarkStart w:id="3081" w:name="_Toc37082013"/>
      <w:bookmarkStart w:id="3082" w:name="_Toc46480640"/>
      <w:bookmarkStart w:id="3083" w:name="_Toc46481874"/>
      <w:bookmarkStart w:id="3084" w:name="_Toc46483108"/>
      <w:bookmarkStart w:id="3085" w:name="_Toc90678905"/>
      <w:r w:rsidRPr="004A4877">
        <w:t>5.5.2.1</w:t>
      </w:r>
      <w:r w:rsidRPr="004A4877">
        <w:tab/>
        <w:t>General</w:t>
      </w:r>
      <w:bookmarkEnd w:id="3074"/>
      <w:bookmarkEnd w:id="3075"/>
      <w:bookmarkEnd w:id="3076"/>
      <w:bookmarkEnd w:id="3077"/>
      <w:bookmarkEnd w:id="3078"/>
      <w:bookmarkEnd w:id="3079"/>
      <w:bookmarkEnd w:id="3080"/>
      <w:bookmarkEnd w:id="3081"/>
      <w:bookmarkEnd w:id="3082"/>
      <w:bookmarkEnd w:id="3083"/>
      <w:bookmarkEnd w:id="3084"/>
      <w:bookmarkEnd w:id="3085"/>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86" w:name="_Toc20486920"/>
      <w:bookmarkStart w:id="3087" w:name="_Toc29342212"/>
      <w:bookmarkStart w:id="3088" w:name="_Toc29343351"/>
      <w:bookmarkStart w:id="3089" w:name="_Toc36566603"/>
      <w:bookmarkStart w:id="3090" w:name="_Toc36810017"/>
      <w:bookmarkStart w:id="3091" w:name="_Toc36846381"/>
      <w:bookmarkStart w:id="3092" w:name="_Toc36939034"/>
      <w:bookmarkStart w:id="3093" w:name="_Toc37082014"/>
      <w:bookmarkStart w:id="3094" w:name="_Toc46480641"/>
      <w:bookmarkStart w:id="3095" w:name="_Toc46481875"/>
      <w:bookmarkStart w:id="3096" w:name="_Toc46483109"/>
      <w:bookmarkStart w:id="3097" w:name="_Toc90678906"/>
      <w:r w:rsidRPr="004A4877">
        <w:t>5.5.2.2</w:t>
      </w:r>
      <w:r w:rsidRPr="004A4877">
        <w:tab/>
        <w:t>Measurement identity removal</w:t>
      </w:r>
      <w:bookmarkEnd w:id="3086"/>
      <w:bookmarkEnd w:id="3087"/>
      <w:bookmarkEnd w:id="3088"/>
      <w:bookmarkEnd w:id="3089"/>
      <w:bookmarkEnd w:id="3090"/>
      <w:bookmarkEnd w:id="3091"/>
      <w:bookmarkEnd w:id="3092"/>
      <w:bookmarkEnd w:id="3093"/>
      <w:bookmarkEnd w:id="3094"/>
      <w:bookmarkEnd w:id="3095"/>
      <w:bookmarkEnd w:id="3096"/>
      <w:bookmarkEnd w:id="3097"/>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8" w:name="OLE_LINK61"/>
      <w:bookmarkStart w:id="3099"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8"/>
    <w:bookmarkEnd w:id="3099"/>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00" w:name="_Toc20486921"/>
      <w:bookmarkStart w:id="3101" w:name="_Toc29342213"/>
      <w:bookmarkStart w:id="3102" w:name="_Toc29343352"/>
      <w:bookmarkStart w:id="3103" w:name="_Toc36566604"/>
      <w:bookmarkStart w:id="3104" w:name="_Toc36810018"/>
      <w:bookmarkStart w:id="3105" w:name="_Toc36846382"/>
      <w:bookmarkStart w:id="3106" w:name="_Toc36939035"/>
      <w:bookmarkStart w:id="3107" w:name="_Toc37082015"/>
      <w:bookmarkStart w:id="3108" w:name="_Toc46480642"/>
      <w:bookmarkStart w:id="3109" w:name="_Toc46481876"/>
      <w:bookmarkStart w:id="3110" w:name="_Toc46483110"/>
      <w:bookmarkStart w:id="3111" w:name="_Toc90678907"/>
      <w:r w:rsidRPr="004A4877">
        <w:t>5.5.2.2a</w:t>
      </w:r>
      <w:r w:rsidRPr="004A4877">
        <w:tab/>
        <w:t>Measurement identity autonomous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12" w:name="_Toc20486922"/>
      <w:bookmarkStart w:id="3113" w:name="_Toc29342214"/>
      <w:bookmarkStart w:id="3114" w:name="_Toc29343353"/>
      <w:bookmarkStart w:id="3115" w:name="_Toc36566605"/>
      <w:bookmarkStart w:id="3116" w:name="_Toc36810019"/>
      <w:bookmarkStart w:id="3117" w:name="_Toc36846383"/>
      <w:bookmarkStart w:id="3118" w:name="_Toc36939036"/>
      <w:bookmarkStart w:id="3119" w:name="_Toc37082016"/>
      <w:bookmarkStart w:id="3120" w:name="_Toc46480643"/>
      <w:bookmarkStart w:id="3121" w:name="_Toc46481877"/>
      <w:bookmarkStart w:id="3122" w:name="_Toc46483111"/>
      <w:bookmarkStart w:id="3123" w:name="_Toc90678908"/>
      <w:r w:rsidRPr="004A4877">
        <w:lastRenderedPageBreak/>
        <w:t>5.5.2.3</w:t>
      </w:r>
      <w:r w:rsidRPr="004A4877">
        <w:tab/>
        <w:t>Measurement identity addition/ modification</w:t>
      </w:r>
      <w:bookmarkEnd w:id="3112"/>
      <w:bookmarkEnd w:id="3113"/>
      <w:bookmarkEnd w:id="3114"/>
      <w:bookmarkEnd w:id="3115"/>
      <w:bookmarkEnd w:id="3116"/>
      <w:bookmarkEnd w:id="3117"/>
      <w:bookmarkEnd w:id="3118"/>
      <w:bookmarkEnd w:id="3119"/>
      <w:bookmarkEnd w:id="3120"/>
      <w:bookmarkEnd w:id="3121"/>
      <w:bookmarkEnd w:id="3122"/>
      <w:bookmarkEnd w:id="3123"/>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24" w:name="_Toc20486923"/>
      <w:bookmarkStart w:id="3125" w:name="_Toc29342215"/>
      <w:bookmarkStart w:id="3126" w:name="_Toc29343354"/>
      <w:bookmarkStart w:id="3127" w:name="_Toc36566606"/>
      <w:bookmarkStart w:id="3128" w:name="_Toc36810020"/>
      <w:bookmarkStart w:id="3129" w:name="_Toc36846384"/>
      <w:bookmarkStart w:id="3130" w:name="_Toc36939037"/>
      <w:bookmarkStart w:id="3131" w:name="_Toc37082017"/>
      <w:bookmarkStart w:id="3132" w:name="_Toc46480644"/>
      <w:bookmarkStart w:id="3133" w:name="_Toc46481878"/>
      <w:bookmarkStart w:id="3134" w:name="_Toc46483112"/>
      <w:bookmarkStart w:id="3135" w:name="_Toc90678909"/>
      <w:bookmarkStart w:id="3136" w:name="OLE_LINK30"/>
      <w:bookmarkStart w:id="3137" w:name="OLE_LINK31"/>
      <w:r w:rsidRPr="004A4877">
        <w:t>5.5.2.4</w:t>
      </w:r>
      <w:r w:rsidRPr="004A4877">
        <w:tab/>
        <w:t>Measurement object removal</w:t>
      </w:r>
      <w:bookmarkEnd w:id="3124"/>
      <w:bookmarkEnd w:id="3125"/>
      <w:bookmarkEnd w:id="3126"/>
      <w:bookmarkEnd w:id="3127"/>
      <w:bookmarkEnd w:id="3128"/>
      <w:bookmarkEnd w:id="3129"/>
      <w:bookmarkEnd w:id="3130"/>
      <w:bookmarkEnd w:id="3131"/>
      <w:bookmarkEnd w:id="3132"/>
      <w:bookmarkEnd w:id="3133"/>
      <w:bookmarkEnd w:id="3134"/>
      <w:bookmarkEnd w:id="3135"/>
    </w:p>
    <w:p w14:paraId="18496094" w14:textId="77777777" w:rsidR="009722D5" w:rsidRPr="004A4877" w:rsidRDefault="009722D5" w:rsidP="009722D5">
      <w:bookmarkStart w:id="3138" w:name="OLE_LINK13"/>
      <w:bookmarkStart w:id="3139"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6"/>
    <w:bookmarkEnd w:id="3137"/>
    <w:bookmarkEnd w:id="3138"/>
    <w:bookmarkEnd w:id="3139"/>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40" w:name="_Toc20486924"/>
      <w:bookmarkStart w:id="3141" w:name="_Toc29342216"/>
      <w:bookmarkStart w:id="3142" w:name="_Toc29343355"/>
      <w:bookmarkStart w:id="3143" w:name="_Toc36566607"/>
      <w:bookmarkStart w:id="3144" w:name="_Toc36810021"/>
      <w:bookmarkStart w:id="3145" w:name="_Toc36846385"/>
      <w:bookmarkStart w:id="3146" w:name="_Toc36939038"/>
      <w:bookmarkStart w:id="3147" w:name="_Toc37082018"/>
      <w:bookmarkStart w:id="3148" w:name="_Toc46480645"/>
      <w:bookmarkStart w:id="3149" w:name="_Toc46481879"/>
      <w:bookmarkStart w:id="3150" w:name="_Toc46483113"/>
      <w:bookmarkStart w:id="3151" w:name="_Toc90678910"/>
      <w:r w:rsidRPr="004A4877">
        <w:t>5.5.2.5</w:t>
      </w:r>
      <w:r w:rsidRPr="004A4877">
        <w:tab/>
        <w:t>Measurement object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2" w:name="_Hlk39580885"/>
      <w:r w:rsidRPr="004A4877">
        <w:rPr>
          <w:i/>
        </w:rPr>
        <w:t>ssb-PositionQCL-CellsToAddModList</w:t>
      </w:r>
      <w:bookmarkEnd w:id="3152"/>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53" w:name="_Toc20486925"/>
      <w:bookmarkStart w:id="3154" w:name="_Toc29342217"/>
      <w:bookmarkStart w:id="3155" w:name="_Toc29343356"/>
      <w:bookmarkStart w:id="3156" w:name="_Toc36566608"/>
      <w:bookmarkStart w:id="3157" w:name="_Toc36810022"/>
      <w:bookmarkStart w:id="3158" w:name="_Toc36846386"/>
      <w:bookmarkStart w:id="3159" w:name="_Toc36939039"/>
      <w:bookmarkStart w:id="3160" w:name="_Toc37082019"/>
      <w:bookmarkStart w:id="3161" w:name="_Toc46480646"/>
      <w:bookmarkStart w:id="3162" w:name="_Toc46481880"/>
      <w:bookmarkStart w:id="3163" w:name="_Toc46483114"/>
      <w:bookmarkStart w:id="3164" w:name="_Toc90678911"/>
      <w:r w:rsidRPr="004A4877">
        <w:t>5.5.2.6</w:t>
      </w:r>
      <w:r w:rsidRPr="004A4877">
        <w:tab/>
        <w:t>Reporting configuration removal</w:t>
      </w:r>
      <w:bookmarkEnd w:id="3153"/>
      <w:bookmarkEnd w:id="3154"/>
      <w:bookmarkEnd w:id="3155"/>
      <w:bookmarkEnd w:id="3156"/>
      <w:bookmarkEnd w:id="3157"/>
      <w:bookmarkEnd w:id="3158"/>
      <w:bookmarkEnd w:id="3159"/>
      <w:bookmarkEnd w:id="3160"/>
      <w:bookmarkEnd w:id="3161"/>
      <w:bookmarkEnd w:id="3162"/>
      <w:bookmarkEnd w:id="3163"/>
      <w:bookmarkEnd w:id="3164"/>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65" w:name="_Toc20486926"/>
      <w:bookmarkStart w:id="3166" w:name="_Toc29342218"/>
      <w:bookmarkStart w:id="3167" w:name="_Toc29343357"/>
      <w:bookmarkStart w:id="3168" w:name="_Toc36566609"/>
      <w:bookmarkStart w:id="3169" w:name="_Toc36810023"/>
      <w:bookmarkStart w:id="3170" w:name="_Toc36846387"/>
      <w:bookmarkStart w:id="3171" w:name="_Toc36939040"/>
      <w:bookmarkStart w:id="3172" w:name="_Toc37082020"/>
      <w:bookmarkStart w:id="3173" w:name="_Toc46480647"/>
      <w:bookmarkStart w:id="3174" w:name="_Toc46481881"/>
      <w:bookmarkStart w:id="3175" w:name="_Toc46483115"/>
      <w:bookmarkStart w:id="3176" w:name="_Toc90678912"/>
      <w:r w:rsidRPr="004A4877">
        <w:t>5.5.2.7</w:t>
      </w:r>
      <w:r w:rsidRPr="004A4877">
        <w:tab/>
        <w:t>Reporting configuration addition/ modification</w:t>
      </w:r>
      <w:bookmarkEnd w:id="3165"/>
      <w:bookmarkEnd w:id="3166"/>
      <w:bookmarkEnd w:id="3167"/>
      <w:bookmarkEnd w:id="3168"/>
      <w:bookmarkEnd w:id="3169"/>
      <w:bookmarkEnd w:id="3170"/>
      <w:bookmarkEnd w:id="3171"/>
      <w:bookmarkEnd w:id="3172"/>
      <w:bookmarkEnd w:id="3173"/>
      <w:bookmarkEnd w:id="3174"/>
      <w:bookmarkEnd w:id="3175"/>
      <w:bookmarkEnd w:id="3176"/>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77" w:name="_Toc20486927"/>
      <w:bookmarkStart w:id="3178" w:name="_Toc29342219"/>
      <w:bookmarkStart w:id="3179" w:name="_Toc29343358"/>
      <w:bookmarkStart w:id="3180" w:name="_Toc36566610"/>
      <w:bookmarkStart w:id="3181" w:name="_Toc36810024"/>
      <w:bookmarkStart w:id="3182" w:name="_Toc36846388"/>
      <w:bookmarkStart w:id="3183" w:name="_Toc36939041"/>
      <w:bookmarkStart w:id="3184" w:name="_Toc37082021"/>
      <w:bookmarkStart w:id="3185" w:name="_Toc46480648"/>
      <w:bookmarkStart w:id="3186" w:name="_Toc46481882"/>
      <w:bookmarkStart w:id="3187" w:name="_Toc46483116"/>
      <w:bookmarkStart w:id="3188" w:name="_Toc90678913"/>
      <w:r w:rsidRPr="004A4877">
        <w:lastRenderedPageBreak/>
        <w:t>5.5.2.8</w:t>
      </w:r>
      <w:r w:rsidRPr="004A4877">
        <w:tab/>
        <w:t>Quantity configuration</w:t>
      </w:r>
      <w:bookmarkEnd w:id="3177"/>
      <w:bookmarkEnd w:id="3178"/>
      <w:bookmarkEnd w:id="3179"/>
      <w:bookmarkEnd w:id="3180"/>
      <w:bookmarkEnd w:id="3181"/>
      <w:bookmarkEnd w:id="3182"/>
      <w:bookmarkEnd w:id="3183"/>
      <w:bookmarkEnd w:id="3184"/>
      <w:bookmarkEnd w:id="3185"/>
      <w:bookmarkEnd w:id="3186"/>
      <w:bookmarkEnd w:id="3187"/>
      <w:bookmarkEnd w:id="3188"/>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89" w:name="_Toc20486928"/>
      <w:bookmarkStart w:id="3190" w:name="_Toc29342220"/>
      <w:bookmarkStart w:id="3191" w:name="_Toc29343359"/>
      <w:bookmarkStart w:id="3192" w:name="_Toc36566611"/>
      <w:bookmarkStart w:id="3193" w:name="_Toc36810025"/>
      <w:bookmarkStart w:id="3194" w:name="_Toc36846389"/>
      <w:bookmarkStart w:id="3195" w:name="_Toc36939042"/>
      <w:bookmarkStart w:id="3196" w:name="_Toc37082022"/>
      <w:bookmarkStart w:id="3197" w:name="_Toc46480649"/>
      <w:bookmarkStart w:id="3198" w:name="_Toc46481883"/>
      <w:bookmarkStart w:id="3199" w:name="_Toc46483117"/>
      <w:bookmarkStart w:id="3200" w:name="_Toc90678914"/>
      <w:r w:rsidRPr="004A4877">
        <w:t>5.5.2.9</w:t>
      </w:r>
      <w:r w:rsidRPr="004A4877">
        <w:tab/>
        <w:t>Measurement gap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01" w:name="_Toc20486929"/>
      <w:bookmarkStart w:id="3202" w:name="_Toc29342221"/>
      <w:bookmarkStart w:id="3203" w:name="_Toc29343360"/>
      <w:bookmarkStart w:id="3204" w:name="_Toc36566612"/>
      <w:bookmarkStart w:id="3205" w:name="_Toc36810026"/>
      <w:bookmarkStart w:id="3206" w:name="_Toc36846390"/>
      <w:bookmarkStart w:id="3207" w:name="_Toc36939043"/>
      <w:bookmarkStart w:id="3208" w:name="_Toc37082023"/>
      <w:bookmarkStart w:id="3209" w:name="_Toc46480650"/>
      <w:bookmarkStart w:id="3210" w:name="_Toc46481884"/>
      <w:bookmarkStart w:id="3211" w:name="_Toc46483118"/>
      <w:bookmarkStart w:id="3212" w:name="_Toc90678915"/>
      <w:r w:rsidRPr="004A4877">
        <w:t>5.5.2.9a</w:t>
      </w:r>
      <w:r w:rsidRPr="004A4877">
        <w:tab/>
        <w:t>Measurement gap configuration for RSTD measurements with dense PRS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13" w:name="_Toc20486930"/>
      <w:bookmarkStart w:id="3214" w:name="_Toc29342222"/>
      <w:bookmarkStart w:id="3215" w:name="_Toc29343361"/>
      <w:bookmarkStart w:id="3216" w:name="_Toc36566613"/>
      <w:bookmarkStart w:id="3217" w:name="_Toc36810027"/>
      <w:bookmarkStart w:id="3218" w:name="_Toc36846391"/>
      <w:bookmarkStart w:id="3219" w:name="_Toc36939044"/>
      <w:bookmarkStart w:id="3220" w:name="_Toc37082024"/>
      <w:bookmarkStart w:id="3221" w:name="_Toc46480651"/>
      <w:bookmarkStart w:id="3222" w:name="_Toc46481885"/>
      <w:bookmarkStart w:id="3223" w:name="_Toc46483119"/>
      <w:bookmarkStart w:id="3224"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25" w:name="_Toc20486931"/>
      <w:bookmarkStart w:id="3226" w:name="_Toc29342223"/>
      <w:bookmarkStart w:id="3227" w:name="_Toc29343362"/>
      <w:bookmarkStart w:id="3228" w:name="_Toc36566614"/>
      <w:bookmarkStart w:id="3229" w:name="_Toc36810028"/>
      <w:bookmarkStart w:id="3230" w:name="_Toc36846392"/>
      <w:bookmarkStart w:id="3231" w:name="_Toc36939045"/>
      <w:bookmarkStart w:id="3232" w:name="_Toc37082025"/>
      <w:bookmarkStart w:id="3233" w:name="_Toc46480652"/>
      <w:bookmarkStart w:id="3234" w:name="_Toc46481886"/>
      <w:bookmarkStart w:id="3235" w:name="_Toc46483120"/>
      <w:bookmarkStart w:id="3236"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7" w:name="OLE_LINK141"/>
      <w:bookmarkStart w:id="3238" w:name="OLE_LINK142"/>
      <w:r w:rsidRPr="004A4877">
        <w:rPr>
          <w:i/>
        </w:rPr>
        <w:t>rmtc-SubframeOffset</w:t>
      </w:r>
      <w:bookmarkEnd w:id="3237"/>
      <w:bookmarkEnd w:id="3238"/>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9" w:name="_Toc20486932"/>
      <w:bookmarkStart w:id="3240" w:name="_Toc29342224"/>
      <w:bookmarkStart w:id="3241" w:name="_Toc29343363"/>
      <w:bookmarkStart w:id="3242" w:name="_Toc36566615"/>
      <w:bookmarkStart w:id="3243" w:name="_Toc36810029"/>
      <w:bookmarkStart w:id="3244" w:name="_Toc36846393"/>
      <w:bookmarkStart w:id="3245" w:name="_Toc36939046"/>
      <w:bookmarkStart w:id="3246"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7"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7"/>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48" w:name="_Toc46480653"/>
      <w:bookmarkStart w:id="3249" w:name="_Toc46481887"/>
      <w:bookmarkStart w:id="3250" w:name="_Toc46483121"/>
      <w:bookmarkStart w:id="3251" w:name="_Toc90678918"/>
      <w:r w:rsidRPr="004A4877">
        <w:t>5.5.2.12</w:t>
      </w:r>
      <w:r w:rsidRPr="004A4877">
        <w:tab/>
        <w:t>Measurement gap sharing configuration</w:t>
      </w:r>
      <w:bookmarkEnd w:id="3239"/>
      <w:bookmarkEnd w:id="3240"/>
      <w:bookmarkEnd w:id="3241"/>
      <w:bookmarkEnd w:id="3242"/>
      <w:bookmarkEnd w:id="3243"/>
      <w:bookmarkEnd w:id="3244"/>
      <w:bookmarkEnd w:id="3245"/>
      <w:bookmarkEnd w:id="3246"/>
      <w:bookmarkEnd w:id="3248"/>
      <w:bookmarkEnd w:id="3249"/>
      <w:bookmarkEnd w:id="3250"/>
      <w:bookmarkEnd w:id="3251"/>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52" w:name="_Toc20486933"/>
      <w:bookmarkStart w:id="3253" w:name="_Toc29342225"/>
      <w:bookmarkStart w:id="3254" w:name="_Toc29343364"/>
      <w:bookmarkStart w:id="3255" w:name="_Toc36566616"/>
      <w:bookmarkStart w:id="3256" w:name="_Toc36810030"/>
      <w:bookmarkStart w:id="3257" w:name="_Toc36846394"/>
      <w:bookmarkStart w:id="3258" w:name="_Toc36939047"/>
      <w:bookmarkStart w:id="3259" w:name="_Toc37082027"/>
      <w:bookmarkStart w:id="3260" w:name="_Toc46480654"/>
      <w:bookmarkStart w:id="3261" w:name="_Toc46481888"/>
      <w:bookmarkStart w:id="3262" w:name="_Toc46483122"/>
      <w:bookmarkStart w:id="3263" w:name="_Toc90678919"/>
      <w:r w:rsidRPr="004A4877">
        <w:lastRenderedPageBreak/>
        <w:t>5.5.2.13</w:t>
      </w:r>
      <w:r w:rsidRPr="004A4877">
        <w:tab/>
        <w:t>NR measurement timing configuration</w:t>
      </w:r>
      <w:bookmarkEnd w:id="3252"/>
      <w:bookmarkEnd w:id="3253"/>
      <w:bookmarkEnd w:id="3254"/>
      <w:bookmarkEnd w:id="3255"/>
      <w:bookmarkEnd w:id="3256"/>
      <w:bookmarkEnd w:id="3257"/>
      <w:bookmarkEnd w:id="3258"/>
      <w:bookmarkEnd w:id="3259"/>
      <w:bookmarkEnd w:id="3260"/>
      <w:bookmarkEnd w:id="3261"/>
      <w:bookmarkEnd w:id="3262"/>
      <w:bookmarkEnd w:id="3263"/>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4" w:name="_Toc20486934"/>
      <w:bookmarkStart w:id="3265" w:name="_Toc29342226"/>
      <w:bookmarkStart w:id="3266"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67" w:name="_Toc36566617"/>
      <w:bookmarkStart w:id="3268" w:name="_Toc36810031"/>
      <w:bookmarkStart w:id="3269" w:name="_Toc36846395"/>
      <w:bookmarkStart w:id="3270" w:name="_Toc36939048"/>
      <w:bookmarkStart w:id="3271" w:name="_Toc37082028"/>
      <w:bookmarkStart w:id="3272" w:name="_Toc46480655"/>
      <w:bookmarkStart w:id="3273" w:name="_Toc46481889"/>
      <w:bookmarkStart w:id="3274" w:name="_Toc46483123"/>
      <w:bookmarkStart w:id="3275" w:name="_Toc90678920"/>
      <w:r w:rsidRPr="004A4877">
        <w:t>5.5.3</w:t>
      </w:r>
      <w:r w:rsidRPr="004A4877">
        <w:tab/>
        <w:t>Performing measurements</w:t>
      </w:r>
      <w:bookmarkEnd w:id="3264"/>
      <w:bookmarkEnd w:id="3265"/>
      <w:bookmarkEnd w:id="3266"/>
      <w:bookmarkEnd w:id="3267"/>
      <w:bookmarkEnd w:id="3268"/>
      <w:bookmarkEnd w:id="3269"/>
      <w:bookmarkEnd w:id="3270"/>
      <w:bookmarkEnd w:id="3271"/>
      <w:bookmarkEnd w:id="3272"/>
      <w:bookmarkEnd w:id="3273"/>
      <w:bookmarkEnd w:id="3274"/>
      <w:bookmarkEnd w:id="3275"/>
    </w:p>
    <w:p w14:paraId="218A1172" w14:textId="77777777" w:rsidR="009722D5" w:rsidRPr="004A4877" w:rsidRDefault="009722D5" w:rsidP="009722D5">
      <w:pPr>
        <w:pStyle w:val="Heading4"/>
      </w:pPr>
      <w:bookmarkStart w:id="3276" w:name="_Toc20486935"/>
      <w:bookmarkStart w:id="3277" w:name="_Toc29342227"/>
      <w:bookmarkStart w:id="3278" w:name="_Toc29343366"/>
      <w:bookmarkStart w:id="3279" w:name="_Toc36566618"/>
      <w:bookmarkStart w:id="3280" w:name="_Toc36810032"/>
      <w:bookmarkStart w:id="3281" w:name="_Toc36846396"/>
      <w:bookmarkStart w:id="3282" w:name="_Toc36939049"/>
      <w:bookmarkStart w:id="3283" w:name="_Toc37082029"/>
      <w:bookmarkStart w:id="3284" w:name="_Toc46480656"/>
      <w:bookmarkStart w:id="3285" w:name="_Toc46481890"/>
      <w:bookmarkStart w:id="3286" w:name="_Toc46483124"/>
      <w:bookmarkStart w:id="3287" w:name="_Toc90678921"/>
      <w:r w:rsidRPr="004A4877">
        <w:t>5.5.3.1</w:t>
      </w:r>
      <w:r w:rsidRPr="004A4877">
        <w:tab/>
        <w:t>General</w:t>
      </w:r>
      <w:bookmarkEnd w:id="3276"/>
      <w:bookmarkEnd w:id="3277"/>
      <w:bookmarkEnd w:id="3278"/>
      <w:bookmarkEnd w:id="3279"/>
      <w:bookmarkEnd w:id="3280"/>
      <w:bookmarkEnd w:id="3281"/>
      <w:bookmarkEnd w:id="3282"/>
      <w:bookmarkEnd w:id="3283"/>
      <w:bookmarkEnd w:id="3284"/>
      <w:bookmarkEnd w:id="3285"/>
      <w:bookmarkEnd w:id="3286"/>
      <w:bookmarkEnd w:id="3287"/>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8" w:name="_Toc20486936"/>
      <w:bookmarkStart w:id="3289" w:name="_Toc29342228"/>
      <w:bookmarkStart w:id="3290" w:name="_Toc29343367"/>
      <w:bookmarkStart w:id="3291" w:name="_Toc36566619"/>
      <w:bookmarkStart w:id="3292" w:name="_Toc36810033"/>
      <w:bookmarkStart w:id="3293" w:name="_Toc36846397"/>
      <w:bookmarkStart w:id="3294" w:name="_Toc36939050"/>
      <w:bookmarkStart w:id="3295" w:name="_Toc37082030"/>
      <w:bookmarkStart w:id="3296" w:name="_Toc46480657"/>
      <w:bookmarkStart w:id="3297" w:name="_Toc46481891"/>
      <w:bookmarkStart w:id="3298"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99" w:name="_Toc90678922"/>
      <w:r w:rsidRPr="004A4877">
        <w:t>5.5.3.2</w:t>
      </w:r>
      <w:r w:rsidRPr="004A4877">
        <w:tab/>
        <w:t>Layer 3 filtering</w:t>
      </w:r>
      <w:bookmarkEnd w:id="3288"/>
      <w:bookmarkEnd w:id="3289"/>
      <w:bookmarkEnd w:id="3290"/>
      <w:bookmarkEnd w:id="3291"/>
      <w:bookmarkEnd w:id="3292"/>
      <w:bookmarkEnd w:id="3293"/>
      <w:bookmarkEnd w:id="3294"/>
      <w:bookmarkEnd w:id="3295"/>
      <w:bookmarkEnd w:id="3296"/>
      <w:bookmarkEnd w:id="3297"/>
      <w:bookmarkEnd w:id="3298"/>
      <w:bookmarkEnd w:id="3299"/>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5pt;height:21.5pt" o:ole="" fillcolor="window">
            <v:imagedata r:id="rId84" o:title=""/>
          </v:shape>
          <o:OLEObject Type="Embed" ProgID="Equation.3" ShapeID="_x0000_i1060" DrawAspect="Content" ObjectID="_1711170355" r:id="rId85"/>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00" w:name="_Toc20486937"/>
      <w:bookmarkStart w:id="3301" w:name="_Toc29342229"/>
      <w:bookmarkStart w:id="3302" w:name="_Toc29343368"/>
      <w:bookmarkStart w:id="3303" w:name="_Toc36566620"/>
      <w:bookmarkStart w:id="3304" w:name="_Toc36810034"/>
      <w:bookmarkStart w:id="3305" w:name="_Toc36846398"/>
      <w:bookmarkStart w:id="3306" w:name="_Toc36939051"/>
      <w:bookmarkStart w:id="3307" w:name="_Toc37082031"/>
      <w:bookmarkStart w:id="3308" w:name="_Toc46480658"/>
      <w:bookmarkStart w:id="3309" w:name="_Toc46481892"/>
      <w:bookmarkStart w:id="3310" w:name="_Toc46483126"/>
      <w:bookmarkStart w:id="3311" w:name="_Toc90678923"/>
      <w:r w:rsidRPr="004A4877">
        <w:lastRenderedPageBreak/>
        <w:t>5.5.3.3</w:t>
      </w:r>
      <w:r w:rsidRPr="004A4877">
        <w:tab/>
        <w:t>Derivation of NR cell quality</w:t>
      </w:r>
      <w:bookmarkEnd w:id="3300"/>
      <w:bookmarkEnd w:id="3301"/>
      <w:bookmarkEnd w:id="3302"/>
      <w:bookmarkEnd w:id="3303"/>
      <w:bookmarkEnd w:id="3304"/>
      <w:bookmarkEnd w:id="3305"/>
      <w:bookmarkEnd w:id="3306"/>
      <w:bookmarkEnd w:id="3307"/>
      <w:bookmarkEnd w:id="3308"/>
      <w:bookmarkEnd w:id="3309"/>
      <w:bookmarkEnd w:id="3310"/>
      <w:bookmarkEnd w:id="3311"/>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12" w:name="_Toc20486938"/>
      <w:bookmarkStart w:id="3313" w:name="_Toc29342230"/>
      <w:bookmarkStart w:id="3314" w:name="_Toc29343369"/>
      <w:bookmarkStart w:id="3315" w:name="_Toc36566621"/>
      <w:bookmarkStart w:id="3316" w:name="_Toc36810035"/>
      <w:bookmarkStart w:id="3317" w:name="_Toc36846399"/>
      <w:bookmarkStart w:id="3318" w:name="_Toc36939052"/>
      <w:bookmarkStart w:id="3319" w:name="_Toc37082032"/>
      <w:bookmarkStart w:id="3320" w:name="_Toc46480659"/>
      <w:bookmarkStart w:id="3321" w:name="_Toc46481893"/>
      <w:bookmarkStart w:id="3322" w:name="_Toc46483127"/>
      <w:bookmarkStart w:id="3323" w:name="_Toc90678924"/>
      <w:r w:rsidRPr="004A4877">
        <w:t>5.5.3.</w:t>
      </w:r>
      <w:r w:rsidR="005205DE" w:rsidRPr="004A4877">
        <w:t>4</w:t>
      </w:r>
      <w:r w:rsidRPr="004A4877">
        <w:tab/>
        <w:t>Derivation of NR beam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24" w:name="_Toc20486939"/>
      <w:bookmarkStart w:id="3325" w:name="_Toc29342231"/>
      <w:bookmarkStart w:id="3326" w:name="_Toc29343370"/>
      <w:bookmarkStart w:id="3327" w:name="_Toc36566622"/>
      <w:bookmarkStart w:id="3328" w:name="_Toc36810036"/>
      <w:bookmarkStart w:id="3329" w:name="_Toc36846400"/>
      <w:bookmarkStart w:id="3330" w:name="_Toc36939053"/>
      <w:bookmarkStart w:id="3331" w:name="_Toc37082033"/>
      <w:bookmarkStart w:id="3332" w:name="_Toc46480660"/>
      <w:bookmarkStart w:id="3333" w:name="_Toc46481894"/>
      <w:bookmarkStart w:id="3334" w:name="_Toc46483128"/>
      <w:bookmarkStart w:id="3335" w:name="_Toc90678925"/>
      <w:r w:rsidRPr="004A4877">
        <w:t>5.5.4</w:t>
      </w:r>
      <w:r w:rsidRPr="004A4877">
        <w:tab/>
        <w:t>Measurement report triggering</w:t>
      </w:r>
      <w:bookmarkEnd w:id="3324"/>
      <w:bookmarkEnd w:id="3325"/>
      <w:bookmarkEnd w:id="3326"/>
      <w:bookmarkEnd w:id="3327"/>
      <w:bookmarkEnd w:id="3328"/>
      <w:bookmarkEnd w:id="3329"/>
      <w:bookmarkEnd w:id="3330"/>
      <w:bookmarkEnd w:id="3331"/>
      <w:bookmarkEnd w:id="3332"/>
      <w:bookmarkEnd w:id="3333"/>
      <w:bookmarkEnd w:id="3334"/>
      <w:bookmarkEnd w:id="3335"/>
    </w:p>
    <w:p w14:paraId="45F12EAD" w14:textId="77777777" w:rsidR="009722D5" w:rsidRPr="004A4877" w:rsidRDefault="009722D5" w:rsidP="009722D5">
      <w:pPr>
        <w:pStyle w:val="Heading4"/>
      </w:pPr>
      <w:bookmarkStart w:id="3336" w:name="_Toc20486940"/>
      <w:bookmarkStart w:id="3337" w:name="_Toc29342232"/>
      <w:bookmarkStart w:id="3338" w:name="_Toc29343371"/>
      <w:bookmarkStart w:id="3339" w:name="_Toc36566623"/>
      <w:bookmarkStart w:id="3340" w:name="_Toc36810037"/>
      <w:bookmarkStart w:id="3341" w:name="_Toc36846401"/>
      <w:bookmarkStart w:id="3342" w:name="_Toc36939054"/>
      <w:bookmarkStart w:id="3343" w:name="_Toc37082034"/>
      <w:bookmarkStart w:id="3344" w:name="_Toc46480661"/>
      <w:bookmarkStart w:id="3345" w:name="_Toc46481895"/>
      <w:bookmarkStart w:id="3346" w:name="_Toc46483129"/>
      <w:bookmarkStart w:id="3347" w:name="_Toc90678926"/>
      <w:r w:rsidRPr="004A4877">
        <w:t>5.5.4.1</w:t>
      </w:r>
      <w:r w:rsidRPr="004A4877">
        <w:tab/>
        <w:t>General</w:t>
      </w:r>
      <w:bookmarkEnd w:id="3336"/>
      <w:bookmarkEnd w:id="3337"/>
      <w:bookmarkEnd w:id="3338"/>
      <w:bookmarkEnd w:id="3339"/>
      <w:bookmarkEnd w:id="3340"/>
      <w:bookmarkEnd w:id="3341"/>
      <w:bookmarkEnd w:id="3342"/>
      <w:bookmarkEnd w:id="3343"/>
      <w:bookmarkEnd w:id="3344"/>
      <w:bookmarkEnd w:id="3345"/>
      <w:bookmarkEnd w:id="3346"/>
      <w:bookmarkEnd w:id="3347"/>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8" w:name="OLE_LINK291"/>
      <w:bookmarkStart w:id="3349" w:name="OLE_LINK290"/>
      <w:r w:rsidRPr="004A4877">
        <w:rPr>
          <w:i/>
        </w:rPr>
        <w:t>reportSFTD-Meas</w:t>
      </w:r>
      <w:r w:rsidRPr="004A4877">
        <w:t xml:space="preserve"> </w:t>
      </w:r>
      <w:bookmarkEnd w:id="3348"/>
      <w:bookmarkEnd w:id="3349"/>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0" w:name="_Hlk31703302"/>
      <w:r w:rsidR="00F5778E" w:rsidRPr="004A4877">
        <w:t xml:space="preserve">set to </w:t>
      </w:r>
      <w:r w:rsidR="00F5778E" w:rsidRPr="004A4877">
        <w:rPr>
          <w:i/>
        </w:rPr>
        <w:t>true</w:t>
      </w:r>
      <w:bookmarkEnd w:id="3350"/>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1"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1"/>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52" w:name="_Toc20486941"/>
      <w:bookmarkStart w:id="3353" w:name="_Toc29342233"/>
      <w:bookmarkStart w:id="3354" w:name="_Toc29343372"/>
      <w:bookmarkStart w:id="3355" w:name="_Toc36566624"/>
      <w:bookmarkStart w:id="3356" w:name="_Toc36810038"/>
      <w:bookmarkStart w:id="3357" w:name="_Toc36846402"/>
      <w:bookmarkStart w:id="3358" w:name="_Toc36939055"/>
      <w:bookmarkStart w:id="3359" w:name="_Toc37082035"/>
      <w:bookmarkStart w:id="3360" w:name="_Toc46480662"/>
      <w:bookmarkStart w:id="3361" w:name="_Toc46481896"/>
      <w:bookmarkStart w:id="3362" w:name="_Toc46483130"/>
      <w:bookmarkStart w:id="3363" w:name="_Toc90678927"/>
      <w:r w:rsidRPr="004A4877">
        <w:lastRenderedPageBreak/>
        <w:t>5.5.4.2</w:t>
      </w:r>
      <w:r w:rsidRPr="004A4877">
        <w:tab/>
        <w:t>Event A1 (Serving becomes better than threshold)</w:t>
      </w:r>
      <w:bookmarkEnd w:id="3352"/>
      <w:bookmarkEnd w:id="3353"/>
      <w:bookmarkEnd w:id="3354"/>
      <w:bookmarkEnd w:id="3355"/>
      <w:bookmarkEnd w:id="3356"/>
      <w:bookmarkEnd w:id="3357"/>
      <w:bookmarkEnd w:id="3358"/>
      <w:bookmarkEnd w:id="3359"/>
      <w:bookmarkEnd w:id="3360"/>
      <w:bookmarkEnd w:id="3361"/>
      <w:bookmarkEnd w:id="3362"/>
      <w:bookmarkEnd w:id="3363"/>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6" o:title=""/>
          </v:shape>
          <o:OLEObject Type="Embed" ProgID="Equation.3" ShapeID="_x0000_i1061" DrawAspect="Content" ObjectID="_1711170356" r:id="rId87"/>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8" o:title=""/>
          </v:shape>
          <o:OLEObject Type="Embed" ProgID="Equation.3" ShapeID="_x0000_i1062" DrawAspect="Content" ObjectID="_1711170357" r:id="rId89"/>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4" w:name="OLE_LINK39"/>
      <w:bookmarkStart w:id="3365" w:name="OLE_LINK53"/>
      <w:r w:rsidRPr="004A4877">
        <w:rPr>
          <w:i/>
        </w:rPr>
        <w:t>hysteresis</w:t>
      </w:r>
      <w:r w:rsidRPr="004A4877">
        <w:t xml:space="preserve"> </w:t>
      </w:r>
      <w:bookmarkEnd w:id="3364"/>
      <w:bookmarkEnd w:id="3365"/>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66" w:name="_Toc20486942"/>
      <w:bookmarkStart w:id="3367" w:name="_Toc29342234"/>
      <w:bookmarkStart w:id="3368" w:name="_Toc29343373"/>
      <w:bookmarkStart w:id="3369" w:name="_Toc36566625"/>
      <w:bookmarkStart w:id="3370" w:name="_Toc36810039"/>
      <w:bookmarkStart w:id="3371" w:name="_Toc36846403"/>
      <w:bookmarkStart w:id="3372" w:name="_Toc36939056"/>
      <w:bookmarkStart w:id="3373" w:name="_Toc37082036"/>
      <w:bookmarkStart w:id="3374" w:name="_Toc46480663"/>
      <w:bookmarkStart w:id="3375" w:name="_Toc46481897"/>
      <w:bookmarkStart w:id="3376" w:name="_Toc46483131"/>
      <w:bookmarkStart w:id="3377" w:name="_Toc90678928"/>
      <w:r w:rsidRPr="004A4877">
        <w:t>5.5.4.3</w:t>
      </w:r>
      <w:r w:rsidRPr="004A4877">
        <w:tab/>
        <w:t>Event A2 (Serving becomes worse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8" o:title=""/>
          </v:shape>
          <o:OLEObject Type="Embed" ProgID="Equation.3" ShapeID="_x0000_i1063" DrawAspect="Content" ObjectID="_1711170358" r:id="rId90"/>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6" o:title=""/>
          </v:shape>
          <o:OLEObject Type="Embed" ProgID="Equation.3" ShapeID="_x0000_i1064" DrawAspect="Content" ObjectID="_1711170359" r:id="rId91"/>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78" w:name="OLE_LINK103"/>
      <w:bookmarkStart w:id="3379" w:name="OLE_LINK104"/>
      <w:bookmarkStart w:id="3380" w:name="_Toc20486943"/>
      <w:bookmarkStart w:id="3381" w:name="_Toc29342235"/>
      <w:bookmarkStart w:id="3382" w:name="_Toc29343374"/>
      <w:bookmarkStart w:id="3383" w:name="_Toc36566626"/>
      <w:bookmarkStart w:id="3384" w:name="_Toc36810040"/>
      <w:bookmarkStart w:id="3385" w:name="_Toc36846404"/>
      <w:bookmarkStart w:id="3386" w:name="_Toc36939057"/>
      <w:bookmarkStart w:id="3387" w:name="_Toc37082037"/>
      <w:bookmarkStart w:id="3388" w:name="_Toc46480664"/>
      <w:bookmarkStart w:id="3389" w:name="_Toc46481898"/>
      <w:bookmarkStart w:id="3390" w:name="_Toc46483132"/>
      <w:bookmarkStart w:id="3391" w:name="_Toc90678929"/>
      <w:r w:rsidRPr="004A4877">
        <w:t>5.5.4.4</w:t>
      </w:r>
      <w:bookmarkEnd w:id="3378"/>
      <w:bookmarkEnd w:id="3379"/>
      <w:r w:rsidRPr="004A4877">
        <w:tab/>
        <w:t>Event A3 (Neighbour becomes offset better than PCell/ PSCell)</w:t>
      </w:r>
      <w:bookmarkEnd w:id="3380"/>
      <w:bookmarkEnd w:id="3381"/>
      <w:bookmarkEnd w:id="3382"/>
      <w:bookmarkEnd w:id="3383"/>
      <w:bookmarkEnd w:id="3384"/>
      <w:bookmarkEnd w:id="3385"/>
      <w:bookmarkEnd w:id="3386"/>
      <w:bookmarkEnd w:id="3387"/>
      <w:bookmarkEnd w:id="3388"/>
      <w:bookmarkEnd w:id="3389"/>
      <w:bookmarkEnd w:id="3390"/>
      <w:bookmarkEnd w:id="3391"/>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pt;height:14.5pt" o:ole="" fillcolor="window">
            <v:imagedata r:id="rId92" o:title=""/>
          </v:shape>
          <o:OLEObject Type="Embed" ProgID="Equation.3" ShapeID="_x0000_i1065" DrawAspect="Content" ObjectID="_1711170360" r:id="rId93"/>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pt;height:14.5pt" o:ole="" fillcolor="window">
            <v:imagedata r:id="rId94" o:title=""/>
          </v:shape>
          <o:OLEObject Type="Embed" ProgID="Equation.3" ShapeID="_x0000_i1066" DrawAspect="Content" ObjectID="_1711170361" r:id="rId95"/>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92" w:name="_Toc20486944"/>
      <w:bookmarkStart w:id="3393" w:name="_Toc29342236"/>
      <w:bookmarkStart w:id="3394" w:name="_Toc29343375"/>
      <w:bookmarkStart w:id="3395" w:name="_Toc36566627"/>
      <w:bookmarkStart w:id="3396" w:name="_Toc36810041"/>
      <w:bookmarkStart w:id="3397" w:name="_Toc36846405"/>
      <w:bookmarkStart w:id="3398" w:name="_Toc36939058"/>
      <w:bookmarkStart w:id="3399" w:name="_Toc37082038"/>
      <w:bookmarkStart w:id="3400" w:name="_Toc46480665"/>
      <w:bookmarkStart w:id="3401" w:name="_Toc46481899"/>
      <w:bookmarkStart w:id="3402" w:name="_Toc46483133"/>
      <w:bookmarkStart w:id="3403" w:name="_Toc90678930"/>
      <w:r w:rsidRPr="004A4877">
        <w:t>5.5.4.5</w:t>
      </w:r>
      <w:r w:rsidRPr="004A4877">
        <w:tab/>
        <w:t>Event A4 (Neighbour becomes better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pt;height:14.5pt" o:ole="" fillcolor="window">
            <v:imagedata r:id="rId96" o:title=""/>
          </v:shape>
          <o:OLEObject Type="Embed" ProgID="Equation.3" ShapeID="_x0000_i1067" DrawAspect="Content" ObjectID="_1711170362" r:id="rId97"/>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pt;height:14.5pt" o:ole="" fillcolor="window">
            <v:imagedata r:id="rId98" o:title=""/>
          </v:shape>
          <o:OLEObject Type="Embed" ProgID="Equation.3" ShapeID="_x0000_i1068" DrawAspect="Content" ObjectID="_1711170363" r:id="rId99"/>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04" w:name="_Toc20486945"/>
      <w:bookmarkStart w:id="3405" w:name="_Toc29342237"/>
      <w:bookmarkStart w:id="3406" w:name="_Toc29343376"/>
      <w:bookmarkStart w:id="3407" w:name="_Toc36566628"/>
      <w:bookmarkStart w:id="3408" w:name="_Toc36810042"/>
      <w:bookmarkStart w:id="3409" w:name="_Toc36846406"/>
      <w:bookmarkStart w:id="3410" w:name="_Toc36939059"/>
      <w:bookmarkStart w:id="3411" w:name="_Toc37082039"/>
      <w:bookmarkStart w:id="3412" w:name="_Toc46480666"/>
      <w:bookmarkStart w:id="3413" w:name="_Toc46481900"/>
      <w:bookmarkStart w:id="3414" w:name="_Toc46483134"/>
      <w:bookmarkStart w:id="3415" w:name="_Toc90678931"/>
      <w:r w:rsidRPr="004A4877">
        <w:t>5.5.4.6</w:t>
      </w:r>
      <w:r w:rsidRPr="004A4877">
        <w:tab/>
        <w:t>Event A5 (PCell/ PSCell becomes worse than threshold1 and neighbour becomes better than threshold2)</w:t>
      </w:r>
      <w:bookmarkEnd w:id="3404"/>
      <w:bookmarkEnd w:id="3405"/>
      <w:bookmarkEnd w:id="3406"/>
      <w:bookmarkEnd w:id="3407"/>
      <w:bookmarkEnd w:id="3408"/>
      <w:bookmarkEnd w:id="3409"/>
      <w:bookmarkEnd w:id="3410"/>
      <w:bookmarkEnd w:id="3411"/>
      <w:bookmarkEnd w:id="3412"/>
      <w:bookmarkEnd w:id="3413"/>
      <w:bookmarkEnd w:id="3414"/>
      <w:bookmarkEnd w:id="3415"/>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6" w:name="OLE_LINK130"/>
      <w:bookmarkStart w:id="3417"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6"/>
      <w:bookmarkEnd w:id="3417"/>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100" o:title=""/>
          </v:shape>
          <o:OLEObject Type="Embed" ProgID="Equation.3" ShapeID="_x0000_i1069" DrawAspect="Content" ObjectID="_1711170364" r:id="rId101"/>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2" o:title=""/>
          </v:shape>
          <o:OLEObject Type="Embed" ProgID="Equation.3" ShapeID="_x0000_i1070" DrawAspect="Content" ObjectID="_1711170365" r:id="rId103"/>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4" o:title=""/>
          </v:shape>
          <o:OLEObject Type="Embed" ProgID="Equation.3" ShapeID="_x0000_i1071" DrawAspect="Content" ObjectID="_1711170366" r:id="rId105"/>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6" o:title=""/>
          </v:shape>
          <o:OLEObject Type="Embed" ProgID="Equation.3" ShapeID="_x0000_i1072" DrawAspect="Content" ObjectID="_1711170367" r:id="rId107"/>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18" w:name="_Toc20486946"/>
      <w:bookmarkStart w:id="3419" w:name="_Toc29342238"/>
      <w:bookmarkStart w:id="3420" w:name="_Toc29343377"/>
      <w:bookmarkStart w:id="3421" w:name="_Toc36566629"/>
      <w:bookmarkStart w:id="3422" w:name="_Toc36810043"/>
      <w:bookmarkStart w:id="3423" w:name="_Toc36846407"/>
      <w:bookmarkStart w:id="3424" w:name="_Toc36939060"/>
      <w:bookmarkStart w:id="3425" w:name="_Toc37082040"/>
      <w:bookmarkStart w:id="3426" w:name="_Toc46480667"/>
      <w:bookmarkStart w:id="3427" w:name="_Toc46481901"/>
      <w:bookmarkStart w:id="3428" w:name="_Toc46483135"/>
      <w:bookmarkStart w:id="3429" w:name="_Toc90678932"/>
      <w:r w:rsidRPr="004A4877">
        <w:t>5.5.4.6a</w:t>
      </w:r>
      <w:r w:rsidRPr="004A4877">
        <w:tab/>
        <w:t>Event A6 (Neighbour becomes offset better than SCell)</w:t>
      </w:r>
      <w:bookmarkEnd w:id="3418"/>
      <w:bookmarkEnd w:id="3419"/>
      <w:bookmarkEnd w:id="3420"/>
      <w:bookmarkEnd w:id="3421"/>
      <w:bookmarkEnd w:id="3422"/>
      <w:bookmarkEnd w:id="3423"/>
      <w:bookmarkEnd w:id="3424"/>
      <w:bookmarkEnd w:id="3425"/>
      <w:bookmarkEnd w:id="3426"/>
      <w:bookmarkEnd w:id="3427"/>
      <w:bookmarkEnd w:id="3428"/>
      <w:bookmarkEnd w:id="3429"/>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8" o:title=""/>
          </v:shape>
          <o:OLEObject Type="Embed" ProgID="Equation.3" ShapeID="_x0000_i1073" DrawAspect="Content" ObjectID="_1711170368" r:id="rId109"/>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10" o:title=""/>
          </v:shape>
          <o:OLEObject Type="Embed" ProgID="Equation.3" ShapeID="_x0000_i1074" DrawAspect="Content" ObjectID="_1711170369" r:id="rId111"/>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30" w:name="_Toc20486947"/>
      <w:bookmarkStart w:id="3431" w:name="_Toc29342239"/>
      <w:bookmarkStart w:id="3432" w:name="_Toc29343378"/>
      <w:bookmarkStart w:id="3433" w:name="_Toc36566630"/>
      <w:bookmarkStart w:id="3434" w:name="_Toc36810044"/>
      <w:bookmarkStart w:id="3435" w:name="_Toc36846408"/>
      <w:bookmarkStart w:id="3436" w:name="_Toc36939061"/>
      <w:bookmarkStart w:id="3437" w:name="_Toc37082041"/>
      <w:bookmarkStart w:id="3438" w:name="_Toc46480668"/>
      <w:bookmarkStart w:id="3439" w:name="_Toc46481902"/>
      <w:bookmarkStart w:id="3440" w:name="_Toc46483136"/>
      <w:bookmarkStart w:id="3441" w:name="_Toc90678933"/>
      <w:r w:rsidRPr="004A4877">
        <w:lastRenderedPageBreak/>
        <w:t>5.5.4.7</w:t>
      </w:r>
      <w:r w:rsidRPr="004A4877">
        <w:tab/>
        <w:t>Event B1 (Inter RAT neighbour becomes better than threshold)</w:t>
      </w:r>
      <w:bookmarkEnd w:id="3430"/>
      <w:bookmarkEnd w:id="3431"/>
      <w:bookmarkEnd w:id="3432"/>
      <w:bookmarkEnd w:id="3433"/>
      <w:bookmarkEnd w:id="3434"/>
      <w:bookmarkEnd w:id="3435"/>
      <w:bookmarkEnd w:id="3436"/>
      <w:bookmarkEnd w:id="3437"/>
      <w:bookmarkEnd w:id="3438"/>
      <w:bookmarkEnd w:id="3439"/>
      <w:bookmarkEnd w:id="3440"/>
      <w:bookmarkEnd w:id="3441"/>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5pt;height:14.5pt" o:ole="" fillcolor="window">
            <v:imagedata r:id="rId112" o:title=""/>
          </v:shape>
          <o:OLEObject Type="Embed" ProgID="Equation.3" ShapeID="_x0000_i1075" DrawAspect="Content" ObjectID="_1711170370" r:id="rId113"/>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5pt;height:14.5pt" o:ole="" fillcolor="window">
            <v:imagedata r:id="rId114" o:title=""/>
          </v:shape>
          <o:OLEObject Type="Embed" ProgID="Equation.3" ShapeID="_x0000_i1076" DrawAspect="Content" ObjectID="_1711170371" r:id="rId115"/>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42" w:name="_Toc20486948"/>
      <w:bookmarkStart w:id="3443" w:name="_Toc29342240"/>
      <w:bookmarkStart w:id="3444" w:name="_Toc29343379"/>
      <w:bookmarkStart w:id="3445" w:name="_Toc36566631"/>
      <w:bookmarkStart w:id="3446" w:name="_Toc36810045"/>
      <w:bookmarkStart w:id="3447" w:name="_Toc36846409"/>
      <w:bookmarkStart w:id="3448" w:name="_Toc36939062"/>
      <w:bookmarkStart w:id="3449" w:name="_Toc37082042"/>
      <w:bookmarkStart w:id="3450" w:name="_Toc46480669"/>
      <w:bookmarkStart w:id="3451" w:name="_Toc46481903"/>
      <w:bookmarkStart w:id="3452" w:name="_Toc46483137"/>
      <w:bookmarkStart w:id="3453" w:name="_Toc90678934"/>
      <w:r w:rsidRPr="004A4877">
        <w:t>5.5.4.8</w:t>
      </w:r>
      <w:r w:rsidRPr="004A4877">
        <w:tab/>
        <w:t>Event B2 (PCell becomes worse than threshold1 and inter RAT neighbour becomes better than threshold2)</w:t>
      </w:r>
      <w:bookmarkEnd w:id="3442"/>
      <w:bookmarkEnd w:id="3443"/>
      <w:bookmarkEnd w:id="3444"/>
      <w:bookmarkEnd w:id="3445"/>
      <w:bookmarkEnd w:id="3446"/>
      <w:bookmarkEnd w:id="3447"/>
      <w:bookmarkEnd w:id="3448"/>
      <w:bookmarkEnd w:id="3449"/>
      <w:bookmarkEnd w:id="3450"/>
      <w:bookmarkEnd w:id="3451"/>
      <w:bookmarkEnd w:id="3452"/>
      <w:bookmarkEnd w:id="3453"/>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6" o:title=""/>
          </v:shape>
          <o:OLEObject Type="Embed" ProgID="Equation.3" ShapeID="_x0000_i1077" DrawAspect="Content" ObjectID="_1711170372" r:id="rId117"/>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pt;height:14.5pt" o:ole="" fillcolor="window">
            <v:imagedata r:id="rId118" o:title=""/>
          </v:shape>
          <o:OLEObject Type="Embed" ProgID="Equation.3" ShapeID="_x0000_i1078" DrawAspect="Content" ObjectID="_1711170373" r:id="rId119"/>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20" o:title=""/>
          </v:shape>
          <o:OLEObject Type="Embed" ProgID="Equation.3" ShapeID="_x0000_i1079" DrawAspect="Content" ObjectID="_1711170374" r:id="rId121"/>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pt;height:14.5pt" o:ole="" fillcolor="window">
            <v:imagedata r:id="rId122" o:title=""/>
          </v:shape>
          <o:OLEObject Type="Embed" ProgID="Equation.3" ShapeID="_x0000_i1080" DrawAspect="Content" ObjectID="_1711170375" r:id="rId123"/>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54" w:name="_Toc20486949"/>
      <w:bookmarkStart w:id="3455" w:name="_Toc29342241"/>
      <w:bookmarkStart w:id="3456" w:name="_Toc29343380"/>
      <w:bookmarkStart w:id="3457" w:name="_Toc36566632"/>
      <w:bookmarkStart w:id="3458" w:name="_Toc36810046"/>
      <w:bookmarkStart w:id="3459" w:name="_Toc36846410"/>
      <w:bookmarkStart w:id="3460" w:name="_Toc36939063"/>
      <w:bookmarkStart w:id="3461" w:name="_Toc37082043"/>
      <w:bookmarkStart w:id="3462" w:name="_Toc46480670"/>
      <w:bookmarkStart w:id="3463" w:name="_Toc46481904"/>
      <w:bookmarkStart w:id="3464" w:name="_Toc46483138"/>
      <w:bookmarkStart w:id="3465" w:name="_Toc90678935"/>
      <w:r w:rsidRPr="004A4877">
        <w:t>5.5.4.9</w:t>
      </w:r>
      <w:r w:rsidRPr="004A4877">
        <w:tab/>
        <w:t>Event C1 (CSI-RS resource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pt;height:14.5pt" o:ole="" fillcolor="window">
            <v:imagedata r:id="rId124" o:title=""/>
          </v:shape>
          <o:OLEObject Type="Embed" ProgID="Equation.3" ShapeID="_x0000_i1081" DrawAspect="Content" ObjectID="_1711170376" r:id="rId125"/>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pt;height:14.5pt" o:ole="" fillcolor="window">
            <v:imagedata r:id="rId126" o:title=""/>
          </v:shape>
          <o:OLEObject Type="Embed" ProgID="Equation.3" ShapeID="_x0000_i1082" DrawAspect="Content" ObjectID="_1711170377" r:id="rId127"/>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66" w:name="_Toc20486950"/>
      <w:bookmarkStart w:id="3467" w:name="_Toc29342242"/>
      <w:bookmarkStart w:id="3468" w:name="_Toc29343381"/>
      <w:bookmarkStart w:id="3469" w:name="_Toc36566633"/>
      <w:bookmarkStart w:id="3470" w:name="_Toc36810047"/>
      <w:bookmarkStart w:id="3471" w:name="_Toc36846411"/>
      <w:bookmarkStart w:id="3472" w:name="_Toc36939064"/>
      <w:bookmarkStart w:id="3473" w:name="_Toc37082044"/>
      <w:bookmarkStart w:id="3474" w:name="_Toc46480671"/>
      <w:bookmarkStart w:id="3475" w:name="_Toc46481905"/>
      <w:bookmarkStart w:id="3476" w:name="_Toc46483139"/>
      <w:bookmarkStart w:id="3477"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6"/>
      <w:bookmarkEnd w:id="3467"/>
      <w:bookmarkEnd w:id="3468"/>
      <w:bookmarkEnd w:id="3469"/>
      <w:bookmarkEnd w:id="3470"/>
      <w:bookmarkEnd w:id="3471"/>
      <w:bookmarkEnd w:id="3472"/>
      <w:bookmarkEnd w:id="3473"/>
      <w:bookmarkEnd w:id="3474"/>
      <w:bookmarkEnd w:id="3475"/>
      <w:bookmarkEnd w:id="3476"/>
      <w:bookmarkEnd w:id="3477"/>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8" o:title=""/>
          </v:shape>
          <o:OLEObject Type="Embed" ProgID="Equation.3" ShapeID="_x0000_i1083" DrawAspect="Content" ObjectID="_1711170378" r:id="rId129"/>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30" o:title=""/>
          </v:shape>
          <o:OLEObject Type="Embed" ProgID="Equation.3" ShapeID="_x0000_i1084" DrawAspect="Content" ObjectID="_1711170379" r:id="rId131"/>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78" w:name="_Toc20486951"/>
      <w:bookmarkStart w:id="3479" w:name="_Toc29342243"/>
      <w:bookmarkStart w:id="3480" w:name="_Toc29343382"/>
      <w:bookmarkStart w:id="3481" w:name="_Toc36566634"/>
      <w:bookmarkStart w:id="3482" w:name="_Toc36810048"/>
      <w:bookmarkStart w:id="3483" w:name="_Toc36846412"/>
      <w:bookmarkStart w:id="3484" w:name="_Toc36939065"/>
      <w:bookmarkStart w:id="3485" w:name="_Toc37082045"/>
      <w:bookmarkStart w:id="3486" w:name="_Toc46480672"/>
      <w:bookmarkStart w:id="3487" w:name="_Toc46481906"/>
      <w:bookmarkStart w:id="3488" w:name="_Toc46483140"/>
      <w:bookmarkStart w:id="3489" w:name="_Toc90678937"/>
      <w:r w:rsidRPr="004A4877">
        <w:t>5.5.4.11</w:t>
      </w:r>
      <w:r w:rsidRPr="004A4877">
        <w:tab/>
        <w:t>Event W1 (WLAN becomes better than a threshold)</w:t>
      </w:r>
      <w:bookmarkEnd w:id="3478"/>
      <w:bookmarkEnd w:id="3479"/>
      <w:bookmarkEnd w:id="3480"/>
      <w:bookmarkEnd w:id="3481"/>
      <w:bookmarkEnd w:id="3482"/>
      <w:bookmarkEnd w:id="3483"/>
      <w:bookmarkEnd w:id="3484"/>
      <w:bookmarkEnd w:id="3485"/>
      <w:bookmarkEnd w:id="3486"/>
      <w:bookmarkEnd w:id="3487"/>
      <w:bookmarkEnd w:id="3488"/>
      <w:bookmarkEnd w:id="3489"/>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2" o:title=""/>
          </v:shape>
          <o:OLEObject Type="Embed" ProgID="Equation.3" ShapeID="_x0000_i1085" DrawAspect="Content" ObjectID="_1711170380" r:id="rId133"/>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4" o:title=""/>
          </v:shape>
          <o:OLEObject Type="Embed" ProgID="Equation.3" ShapeID="_x0000_i1086" DrawAspect="Content" ObjectID="_1711170381" r:id="rId135"/>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90" w:name="_Toc20486952"/>
      <w:bookmarkStart w:id="3491" w:name="_Toc29342244"/>
      <w:bookmarkStart w:id="3492" w:name="_Toc29343383"/>
      <w:bookmarkStart w:id="3493" w:name="_Toc36566635"/>
      <w:bookmarkStart w:id="3494" w:name="_Toc36810049"/>
      <w:bookmarkStart w:id="3495" w:name="_Toc36846413"/>
      <w:bookmarkStart w:id="3496" w:name="_Toc36939066"/>
      <w:bookmarkStart w:id="3497" w:name="_Toc37082046"/>
      <w:bookmarkStart w:id="3498" w:name="_Toc46480673"/>
      <w:bookmarkStart w:id="3499" w:name="_Toc46481907"/>
      <w:bookmarkStart w:id="3500" w:name="_Toc46483141"/>
      <w:bookmarkStart w:id="3501" w:name="_Toc90678938"/>
      <w:r w:rsidRPr="004A4877">
        <w:t>5.5.4.12</w:t>
      </w:r>
      <w:r w:rsidRPr="004A4877">
        <w:tab/>
        <w:t>Event W2 (All WLAN inside WLAN mobility set becomes worse than threshold1 and a WLAN outside WLAN mobility set becomes better than threshold2)</w:t>
      </w:r>
      <w:bookmarkEnd w:id="3490"/>
      <w:bookmarkEnd w:id="3491"/>
      <w:bookmarkEnd w:id="3492"/>
      <w:bookmarkEnd w:id="3493"/>
      <w:bookmarkEnd w:id="3494"/>
      <w:bookmarkEnd w:id="3495"/>
      <w:bookmarkEnd w:id="3496"/>
      <w:bookmarkEnd w:id="3497"/>
      <w:bookmarkEnd w:id="3498"/>
      <w:bookmarkEnd w:id="3499"/>
      <w:bookmarkEnd w:id="3500"/>
      <w:bookmarkEnd w:id="3501"/>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6" o:title=""/>
          </v:shape>
          <o:OLEObject Type="Embed" ProgID="Equation.3" ShapeID="_x0000_i1087" DrawAspect="Content" ObjectID="_1711170382" r:id="rId137"/>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8" o:title=""/>
          </v:shape>
          <o:OLEObject Type="Embed" ProgID="Equation.3" ShapeID="_x0000_i1088" DrawAspect="Content" ObjectID="_1711170383" r:id="rId139"/>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40" o:title=""/>
          </v:shape>
          <o:OLEObject Type="Embed" ProgID="Equation.3" ShapeID="_x0000_i1089" DrawAspect="Content" ObjectID="_1711170384" r:id="rId141"/>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2" o:title=""/>
          </v:shape>
          <o:OLEObject Type="Embed" ProgID="Equation.3" ShapeID="_x0000_i1090" DrawAspect="Content" ObjectID="_1711170385" r:id="rId143"/>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02" w:name="_Toc20486953"/>
      <w:bookmarkStart w:id="3503" w:name="_Toc29342245"/>
      <w:bookmarkStart w:id="3504" w:name="_Toc29343384"/>
      <w:bookmarkStart w:id="3505" w:name="_Toc36566636"/>
      <w:bookmarkStart w:id="3506" w:name="_Toc36810050"/>
      <w:bookmarkStart w:id="3507" w:name="_Toc36846414"/>
      <w:bookmarkStart w:id="3508" w:name="_Toc36939067"/>
      <w:bookmarkStart w:id="3509" w:name="_Toc37082047"/>
      <w:bookmarkStart w:id="3510" w:name="_Toc46480674"/>
      <w:bookmarkStart w:id="3511" w:name="_Toc46481908"/>
      <w:bookmarkStart w:id="3512" w:name="_Toc46483142"/>
      <w:bookmarkStart w:id="3513" w:name="_Toc90678939"/>
      <w:r w:rsidRPr="004A4877">
        <w:t>5.5.4.13</w:t>
      </w:r>
      <w:r w:rsidRPr="004A4877">
        <w:tab/>
        <w:t>Event W3 (All WLAN inside WLAN mobility set becomes worse than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8" o:title=""/>
          </v:shape>
          <o:OLEObject Type="Embed" ProgID="Equation.3" ShapeID="_x0000_i1091" DrawAspect="Content" ObjectID="_1711170386" r:id="rId144"/>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6" o:title=""/>
          </v:shape>
          <o:OLEObject Type="Embed" ProgID="Equation.3" ShapeID="_x0000_i1092" DrawAspect="Content" ObjectID="_1711170387" r:id="rId145"/>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14" w:name="_Toc20486954"/>
      <w:bookmarkStart w:id="3515" w:name="_Toc29342246"/>
      <w:bookmarkStart w:id="3516" w:name="_Toc29343385"/>
      <w:bookmarkStart w:id="3517" w:name="_Toc36566637"/>
      <w:bookmarkStart w:id="3518" w:name="_Toc36810051"/>
      <w:bookmarkStart w:id="3519" w:name="_Toc36846415"/>
      <w:bookmarkStart w:id="3520" w:name="_Toc36939068"/>
      <w:bookmarkStart w:id="3521" w:name="_Toc37082048"/>
      <w:bookmarkStart w:id="3522" w:name="_Toc46480675"/>
      <w:bookmarkStart w:id="3523" w:name="_Toc46481909"/>
      <w:bookmarkStart w:id="3524" w:name="_Toc46483143"/>
      <w:bookmarkStart w:id="3525" w:name="_Toc90678940"/>
      <w:r w:rsidRPr="004A4877">
        <w:t>5.5.4.14</w:t>
      </w:r>
      <w:r w:rsidRPr="004A4877">
        <w:tab/>
        <w:t>Event V1 (The channel busy ratio is above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6" o:title=""/>
          </v:shape>
          <o:OLEObject Type="Embed" ProgID="Equation.3" ShapeID="_x0000_i1093" DrawAspect="Content" ObjectID="_1711170388" r:id="rId147"/>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8" o:title=""/>
          </v:shape>
          <o:OLEObject Type="Embed" ProgID="Equation.3" ShapeID="_x0000_i1094" DrawAspect="Content" ObjectID="_1711170389" r:id="rId148"/>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26" w:name="_Toc20486955"/>
      <w:bookmarkStart w:id="3527" w:name="_Toc29342247"/>
      <w:bookmarkStart w:id="3528" w:name="_Toc29343386"/>
      <w:bookmarkStart w:id="3529" w:name="_Toc36566638"/>
      <w:bookmarkStart w:id="3530" w:name="_Toc36810052"/>
      <w:bookmarkStart w:id="3531" w:name="_Toc36846416"/>
      <w:bookmarkStart w:id="3532" w:name="_Toc36939069"/>
      <w:bookmarkStart w:id="3533" w:name="_Toc37082049"/>
      <w:bookmarkStart w:id="3534" w:name="_Toc46480676"/>
      <w:bookmarkStart w:id="3535" w:name="_Toc46481910"/>
      <w:bookmarkStart w:id="3536" w:name="_Toc46483144"/>
      <w:bookmarkStart w:id="3537" w:name="_Toc90678941"/>
      <w:r w:rsidRPr="004A4877">
        <w:t>5.5.4.15</w:t>
      </w:r>
      <w:r w:rsidRPr="004A4877">
        <w:tab/>
        <w:t>Event V2 (The channel busy ratio is below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8" o:title=""/>
          </v:shape>
          <o:OLEObject Type="Embed" ProgID="Equation.3" ShapeID="_x0000_i1095" DrawAspect="Content" ObjectID="_1711170390" r:id="rId149"/>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6" o:title=""/>
          </v:shape>
          <o:OLEObject Type="Embed" ProgID="Equation.3" ShapeID="_x0000_i1096" DrawAspect="Content" ObjectID="_1711170391" r:id="rId150"/>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38" w:name="_Toc20486956"/>
      <w:bookmarkStart w:id="3539" w:name="_Toc29342248"/>
      <w:bookmarkStart w:id="3540" w:name="_Toc29343387"/>
      <w:bookmarkStart w:id="3541" w:name="_Toc36566639"/>
      <w:bookmarkStart w:id="3542" w:name="_Toc36810053"/>
      <w:bookmarkStart w:id="3543" w:name="_Toc36846417"/>
      <w:bookmarkStart w:id="3544" w:name="_Toc36939070"/>
      <w:bookmarkStart w:id="3545" w:name="_Toc37082050"/>
      <w:bookmarkStart w:id="3546" w:name="_Toc46480677"/>
      <w:bookmarkStart w:id="3547" w:name="_Toc46481911"/>
      <w:bookmarkStart w:id="3548" w:name="_Toc46483145"/>
      <w:bookmarkStart w:id="3549" w:name="_Toc90678942"/>
      <w:r w:rsidRPr="004A4877">
        <w:t>5.5.4.1</w:t>
      </w:r>
      <w:r w:rsidR="008E41D9" w:rsidRPr="004A4877">
        <w:t>6</w:t>
      </w:r>
      <w:r w:rsidRPr="004A4877">
        <w:tab/>
        <w:t>Event H1 (The Aerial UE height is above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pt;height:14.5pt" o:ole="" fillcolor="yellow">
            <v:imagedata r:id="rId151" o:title=""/>
          </v:shape>
          <o:OLEObject Type="Embed" ProgID="Equation.3" ShapeID="_x0000_i1097" DrawAspect="Content" ObjectID="_1711170392" r:id="rId152"/>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pt;height:14.5pt" o:ole="">
            <v:imagedata r:id="rId153" o:title=""/>
          </v:shape>
          <o:OLEObject Type="Embed" ProgID="Equation.3" ShapeID="_x0000_i1098" DrawAspect="Content" ObjectID="_1711170393" r:id="rId154"/>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50" w:name="_Toc20486957"/>
      <w:bookmarkStart w:id="3551" w:name="_Toc29342249"/>
      <w:bookmarkStart w:id="3552" w:name="_Toc29343388"/>
      <w:bookmarkStart w:id="3553" w:name="_Toc36566640"/>
      <w:bookmarkStart w:id="3554" w:name="_Toc36810054"/>
      <w:bookmarkStart w:id="3555" w:name="_Toc36846418"/>
      <w:bookmarkStart w:id="3556" w:name="_Toc36939071"/>
      <w:bookmarkStart w:id="3557" w:name="_Toc37082051"/>
      <w:bookmarkStart w:id="3558" w:name="_Toc46480678"/>
      <w:bookmarkStart w:id="3559" w:name="_Toc46481912"/>
      <w:bookmarkStart w:id="3560" w:name="_Toc46483146"/>
      <w:bookmarkStart w:id="3561" w:name="_Toc90678943"/>
      <w:r w:rsidRPr="004A4877">
        <w:t>5.5.4.1</w:t>
      </w:r>
      <w:r w:rsidR="008E41D9" w:rsidRPr="004A4877">
        <w:t>7</w:t>
      </w:r>
      <w:r w:rsidRPr="004A4877">
        <w:tab/>
        <w:t>Event H2 (The Aerial UE height is below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pt;height:14.5pt" o:ole="" fillcolor="yellow">
            <v:imagedata r:id="rId155" o:title=""/>
          </v:shape>
          <o:OLEObject Type="Embed" ProgID="Equation.3" ShapeID="_x0000_i1099" DrawAspect="Content" ObjectID="_1711170394" r:id="rId156"/>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pt;height:14.5pt" o:ole="">
            <v:imagedata r:id="rId157" o:title=""/>
          </v:shape>
          <o:OLEObject Type="Embed" ProgID="Equation.3" ShapeID="_x0000_i1100" DrawAspect="Content" ObjectID="_1711170395" r:id="rId158"/>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62" w:name="_Toc36810055"/>
      <w:bookmarkStart w:id="3563" w:name="_Toc36846419"/>
      <w:bookmarkStart w:id="3564" w:name="_Toc36939072"/>
      <w:bookmarkStart w:id="3565" w:name="_Toc37082052"/>
      <w:bookmarkStart w:id="3566" w:name="_Toc46480679"/>
      <w:bookmarkStart w:id="3567" w:name="_Toc46481913"/>
      <w:bookmarkStart w:id="3568" w:name="_Toc46483147"/>
      <w:bookmarkStart w:id="3569" w:name="_Toc90678944"/>
      <w:bookmarkStart w:id="3570" w:name="_Toc20486958"/>
      <w:bookmarkStart w:id="3571" w:name="_Toc29342250"/>
      <w:bookmarkStart w:id="3572" w:name="_Toc29343389"/>
      <w:bookmarkStart w:id="3573" w:name="_Toc36566641"/>
      <w:r w:rsidRPr="004A4877">
        <w:t>5.5.4.18</w:t>
      </w:r>
      <w:r w:rsidRPr="004A4877">
        <w:tab/>
      </w:r>
      <w:r w:rsidR="0063361F" w:rsidRPr="004A4877">
        <w:t>Void</w:t>
      </w:r>
      <w:bookmarkEnd w:id="3562"/>
      <w:bookmarkEnd w:id="3563"/>
      <w:bookmarkEnd w:id="3564"/>
      <w:bookmarkEnd w:id="3565"/>
      <w:bookmarkEnd w:id="3566"/>
      <w:bookmarkEnd w:id="3567"/>
      <w:bookmarkEnd w:id="3568"/>
      <w:bookmarkEnd w:id="3569"/>
    </w:p>
    <w:p w14:paraId="64884E3B" w14:textId="77777777" w:rsidR="00F450A4" w:rsidRPr="004A4877" w:rsidRDefault="00F450A4" w:rsidP="00F450A4">
      <w:pPr>
        <w:pStyle w:val="Heading4"/>
        <w:rPr>
          <w:lang w:eastAsia="zh-CN"/>
        </w:rPr>
      </w:pPr>
      <w:bookmarkStart w:id="3574" w:name="_Toc36810056"/>
      <w:bookmarkStart w:id="3575" w:name="_Toc36846420"/>
      <w:bookmarkStart w:id="3576" w:name="_Toc36939073"/>
      <w:bookmarkStart w:id="3577" w:name="_Toc37082053"/>
      <w:bookmarkStart w:id="3578" w:name="_Toc46480680"/>
      <w:bookmarkStart w:id="3579" w:name="_Toc46481914"/>
      <w:bookmarkStart w:id="3580" w:name="_Toc46483148"/>
      <w:bookmarkStart w:id="3581" w:name="_Toc90678945"/>
      <w:r w:rsidRPr="004A4877">
        <w:t>5.5.4.19</w:t>
      </w:r>
      <w:r w:rsidRPr="004A4877">
        <w:tab/>
      </w:r>
      <w:r w:rsidR="0063361F" w:rsidRPr="004A4877">
        <w:t>Void</w:t>
      </w:r>
      <w:bookmarkEnd w:id="3574"/>
      <w:bookmarkEnd w:id="3575"/>
      <w:bookmarkEnd w:id="3576"/>
      <w:bookmarkEnd w:id="3577"/>
      <w:bookmarkEnd w:id="3578"/>
      <w:bookmarkEnd w:id="3579"/>
      <w:bookmarkEnd w:id="3580"/>
      <w:bookmarkEnd w:id="3581"/>
    </w:p>
    <w:p w14:paraId="5C2E1761" w14:textId="77777777" w:rsidR="009722D5" w:rsidRPr="004A4877" w:rsidRDefault="009722D5" w:rsidP="009722D5">
      <w:pPr>
        <w:pStyle w:val="Heading3"/>
      </w:pPr>
      <w:bookmarkStart w:id="3582" w:name="_Toc36810057"/>
      <w:bookmarkStart w:id="3583" w:name="_Toc36846421"/>
      <w:bookmarkStart w:id="3584" w:name="_Toc36939074"/>
      <w:bookmarkStart w:id="3585" w:name="_Toc37082054"/>
      <w:bookmarkStart w:id="3586" w:name="_Toc46480681"/>
      <w:bookmarkStart w:id="3587" w:name="_Toc46481915"/>
      <w:bookmarkStart w:id="3588" w:name="_Toc46483149"/>
      <w:bookmarkStart w:id="3589" w:name="_Toc90678946"/>
      <w:r w:rsidRPr="004A4877">
        <w:t>5.5.5</w:t>
      </w:r>
      <w:r w:rsidRPr="004A4877">
        <w:tab/>
        <w:t>Measurement reporting</w:t>
      </w:r>
      <w:bookmarkEnd w:id="3570"/>
      <w:bookmarkEnd w:id="3571"/>
      <w:bookmarkEnd w:id="3572"/>
      <w:bookmarkEnd w:id="3573"/>
      <w:bookmarkEnd w:id="3582"/>
      <w:bookmarkEnd w:id="3583"/>
      <w:bookmarkEnd w:id="3584"/>
      <w:bookmarkEnd w:id="3585"/>
      <w:bookmarkEnd w:id="3586"/>
      <w:bookmarkEnd w:id="3587"/>
      <w:bookmarkEnd w:id="3588"/>
      <w:bookmarkEnd w:id="3589"/>
    </w:p>
    <w:p w14:paraId="6F43DE4B" w14:textId="77777777" w:rsidR="009F27B0" w:rsidRPr="004A4877" w:rsidRDefault="009F27B0" w:rsidP="009F27B0">
      <w:pPr>
        <w:pStyle w:val="Heading4"/>
      </w:pPr>
      <w:bookmarkStart w:id="3590" w:name="_Toc20486959"/>
      <w:bookmarkStart w:id="3591" w:name="_Toc29342251"/>
      <w:bookmarkStart w:id="3592" w:name="_Toc29343390"/>
      <w:bookmarkStart w:id="3593" w:name="_Toc36566642"/>
      <w:bookmarkStart w:id="3594" w:name="_Toc36810058"/>
      <w:bookmarkStart w:id="3595" w:name="_Toc36846422"/>
      <w:bookmarkStart w:id="3596" w:name="_Toc36939075"/>
      <w:bookmarkStart w:id="3597" w:name="_Toc37082055"/>
      <w:bookmarkStart w:id="3598" w:name="_Toc46480682"/>
      <w:bookmarkStart w:id="3599" w:name="_Toc46481916"/>
      <w:bookmarkStart w:id="3600" w:name="_Toc46483150"/>
      <w:bookmarkStart w:id="3601" w:name="_Toc90678947"/>
      <w:r w:rsidRPr="004A4877">
        <w:t>5.5.5.1</w:t>
      </w:r>
      <w:r w:rsidRPr="004A4877">
        <w:tab/>
        <w:t>General</w:t>
      </w:r>
      <w:bookmarkEnd w:id="3590"/>
      <w:bookmarkEnd w:id="3591"/>
      <w:bookmarkEnd w:id="3592"/>
      <w:bookmarkEnd w:id="3593"/>
      <w:bookmarkEnd w:id="3594"/>
      <w:bookmarkEnd w:id="3595"/>
      <w:bookmarkEnd w:id="3596"/>
      <w:bookmarkEnd w:id="3597"/>
      <w:bookmarkEnd w:id="3598"/>
      <w:bookmarkEnd w:id="3599"/>
      <w:bookmarkEnd w:id="3600"/>
      <w:bookmarkEnd w:id="3601"/>
    </w:p>
    <w:bookmarkStart w:id="3602" w:name="_MON_1298325901"/>
    <w:bookmarkStart w:id="3603" w:name="_MON_1291619882"/>
    <w:bookmarkStart w:id="3604" w:name="_MON_1291619964"/>
    <w:bookmarkStart w:id="3605" w:name="_MON_1291620037"/>
    <w:bookmarkStart w:id="3606" w:name="_MON_1292674412"/>
    <w:bookmarkStart w:id="3607" w:name="_MON_1292674550"/>
    <w:bookmarkEnd w:id="3602"/>
    <w:bookmarkEnd w:id="3603"/>
    <w:bookmarkEnd w:id="3604"/>
    <w:bookmarkEnd w:id="3605"/>
    <w:bookmarkEnd w:id="3606"/>
    <w:bookmarkEnd w:id="3607"/>
    <w:bookmarkStart w:id="3608" w:name="_MON_1292674852"/>
    <w:bookmarkEnd w:id="3608"/>
    <w:p w14:paraId="19B3DF54" w14:textId="77777777" w:rsidR="009722D5" w:rsidRPr="004A4877" w:rsidRDefault="009722D5" w:rsidP="009722D5">
      <w:pPr>
        <w:pStyle w:val="TH"/>
      </w:pPr>
      <w:r w:rsidRPr="004A4877">
        <w:object w:dxaOrig="7574" w:dyaOrig="1814" w14:anchorId="3D64191A">
          <v:shape id="_x0000_i1101" type="#_x0000_t75" style="width:353pt;height:86.5pt" o:ole="">
            <v:imagedata r:id="rId159" o:title=""/>
          </v:shape>
          <o:OLEObject Type="Embed" ProgID="Word.Picture.8" ShapeID="_x0000_i1101" DrawAspect="Content" ObjectID="_1711170396" r:id="rId160"/>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09" w:name="_Toc20486960"/>
      <w:bookmarkStart w:id="3610" w:name="_Toc29342252"/>
      <w:bookmarkStart w:id="3611" w:name="_Toc29343391"/>
      <w:bookmarkStart w:id="3612" w:name="_Toc36566643"/>
      <w:bookmarkStart w:id="3613" w:name="_Toc36810059"/>
      <w:bookmarkStart w:id="3614" w:name="_Toc36846423"/>
      <w:bookmarkStart w:id="3615" w:name="_Toc36939076"/>
      <w:bookmarkStart w:id="3616" w:name="_Toc37082056"/>
      <w:bookmarkStart w:id="3617" w:name="_Toc46480683"/>
      <w:bookmarkStart w:id="3618" w:name="_Toc46481917"/>
      <w:bookmarkStart w:id="3619" w:name="_Toc46483151"/>
      <w:bookmarkStart w:id="3620" w:name="_Toc90678948"/>
      <w:r w:rsidRPr="004A4877">
        <w:t>5.5.5.</w:t>
      </w:r>
      <w:r w:rsidR="009F27B0" w:rsidRPr="004A4877">
        <w:t>2</w:t>
      </w:r>
      <w:r w:rsidRPr="004A4877">
        <w:tab/>
        <w:t>Determination of available NR measurement results</w:t>
      </w:r>
      <w:bookmarkEnd w:id="3609"/>
      <w:bookmarkEnd w:id="3610"/>
      <w:bookmarkEnd w:id="3611"/>
      <w:bookmarkEnd w:id="3612"/>
      <w:bookmarkEnd w:id="3613"/>
      <w:bookmarkEnd w:id="3614"/>
      <w:bookmarkEnd w:id="3615"/>
      <w:bookmarkEnd w:id="3616"/>
      <w:bookmarkEnd w:id="3617"/>
      <w:bookmarkEnd w:id="3618"/>
      <w:bookmarkEnd w:id="3619"/>
      <w:bookmarkEnd w:id="3620"/>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21" w:name="_Toc20486961"/>
      <w:bookmarkStart w:id="3622" w:name="_Toc29342253"/>
      <w:bookmarkStart w:id="3623" w:name="_Toc29343392"/>
      <w:bookmarkStart w:id="3624" w:name="_Toc36566644"/>
      <w:bookmarkStart w:id="3625" w:name="_Toc36810060"/>
      <w:bookmarkStart w:id="3626" w:name="_Toc36846424"/>
      <w:bookmarkStart w:id="3627" w:name="_Toc36939077"/>
      <w:bookmarkStart w:id="3628" w:name="_Toc37082057"/>
      <w:bookmarkStart w:id="3629" w:name="_Toc46480684"/>
      <w:bookmarkStart w:id="3630" w:name="_Toc46481918"/>
      <w:bookmarkStart w:id="3631" w:name="_Toc46483152"/>
      <w:bookmarkStart w:id="3632"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33" w:name="_Toc20486962"/>
      <w:bookmarkStart w:id="3634" w:name="_Toc29342254"/>
      <w:bookmarkStart w:id="3635" w:name="_Toc29343393"/>
      <w:bookmarkStart w:id="3636" w:name="_Toc36566645"/>
      <w:bookmarkStart w:id="3637" w:name="_Toc36810061"/>
      <w:bookmarkStart w:id="3638" w:name="_Toc36846425"/>
      <w:bookmarkStart w:id="3639" w:name="_Toc36939078"/>
      <w:bookmarkStart w:id="3640" w:name="_Toc37082058"/>
      <w:bookmarkStart w:id="3641" w:name="_Toc46480685"/>
      <w:bookmarkStart w:id="3642" w:name="_Toc46481919"/>
      <w:bookmarkStart w:id="3643" w:name="_Toc46483153"/>
      <w:bookmarkStart w:id="3644" w:name="_Toc90678950"/>
      <w:r w:rsidRPr="004A4877">
        <w:t>5.5.6</w:t>
      </w:r>
      <w:r w:rsidRPr="004A4877">
        <w:tab/>
        <w:t>Measurement related actions</w:t>
      </w:r>
      <w:bookmarkEnd w:id="3633"/>
      <w:bookmarkEnd w:id="3634"/>
      <w:bookmarkEnd w:id="3635"/>
      <w:bookmarkEnd w:id="3636"/>
      <w:bookmarkEnd w:id="3637"/>
      <w:bookmarkEnd w:id="3638"/>
      <w:bookmarkEnd w:id="3639"/>
      <w:bookmarkEnd w:id="3640"/>
      <w:bookmarkEnd w:id="3641"/>
      <w:bookmarkEnd w:id="3642"/>
      <w:bookmarkEnd w:id="3643"/>
      <w:bookmarkEnd w:id="3644"/>
    </w:p>
    <w:p w14:paraId="2AD3FED8" w14:textId="77777777" w:rsidR="009722D5" w:rsidRPr="004A4877" w:rsidRDefault="009722D5" w:rsidP="009722D5">
      <w:pPr>
        <w:pStyle w:val="Heading4"/>
      </w:pPr>
      <w:bookmarkStart w:id="3645" w:name="_Toc20486963"/>
      <w:bookmarkStart w:id="3646" w:name="_Toc29342255"/>
      <w:bookmarkStart w:id="3647" w:name="_Toc29343394"/>
      <w:bookmarkStart w:id="3648" w:name="_Toc36566646"/>
      <w:bookmarkStart w:id="3649" w:name="_Toc36810062"/>
      <w:bookmarkStart w:id="3650" w:name="_Toc36846426"/>
      <w:bookmarkStart w:id="3651" w:name="_Toc36939079"/>
      <w:bookmarkStart w:id="3652" w:name="_Toc37082059"/>
      <w:bookmarkStart w:id="3653" w:name="_Toc46480686"/>
      <w:bookmarkStart w:id="3654" w:name="_Toc46481920"/>
      <w:bookmarkStart w:id="3655" w:name="_Toc46483154"/>
      <w:bookmarkStart w:id="3656" w:name="_Toc90678951"/>
      <w:r w:rsidRPr="004A4877">
        <w:t>5.5.6.1</w:t>
      </w:r>
      <w:r w:rsidRPr="004A4877">
        <w:tab/>
        <w:t>Actions upon handover and re-establishment</w:t>
      </w:r>
      <w:bookmarkEnd w:id="3645"/>
      <w:bookmarkEnd w:id="3646"/>
      <w:bookmarkEnd w:id="3647"/>
      <w:bookmarkEnd w:id="3648"/>
      <w:bookmarkEnd w:id="3649"/>
      <w:bookmarkEnd w:id="3650"/>
      <w:bookmarkEnd w:id="3651"/>
      <w:bookmarkEnd w:id="3652"/>
      <w:bookmarkEnd w:id="3653"/>
      <w:bookmarkEnd w:id="3654"/>
      <w:bookmarkEnd w:id="3655"/>
      <w:bookmarkEnd w:id="3656"/>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7" w:name="_Toc20486964"/>
      <w:bookmarkStart w:id="3658" w:name="_Toc29342256"/>
      <w:bookmarkStart w:id="3659"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60" w:name="_Toc36566647"/>
      <w:bookmarkStart w:id="3661" w:name="_Toc36810063"/>
      <w:bookmarkStart w:id="3662" w:name="_Toc36846427"/>
      <w:bookmarkStart w:id="3663" w:name="_Toc36939080"/>
      <w:bookmarkStart w:id="3664" w:name="_Toc37082060"/>
      <w:bookmarkStart w:id="3665" w:name="_Toc46480687"/>
      <w:bookmarkStart w:id="3666" w:name="_Toc46481921"/>
      <w:bookmarkStart w:id="3667" w:name="_Toc46483155"/>
      <w:bookmarkStart w:id="3668" w:name="_Toc90678952"/>
      <w:r w:rsidRPr="004A4877">
        <w:t>5.5.6.2</w:t>
      </w:r>
      <w:r w:rsidRPr="004A4877">
        <w:tab/>
        <w:t>Speed dependant scaling of measurement related parameters</w:t>
      </w:r>
      <w:bookmarkEnd w:id="3657"/>
      <w:bookmarkEnd w:id="3658"/>
      <w:bookmarkEnd w:id="3659"/>
      <w:bookmarkEnd w:id="3660"/>
      <w:bookmarkEnd w:id="3661"/>
      <w:bookmarkEnd w:id="3662"/>
      <w:bookmarkEnd w:id="3663"/>
      <w:bookmarkEnd w:id="3664"/>
      <w:bookmarkEnd w:id="3665"/>
      <w:bookmarkEnd w:id="3666"/>
      <w:bookmarkEnd w:id="3667"/>
      <w:bookmarkEnd w:id="3668"/>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69" w:name="_Toc20486965"/>
      <w:bookmarkStart w:id="3670" w:name="_Toc29342257"/>
      <w:bookmarkStart w:id="3671" w:name="_Toc29343396"/>
      <w:bookmarkStart w:id="3672" w:name="_Toc36566648"/>
      <w:bookmarkStart w:id="3673" w:name="_Toc36810064"/>
      <w:bookmarkStart w:id="3674" w:name="_Toc36846428"/>
      <w:bookmarkStart w:id="3675" w:name="_Toc36939081"/>
      <w:bookmarkStart w:id="3676" w:name="_Toc37082061"/>
      <w:bookmarkStart w:id="3677" w:name="_Toc46480688"/>
      <w:bookmarkStart w:id="3678" w:name="_Toc46481922"/>
      <w:bookmarkStart w:id="3679" w:name="_Toc46483156"/>
      <w:bookmarkStart w:id="3680"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9"/>
      <w:bookmarkEnd w:id="3670"/>
      <w:bookmarkEnd w:id="3671"/>
      <w:bookmarkEnd w:id="3672"/>
      <w:bookmarkEnd w:id="3673"/>
      <w:bookmarkEnd w:id="3674"/>
      <w:bookmarkEnd w:id="3675"/>
      <w:bookmarkEnd w:id="3676"/>
      <w:bookmarkEnd w:id="3677"/>
      <w:bookmarkEnd w:id="3678"/>
      <w:bookmarkEnd w:id="3679"/>
      <w:bookmarkEnd w:id="3680"/>
    </w:p>
    <w:p w14:paraId="58B0D681" w14:textId="77777777" w:rsidR="009722D5" w:rsidRPr="004A4877" w:rsidRDefault="009722D5" w:rsidP="009722D5">
      <w:pPr>
        <w:pStyle w:val="Heading4"/>
      </w:pPr>
      <w:bookmarkStart w:id="3681" w:name="_Toc20486966"/>
      <w:bookmarkStart w:id="3682" w:name="_Toc29342258"/>
      <w:bookmarkStart w:id="3683" w:name="_Toc29343397"/>
      <w:bookmarkStart w:id="3684" w:name="_Toc36566649"/>
      <w:bookmarkStart w:id="3685" w:name="_Toc36810065"/>
      <w:bookmarkStart w:id="3686" w:name="_Toc36846429"/>
      <w:bookmarkStart w:id="3687" w:name="_Toc36939082"/>
      <w:bookmarkStart w:id="3688" w:name="_Toc37082062"/>
      <w:bookmarkStart w:id="3689" w:name="_Toc46480689"/>
      <w:bookmarkStart w:id="3690" w:name="_Toc46481923"/>
      <w:bookmarkStart w:id="3691" w:name="_Toc46483157"/>
      <w:bookmarkStart w:id="3692"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1"/>
      <w:bookmarkEnd w:id="3682"/>
      <w:bookmarkEnd w:id="3683"/>
      <w:bookmarkEnd w:id="3684"/>
      <w:bookmarkEnd w:id="3685"/>
      <w:bookmarkEnd w:id="3686"/>
      <w:bookmarkEnd w:id="3687"/>
      <w:bookmarkEnd w:id="3688"/>
      <w:bookmarkEnd w:id="3689"/>
      <w:bookmarkEnd w:id="3690"/>
      <w:bookmarkEnd w:id="3691"/>
      <w:bookmarkEnd w:id="3692"/>
    </w:p>
    <w:p w14:paraId="13220129" w14:textId="77777777" w:rsidR="009722D5" w:rsidRPr="004A4877" w:rsidRDefault="009722D5" w:rsidP="009722D5">
      <w:pPr>
        <w:rPr>
          <w:lang w:eastAsia="zh-CN"/>
        </w:rPr>
      </w:pPr>
    </w:p>
    <w:bookmarkStart w:id="3693" w:name="_MON_1356815832"/>
    <w:bookmarkStart w:id="3694" w:name="_MON_1362753728"/>
    <w:bookmarkStart w:id="3695" w:name="_MON_1355837087"/>
    <w:bookmarkStart w:id="3696" w:name="_MON_1355837169"/>
    <w:bookmarkEnd w:id="3693"/>
    <w:bookmarkEnd w:id="3694"/>
    <w:bookmarkEnd w:id="3695"/>
    <w:bookmarkEnd w:id="3696"/>
    <w:bookmarkStart w:id="3697" w:name="_MON_1355837219"/>
    <w:bookmarkEnd w:id="3697"/>
    <w:p w14:paraId="1A9343C2" w14:textId="77777777" w:rsidR="009722D5" w:rsidRPr="004A4877" w:rsidRDefault="009722D5" w:rsidP="009722D5">
      <w:pPr>
        <w:pStyle w:val="TH"/>
      </w:pPr>
      <w:r w:rsidRPr="004A4877">
        <w:object w:dxaOrig="7574" w:dyaOrig="1814" w14:anchorId="4423C6CC">
          <v:shape id="_x0000_i1102" type="#_x0000_t75" style="width:353pt;height:86.5pt" o:ole="">
            <v:imagedata r:id="rId161" o:title=""/>
          </v:shape>
          <o:OLEObject Type="Embed" ProgID="Word.Picture.8" ShapeID="_x0000_i1102" DrawAspect="Content" ObjectID="_1711170397" r:id="rId162"/>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98" w:name="_Toc20486967"/>
      <w:bookmarkStart w:id="3699" w:name="_Toc29342259"/>
      <w:bookmarkStart w:id="3700" w:name="_Toc29343398"/>
      <w:bookmarkStart w:id="3701" w:name="_Toc36566650"/>
      <w:bookmarkStart w:id="3702" w:name="_Toc36810066"/>
      <w:bookmarkStart w:id="3703" w:name="_Toc36846430"/>
      <w:bookmarkStart w:id="3704" w:name="_Toc36939083"/>
      <w:bookmarkStart w:id="3705" w:name="_Toc37082063"/>
      <w:bookmarkStart w:id="3706" w:name="_Toc46480690"/>
      <w:bookmarkStart w:id="3707" w:name="_Toc46481924"/>
      <w:bookmarkStart w:id="3708" w:name="_Toc46483158"/>
      <w:bookmarkStart w:id="3709"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8"/>
      <w:bookmarkEnd w:id="3699"/>
      <w:bookmarkEnd w:id="3700"/>
      <w:bookmarkEnd w:id="3701"/>
      <w:bookmarkEnd w:id="3702"/>
      <w:bookmarkEnd w:id="3703"/>
      <w:bookmarkEnd w:id="3704"/>
      <w:bookmarkEnd w:id="3705"/>
      <w:bookmarkEnd w:id="3706"/>
      <w:bookmarkEnd w:id="3707"/>
      <w:bookmarkEnd w:id="3708"/>
      <w:bookmarkEnd w:id="3709"/>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10" w:name="_Toc20486968"/>
      <w:bookmarkStart w:id="3711" w:name="_Toc29342260"/>
      <w:bookmarkStart w:id="3712" w:name="_Toc29343399"/>
      <w:bookmarkStart w:id="3713" w:name="_Toc36566651"/>
      <w:bookmarkStart w:id="3714" w:name="_Toc36810067"/>
      <w:bookmarkStart w:id="3715" w:name="_Toc36846431"/>
      <w:bookmarkStart w:id="3716" w:name="_Toc36939084"/>
      <w:bookmarkStart w:id="3717" w:name="_Toc37082064"/>
      <w:bookmarkStart w:id="3718" w:name="_Toc46480691"/>
      <w:bookmarkStart w:id="3719" w:name="_Toc46481925"/>
      <w:bookmarkStart w:id="3720" w:name="_Toc46483159"/>
      <w:bookmarkStart w:id="3721"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0"/>
      <w:bookmarkEnd w:id="3711"/>
      <w:bookmarkEnd w:id="3712"/>
      <w:bookmarkEnd w:id="3713"/>
      <w:bookmarkEnd w:id="3714"/>
      <w:bookmarkEnd w:id="3715"/>
      <w:bookmarkEnd w:id="3716"/>
      <w:bookmarkEnd w:id="3717"/>
      <w:bookmarkEnd w:id="3718"/>
      <w:bookmarkEnd w:id="3719"/>
      <w:bookmarkEnd w:id="3720"/>
      <w:bookmarkEnd w:id="3721"/>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22" w:name="_Toc20486969"/>
      <w:bookmarkStart w:id="3723" w:name="_Toc29342261"/>
      <w:bookmarkStart w:id="3724" w:name="_Toc29343400"/>
      <w:bookmarkStart w:id="3725" w:name="_Toc36566652"/>
      <w:bookmarkStart w:id="3726" w:name="_Toc36810068"/>
      <w:bookmarkStart w:id="3727" w:name="_Toc36846432"/>
      <w:bookmarkStart w:id="3728" w:name="_Toc36939085"/>
      <w:bookmarkStart w:id="3729" w:name="_Toc37082065"/>
      <w:bookmarkStart w:id="3730" w:name="_Toc46480692"/>
      <w:bookmarkStart w:id="3731" w:name="_Toc46481926"/>
      <w:bookmarkStart w:id="3732" w:name="_Toc46483160"/>
      <w:bookmarkStart w:id="3733" w:name="_Toc90678957"/>
      <w:r w:rsidRPr="004A4877">
        <w:t>5.6</w:t>
      </w:r>
      <w:r w:rsidRPr="004A4877">
        <w:tab/>
        <w:t>Other</w:t>
      </w:r>
      <w:bookmarkEnd w:id="3722"/>
      <w:bookmarkEnd w:id="3723"/>
      <w:bookmarkEnd w:id="3724"/>
      <w:bookmarkEnd w:id="3725"/>
      <w:bookmarkEnd w:id="3726"/>
      <w:bookmarkEnd w:id="3727"/>
      <w:bookmarkEnd w:id="3728"/>
      <w:bookmarkEnd w:id="3729"/>
      <w:bookmarkEnd w:id="3730"/>
      <w:bookmarkEnd w:id="3731"/>
      <w:bookmarkEnd w:id="3732"/>
      <w:bookmarkEnd w:id="3733"/>
    </w:p>
    <w:p w14:paraId="58CFEFAF" w14:textId="77777777" w:rsidR="009722D5" w:rsidRPr="004A4877" w:rsidRDefault="009722D5" w:rsidP="009722D5">
      <w:pPr>
        <w:pStyle w:val="Heading3"/>
      </w:pPr>
      <w:bookmarkStart w:id="3734" w:name="_Toc20486970"/>
      <w:bookmarkStart w:id="3735" w:name="_Toc29342262"/>
      <w:bookmarkStart w:id="3736" w:name="_Toc29343401"/>
      <w:bookmarkStart w:id="3737" w:name="_Toc36566653"/>
      <w:bookmarkStart w:id="3738" w:name="_Toc36810069"/>
      <w:bookmarkStart w:id="3739" w:name="_Toc36846433"/>
      <w:bookmarkStart w:id="3740" w:name="_Toc36939086"/>
      <w:bookmarkStart w:id="3741" w:name="_Toc37082066"/>
      <w:bookmarkStart w:id="3742" w:name="_Toc46480693"/>
      <w:bookmarkStart w:id="3743" w:name="_Toc46481927"/>
      <w:bookmarkStart w:id="3744" w:name="_Toc46483161"/>
      <w:bookmarkStart w:id="3745" w:name="_Toc90678958"/>
      <w:r w:rsidRPr="004A4877">
        <w:t>5.6.0</w:t>
      </w:r>
      <w:r w:rsidRPr="004A4877">
        <w:tab/>
        <w:t>General</w:t>
      </w:r>
      <w:bookmarkEnd w:id="3734"/>
      <w:bookmarkEnd w:id="3735"/>
      <w:bookmarkEnd w:id="3736"/>
      <w:bookmarkEnd w:id="3737"/>
      <w:bookmarkEnd w:id="3738"/>
      <w:bookmarkEnd w:id="3739"/>
      <w:bookmarkEnd w:id="3740"/>
      <w:bookmarkEnd w:id="3741"/>
      <w:bookmarkEnd w:id="3742"/>
      <w:bookmarkEnd w:id="3743"/>
      <w:bookmarkEnd w:id="3744"/>
      <w:bookmarkEnd w:id="3745"/>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46" w:name="_Toc20486971"/>
      <w:bookmarkStart w:id="3747" w:name="_Toc29342263"/>
      <w:bookmarkStart w:id="3748" w:name="_Toc29343402"/>
      <w:bookmarkStart w:id="3749" w:name="_Toc36566654"/>
      <w:bookmarkStart w:id="3750" w:name="_Toc36810070"/>
      <w:bookmarkStart w:id="3751" w:name="_Toc36846434"/>
      <w:bookmarkStart w:id="3752" w:name="_Toc36939087"/>
      <w:bookmarkStart w:id="3753" w:name="_Toc37082067"/>
      <w:bookmarkStart w:id="3754" w:name="_Toc46480694"/>
      <w:bookmarkStart w:id="3755" w:name="_Toc46481928"/>
      <w:bookmarkStart w:id="3756" w:name="_Toc46483162"/>
      <w:bookmarkStart w:id="3757" w:name="_Toc90678959"/>
      <w:r w:rsidRPr="004A4877">
        <w:t>5.6.1</w:t>
      </w:r>
      <w:r w:rsidRPr="004A4877">
        <w:tab/>
        <w:t>DL information transfer</w:t>
      </w:r>
      <w:bookmarkEnd w:id="3746"/>
      <w:bookmarkEnd w:id="3747"/>
      <w:bookmarkEnd w:id="3748"/>
      <w:bookmarkEnd w:id="3749"/>
      <w:bookmarkEnd w:id="3750"/>
      <w:bookmarkEnd w:id="3751"/>
      <w:bookmarkEnd w:id="3752"/>
      <w:bookmarkEnd w:id="3753"/>
      <w:bookmarkEnd w:id="3754"/>
      <w:bookmarkEnd w:id="3755"/>
      <w:bookmarkEnd w:id="3756"/>
      <w:bookmarkEnd w:id="3757"/>
    </w:p>
    <w:p w14:paraId="67539F16" w14:textId="77777777" w:rsidR="009722D5" w:rsidRPr="004A4877" w:rsidRDefault="009722D5" w:rsidP="009722D5">
      <w:pPr>
        <w:pStyle w:val="Heading4"/>
      </w:pPr>
      <w:bookmarkStart w:id="3758" w:name="_Toc20486972"/>
      <w:bookmarkStart w:id="3759" w:name="_Toc29342264"/>
      <w:bookmarkStart w:id="3760" w:name="_Toc29343403"/>
      <w:bookmarkStart w:id="3761" w:name="_Toc36566655"/>
      <w:bookmarkStart w:id="3762" w:name="_Toc36810071"/>
      <w:bookmarkStart w:id="3763" w:name="_Toc36846435"/>
      <w:bookmarkStart w:id="3764" w:name="_Toc36939088"/>
      <w:bookmarkStart w:id="3765" w:name="_Toc37082068"/>
      <w:bookmarkStart w:id="3766" w:name="_Toc46480695"/>
      <w:bookmarkStart w:id="3767" w:name="_Toc46481929"/>
      <w:bookmarkStart w:id="3768" w:name="_Toc46483163"/>
      <w:bookmarkStart w:id="3769" w:name="_Toc90678960"/>
      <w:r w:rsidRPr="004A4877">
        <w:t>5.6.1.1</w:t>
      </w:r>
      <w:r w:rsidRPr="004A4877">
        <w:tab/>
        <w:t>General</w:t>
      </w:r>
      <w:bookmarkEnd w:id="3758"/>
      <w:bookmarkEnd w:id="3759"/>
      <w:bookmarkEnd w:id="3760"/>
      <w:bookmarkEnd w:id="3761"/>
      <w:bookmarkEnd w:id="3762"/>
      <w:bookmarkEnd w:id="3763"/>
      <w:bookmarkEnd w:id="3764"/>
      <w:bookmarkEnd w:id="3765"/>
      <w:bookmarkEnd w:id="3766"/>
      <w:bookmarkEnd w:id="3767"/>
      <w:bookmarkEnd w:id="3768"/>
      <w:bookmarkEnd w:id="3769"/>
    </w:p>
    <w:bookmarkStart w:id="3770" w:name="_MON_1267951329"/>
    <w:bookmarkEnd w:id="3770"/>
    <w:bookmarkStart w:id="3771" w:name="_MON_1289914530"/>
    <w:bookmarkEnd w:id="3771"/>
    <w:p w14:paraId="0E0B0D40" w14:textId="77777777" w:rsidR="009722D5" w:rsidRPr="004A4877" w:rsidRDefault="009722D5" w:rsidP="009722D5">
      <w:pPr>
        <w:pStyle w:val="TH"/>
      </w:pPr>
      <w:r w:rsidRPr="004A4877">
        <w:object w:dxaOrig="7574" w:dyaOrig="1814" w14:anchorId="2B8E5D79">
          <v:shape id="_x0000_i1103" type="#_x0000_t75" style="width:353pt;height:86.5pt" o:ole="">
            <v:imagedata r:id="rId163" o:title=""/>
          </v:shape>
          <o:OLEObject Type="Embed" ProgID="Word.Picture.8" ShapeID="_x0000_i1103" DrawAspect="Content" ObjectID="_1711170398" r:id="rId164"/>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72" w:name="_Toc20486973"/>
      <w:bookmarkStart w:id="3773" w:name="_Toc29342265"/>
      <w:bookmarkStart w:id="3774" w:name="_Toc29343404"/>
      <w:bookmarkStart w:id="3775" w:name="_Toc36566656"/>
      <w:bookmarkStart w:id="3776" w:name="_Toc36810072"/>
      <w:bookmarkStart w:id="3777" w:name="_Toc36846436"/>
      <w:bookmarkStart w:id="3778" w:name="_Toc36939089"/>
      <w:bookmarkStart w:id="3779" w:name="_Toc37082069"/>
      <w:bookmarkStart w:id="3780" w:name="_Toc46480696"/>
      <w:bookmarkStart w:id="3781" w:name="_Toc46481930"/>
      <w:bookmarkStart w:id="3782" w:name="_Toc46483164"/>
      <w:bookmarkStart w:id="3783" w:name="_Toc90678961"/>
      <w:r w:rsidRPr="004A4877">
        <w:t>5.6.1.2</w:t>
      </w:r>
      <w:r w:rsidRPr="004A4877">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84" w:name="_Toc20486974"/>
      <w:bookmarkStart w:id="3785" w:name="_Toc29342266"/>
      <w:bookmarkStart w:id="3786" w:name="_Toc29343405"/>
      <w:bookmarkStart w:id="3787" w:name="_Toc36566657"/>
      <w:bookmarkStart w:id="3788" w:name="_Toc36810073"/>
      <w:bookmarkStart w:id="3789" w:name="_Toc36846437"/>
      <w:bookmarkStart w:id="3790" w:name="_Toc36939090"/>
      <w:bookmarkStart w:id="3791" w:name="_Toc37082070"/>
      <w:bookmarkStart w:id="3792" w:name="_Toc46480697"/>
      <w:bookmarkStart w:id="3793" w:name="_Toc46481931"/>
      <w:bookmarkStart w:id="3794" w:name="_Toc46483165"/>
      <w:bookmarkStart w:id="3795" w:name="_Toc90678962"/>
      <w:r w:rsidRPr="004A4877">
        <w:t>5.6.1.3</w:t>
      </w:r>
      <w:r w:rsidRPr="004A4877">
        <w:tab/>
        <w:t xml:space="preserve">Reception of the </w:t>
      </w:r>
      <w:r w:rsidRPr="004A4877">
        <w:rPr>
          <w:i/>
        </w:rPr>
        <w:t>DLInformationTransfer</w:t>
      </w:r>
      <w:r w:rsidRPr="004A4877">
        <w:t xml:space="preserve"> by the UE</w:t>
      </w:r>
      <w:bookmarkEnd w:id="3784"/>
      <w:bookmarkEnd w:id="3785"/>
      <w:bookmarkEnd w:id="3786"/>
      <w:bookmarkEnd w:id="3787"/>
      <w:bookmarkEnd w:id="3788"/>
      <w:bookmarkEnd w:id="3789"/>
      <w:bookmarkEnd w:id="3790"/>
      <w:bookmarkEnd w:id="3791"/>
      <w:bookmarkEnd w:id="3792"/>
      <w:bookmarkEnd w:id="3793"/>
      <w:bookmarkEnd w:id="3794"/>
      <w:bookmarkEnd w:id="3795"/>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6" w:name="OLE_LINK74"/>
      <w:bookmarkStart w:id="3797" w:name="OLE_LINK75"/>
      <w:r w:rsidRPr="004A4877">
        <w:rPr>
          <w:i/>
        </w:rPr>
        <w:t>dedicatedInfoCDMA2000-1XRTT</w:t>
      </w:r>
      <w:bookmarkEnd w:id="3796"/>
      <w:bookmarkEnd w:id="3797"/>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8" w:name="_Toc20486975"/>
      <w:bookmarkStart w:id="3799" w:name="_Toc29342267"/>
      <w:bookmarkStart w:id="3800" w:name="_Toc29343406"/>
      <w:bookmarkStart w:id="3801"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02" w:name="_Toc36810074"/>
      <w:bookmarkStart w:id="3803" w:name="_Toc36846438"/>
      <w:bookmarkStart w:id="3804" w:name="_Toc36939091"/>
      <w:bookmarkStart w:id="3805" w:name="_Toc37082071"/>
      <w:bookmarkStart w:id="3806" w:name="_Toc46480698"/>
      <w:bookmarkStart w:id="3807" w:name="_Toc46481932"/>
      <w:bookmarkStart w:id="3808" w:name="_Toc46483166"/>
      <w:bookmarkStart w:id="3809" w:name="_Toc90678963"/>
      <w:r w:rsidRPr="004A4877">
        <w:t>5.6.2</w:t>
      </w:r>
      <w:r w:rsidRPr="004A4877">
        <w:tab/>
        <w:t>UL information transfer</w:t>
      </w:r>
      <w:bookmarkEnd w:id="3798"/>
      <w:bookmarkEnd w:id="3799"/>
      <w:bookmarkEnd w:id="3800"/>
      <w:bookmarkEnd w:id="3801"/>
      <w:bookmarkEnd w:id="3802"/>
      <w:bookmarkEnd w:id="3803"/>
      <w:bookmarkEnd w:id="3804"/>
      <w:bookmarkEnd w:id="3805"/>
      <w:bookmarkEnd w:id="3806"/>
      <w:bookmarkEnd w:id="3807"/>
      <w:bookmarkEnd w:id="3808"/>
      <w:bookmarkEnd w:id="3809"/>
    </w:p>
    <w:p w14:paraId="5E4651F4" w14:textId="77777777" w:rsidR="009722D5" w:rsidRPr="004A4877" w:rsidRDefault="009722D5" w:rsidP="009722D5">
      <w:pPr>
        <w:pStyle w:val="Heading4"/>
      </w:pPr>
      <w:bookmarkStart w:id="3810" w:name="_Toc20486976"/>
      <w:bookmarkStart w:id="3811" w:name="_Toc29342268"/>
      <w:bookmarkStart w:id="3812" w:name="_Toc29343407"/>
      <w:bookmarkStart w:id="3813" w:name="_Toc36566659"/>
      <w:bookmarkStart w:id="3814" w:name="_Toc36810075"/>
      <w:bookmarkStart w:id="3815" w:name="_Toc36846439"/>
      <w:bookmarkStart w:id="3816" w:name="_Toc36939092"/>
      <w:bookmarkStart w:id="3817" w:name="_Toc37082072"/>
      <w:bookmarkStart w:id="3818" w:name="_Toc46480699"/>
      <w:bookmarkStart w:id="3819" w:name="_Toc46481933"/>
      <w:bookmarkStart w:id="3820" w:name="_Toc46483167"/>
      <w:bookmarkStart w:id="3821" w:name="_Toc90678964"/>
      <w:r w:rsidRPr="004A4877">
        <w:t>5.6.2.1</w:t>
      </w:r>
      <w:r w:rsidRPr="004A4877">
        <w:tab/>
        <w:t>General</w:t>
      </w:r>
      <w:bookmarkEnd w:id="3810"/>
      <w:bookmarkEnd w:id="3811"/>
      <w:bookmarkEnd w:id="3812"/>
      <w:bookmarkEnd w:id="3813"/>
      <w:bookmarkEnd w:id="3814"/>
      <w:bookmarkEnd w:id="3815"/>
      <w:bookmarkEnd w:id="3816"/>
      <w:bookmarkEnd w:id="3817"/>
      <w:bookmarkEnd w:id="3818"/>
      <w:bookmarkEnd w:id="3819"/>
      <w:bookmarkEnd w:id="3820"/>
      <w:bookmarkEnd w:id="3821"/>
    </w:p>
    <w:bookmarkStart w:id="3822" w:name="_MON_1289914531"/>
    <w:bookmarkEnd w:id="3822"/>
    <w:p w14:paraId="4AC2F7D9" w14:textId="77777777" w:rsidR="009722D5" w:rsidRPr="004A4877" w:rsidRDefault="009722D5" w:rsidP="009722D5">
      <w:pPr>
        <w:pStyle w:val="TH"/>
      </w:pPr>
      <w:r w:rsidRPr="004A4877">
        <w:object w:dxaOrig="7574" w:dyaOrig="1814" w14:anchorId="0FA4AAE0">
          <v:shape id="_x0000_i1104" type="#_x0000_t75" style="width:353pt;height:86.5pt" o:ole="">
            <v:imagedata r:id="rId165" o:title=""/>
          </v:shape>
          <o:OLEObject Type="Embed" ProgID="Word.Picture.8" ShapeID="_x0000_i1104" DrawAspect="Content" ObjectID="_1711170399" r:id="rId166"/>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23" w:name="_Toc20486977"/>
      <w:bookmarkStart w:id="3824" w:name="_Toc29342269"/>
      <w:bookmarkStart w:id="3825" w:name="_Toc29343408"/>
      <w:bookmarkStart w:id="3826" w:name="_Toc36566660"/>
      <w:bookmarkStart w:id="3827" w:name="_Toc36810076"/>
      <w:bookmarkStart w:id="3828" w:name="_Toc36846440"/>
      <w:bookmarkStart w:id="3829" w:name="_Toc36939093"/>
      <w:bookmarkStart w:id="3830" w:name="_Toc37082073"/>
      <w:bookmarkStart w:id="3831" w:name="_Toc46480700"/>
      <w:bookmarkStart w:id="3832" w:name="_Toc46481934"/>
      <w:bookmarkStart w:id="3833" w:name="_Toc46483168"/>
      <w:bookmarkStart w:id="3834" w:name="_Toc90678965"/>
      <w:r w:rsidRPr="004A4877">
        <w:t>5.6.2.2</w:t>
      </w:r>
      <w:r w:rsidRPr="004A4877">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35" w:name="_Toc20486978"/>
      <w:bookmarkStart w:id="3836" w:name="_Toc29342270"/>
      <w:bookmarkStart w:id="3837" w:name="_Toc29343409"/>
      <w:bookmarkStart w:id="3838" w:name="_Toc36566661"/>
      <w:bookmarkStart w:id="3839" w:name="_Toc36810077"/>
      <w:bookmarkStart w:id="3840" w:name="_Toc36846441"/>
      <w:bookmarkStart w:id="3841" w:name="_Toc36939094"/>
      <w:bookmarkStart w:id="3842" w:name="_Toc37082074"/>
      <w:bookmarkStart w:id="3843" w:name="_Toc46480701"/>
      <w:bookmarkStart w:id="3844" w:name="_Toc46481935"/>
      <w:bookmarkStart w:id="3845" w:name="_Toc46483169"/>
      <w:bookmarkStart w:id="3846" w:name="_Toc90678966"/>
      <w:r w:rsidRPr="004A4877">
        <w:t>5.6.2.3</w:t>
      </w:r>
      <w:r w:rsidRPr="004A4877">
        <w:tab/>
        <w:t xml:space="preserve">Actions related to transmission of </w:t>
      </w:r>
      <w:r w:rsidRPr="004A4877">
        <w:rPr>
          <w:i/>
        </w:rPr>
        <w:t>ULInformationTransfer</w:t>
      </w:r>
      <w:r w:rsidRPr="004A4877">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47" w:name="_Toc20486979"/>
      <w:bookmarkStart w:id="3848" w:name="_Toc29342271"/>
      <w:bookmarkStart w:id="3849" w:name="_Toc29343410"/>
      <w:bookmarkStart w:id="3850" w:name="_Toc36566662"/>
      <w:bookmarkStart w:id="3851" w:name="_Toc36810078"/>
      <w:bookmarkStart w:id="3852" w:name="_Toc36846442"/>
      <w:bookmarkStart w:id="3853" w:name="_Toc36939095"/>
      <w:bookmarkStart w:id="3854" w:name="_Toc37082075"/>
      <w:bookmarkStart w:id="3855" w:name="_Toc46480702"/>
      <w:bookmarkStart w:id="3856" w:name="_Toc46481936"/>
      <w:bookmarkStart w:id="3857" w:name="_Toc46483170"/>
      <w:bookmarkStart w:id="3858" w:name="_Toc90678967"/>
      <w:r w:rsidRPr="004A4877">
        <w:t>5.6.2.4</w:t>
      </w:r>
      <w:r w:rsidRPr="004A4877">
        <w:tab/>
        <w:t xml:space="preserve">Failure to deliver </w:t>
      </w:r>
      <w:r w:rsidRPr="004A4877">
        <w:rPr>
          <w:i/>
        </w:rPr>
        <w:t>ULInformationTransfer</w:t>
      </w:r>
      <w:r w:rsidRPr="004A4877">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59" w:name="_Toc20486980"/>
      <w:bookmarkStart w:id="3860" w:name="_Toc29342272"/>
      <w:bookmarkStart w:id="3861" w:name="_Toc29343411"/>
      <w:bookmarkStart w:id="3862" w:name="_Toc36566663"/>
      <w:bookmarkStart w:id="3863" w:name="_Toc36810079"/>
      <w:bookmarkStart w:id="3864" w:name="_Toc36846443"/>
      <w:bookmarkStart w:id="3865" w:name="_Toc36939096"/>
      <w:bookmarkStart w:id="3866" w:name="_Toc37082076"/>
      <w:bookmarkStart w:id="3867" w:name="_Toc46480703"/>
      <w:bookmarkStart w:id="3868" w:name="_Toc46481937"/>
      <w:bookmarkStart w:id="3869" w:name="_Toc46483171"/>
      <w:bookmarkStart w:id="3870" w:name="_Toc90678968"/>
      <w:r w:rsidRPr="004A4877">
        <w:t>5.6.2a</w:t>
      </w:r>
      <w:r w:rsidRPr="004A4877">
        <w:tab/>
        <w:t>UL information transfer</w:t>
      </w:r>
      <w:r w:rsidR="00C94724" w:rsidRPr="004A4877">
        <w:t xml:space="preserve"> for MR-DC</w:t>
      </w:r>
      <w:bookmarkEnd w:id="3859"/>
      <w:bookmarkEnd w:id="3860"/>
      <w:bookmarkEnd w:id="3861"/>
      <w:bookmarkEnd w:id="3862"/>
      <w:bookmarkEnd w:id="3863"/>
      <w:bookmarkEnd w:id="3864"/>
      <w:bookmarkEnd w:id="3865"/>
      <w:bookmarkEnd w:id="3866"/>
      <w:bookmarkEnd w:id="3867"/>
      <w:bookmarkEnd w:id="3868"/>
      <w:bookmarkEnd w:id="3869"/>
      <w:bookmarkEnd w:id="3870"/>
    </w:p>
    <w:p w14:paraId="6FCAFFE1" w14:textId="77777777" w:rsidR="008776AE" w:rsidRPr="004A4877" w:rsidRDefault="008776AE" w:rsidP="008776AE">
      <w:pPr>
        <w:pStyle w:val="Heading4"/>
      </w:pPr>
      <w:bookmarkStart w:id="3871" w:name="_Toc20486981"/>
      <w:bookmarkStart w:id="3872" w:name="_Toc29342273"/>
      <w:bookmarkStart w:id="3873" w:name="_Toc29343412"/>
      <w:bookmarkStart w:id="3874" w:name="_Toc36566664"/>
      <w:bookmarkStart w:id="3875" w:name="_Toc36810080"/>
      <w:bookmarkStart w:id="3876" w:name="_Toc36846444"/>
      <w:bookmarkStart w:id="3877" w:name="_Toc36939097"/>
      <w:bookmarkStart w:id="3878" w:name="_Toc37082077"/>
      <w:bookmarkStart w:id="3879" w:name="_Toc46480704"/>
      <w:bookmarkStart w:id="3880" w:name="_Toc46481938"/>
      <w:bookmarkStart w:id="3881" w:name="_Toc46483172"/>
      <w:bookmarkStart w:id="3882" w:name="_Toc90678969"/>
      <w:r w:rsidRPr="004A4877">
        <w:t>5.6.2a.1</w:t>
      </w:r>
      <w:r w:rsidRPr="004A4877">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578916346"/>
    <w:bookmarkEnd w:id="3883"/>
    <w:p w14:paraId="59C73B05" w14:textId="77777777" w:rsidR="008776AE" w:rsidRPr="004A4877" w:rsidRDefault="008776AE" w:rsidP="008776AE">
      <w:pPr>
        <w:pStyle w:val="TH"/>
      </w:pPr>
      <w:r w:rsidRPr="004A4877">
        <w:object w:dxaOrig="7575" w:dyaOrig="1815" w14:anchorId="3B3C0487">
          <v:shape id="_x0000_i1105" type="#_x0000_t75" style="width:352.5pt;height:86.5pt" o:ole="">
            <v:imagedata r:id="rId167" o:title=""/>
          </v:shape>
          <o:OLEObject Type="Embed" ProgID="Word.Picture.8" ShapeID="_x0000_i1105" DrawAspect="Content" ObjectID="_1711170400" r:id="rId168"/>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84" w:name="_Toc20486982"/>
      <w:bookmarkStart w:id="3885" w:name="_Toc29342274"/>
      <w:bookmarkStart w:id="3886" w:name="_Toc29343413"/>
      <w:bookmarkStart w:id="3887" w:name="_Toc36566665"/>
      <w:bookmarkStart w:id="3888" w:name="_Toc36810081"/>
      <w:bookmarkStart w:id="3889" w:name="_Toc36846445"/>
      <w:bookmarkStart w:id="3890" w:name="_Toc36939098"/>
      <w:bookmarkStart w:id="3891" w:name="_Toc37082078"/>
      <w:bookmarkStart w:id="3892" w:name="_Toc46480705"/>
      <w:bookmarkStart w:id="3893" w:name="_Toc46481939"/>
      <w:bookmarkStart w:id="3894" w:name="_Toc46483173"/>
      <w:bookmarkStart w:id="3895" w:name="_Toc90678970"/>
      <w:r w:rsidRPr="004A4877">
        <w:t>5.6.2a.2</w:t>
      </w:r>
      <w:r w:rsidRPr="004A4877">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96" w:name="_Toc20486983"/>
      <w:bookmarkStart w:id="3897" w:name="_Toc29342275"/>
      <w:bookmarkStart w:id="3898" w:name="_Toc29343414"/>
      <w:bookmarkStart w:id="3899" w:name="_Toc36566666"/>
      <w:bookmarkStart w:id="3900" w:name="_Toc36810082"/>
      <w:bookmarkStart w:id="3901" w:name="_Toc36846446"/>
      <w:bookmarkStart w:id="3902" w:name="_Toc36939099"/>
      <w:bookmarkStart w:id="3903" w:name="_Toc37082079"/>
      <w:bookmarkStart w:id="3904" w:name="_Toc46480706"/>
      <w:bookmarkStart w:id="3905" w:name="_Toc46481940"/>
      <w:bookmarkStart w:id="3906" w:name="_Toc46483174"/>
      <w:bookmarkStart w:id="3907"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08" w:name="_Toc20486984"/>
      <w:bookmarkStart w:id="3909" w:name="_Toc29342276"/>
      <w:bookmarkStart w:id="3910" w:name="_Toc29343415"/>
      <w:bookmarkStart w:id="3911" w:name="_Toc36566667"/>
      <w:bookmarkStart w:id="3912" w:name="_Toc36810083"/>
      <w:bookmarkStart w:id="3913" w:name="_Toc36846447"/>
      <w:bookmarkStart w:id="3914" w:name="_Toc36939100"/>
      <w:bookmarkStart w:id="3915" w:name="_Toc37082080"/>
      <w:bookmarkStart w:id="3916" w:name="_Toc46480707"/>
      <w:bookmarkStart w:id="3917" w:name="_Toc46481941"/>
      <w:bookmarkStart w:id="3918" w:name="_Toc46483175"/>
      <w:bookmarkStart w:id="3919" w:name="_Toc90678972"/>
      <w:r w:rsidRPr="004A4877">
        <w:t>5.6.2a.4</w:t>
      </w:r>
      <w:r w:rsidRPr="004A4877">
        <w:tab/>
      </w:r>
      <w:r w:rsidR="00A55408" w:rsidRPr="004A4877">
        <w:t>Void</w:t>
      </w:r>
      <w:bookmarkEnd w:id="3908"/>
      <w:bookmarkEnd w:id="3909"/>
      <w:bookmarkEnd w:id="3910"/>
      <w:bookmarkEnd w:id="3911"/>
      <w:bookmarkEnd w:id="3912"/>
      <w:bookmarkEnd w:id="3913"/>
      <w:bookmarkEnd w:id="3914"/>
      <w:bookmarkEnd w:id="3915"/>
      <w:bookmarkEnd w:id="3916"/>
      <w:bookmarkEnd w:id="3917"/>
      <w:bookmarkEnd w:id="3918"/>
      <w:bookmarkEnd w:id="3919"/>
    </w:p>
    <w:p w14:paraId="2F6D5309" w14:textId="77777777" w:rsidR="009722D5" w:rsidRPr="004A4877" w:rsidRDefault="009722D5" w:rsidP="005571B7">
      <w:pPr>
        <w:pStyle w:val="Heading3"/>
      </w:pPr>
      <w:bookmarkStart w:id="3920" w:name="_Toc20486985"/>
      <w:bookmarkStart w:id="3921" w:name="_Toc29342277"/>
      <w:bookmarkStart w:id="3922" w:name="_Toc29343416"/>
      <w:bookmarkStart w:id="3923" w:name="_Toc36566668"/>
      <w:bookmarkStart w:id="3924" w:name="_Toc36810084"/>
      <w:bookmarkStart w:id="3925" w:name="_Toc36846448"/>
      <w:bookmarkStart w:id="3926" w:name="_Toc36939101"/>
      <w:bookmarkStart w:id="3927" w:name="_Toc37082081"/>
      <w:bookmarkStart w:id="3928" w:name="_Toc46480708"/>
      <w:bookmarkStart w:id="3929" w:name="_Toc46481942"/>
      <w:bookmarkStart w:id="3930" w:name="_Toc46483176"/>
      <w:bookmarkStart w:id="3931" w:name="_Toc90678973"/>
      <w:r w:rsidRPr="004A4877">
        <w:t>5.6.3</w:t>
      </w:r>
      <w:r w:rsidRPr="004A4877">
        <w:tab/>
        <w:t>UE capability transfer</w:t>
      </w:r>
      <w:bookmarkEnd w:id="3920"/>
      <w:bookmarkEnd w:id="3921"/>
      <w:bookmarkEnd w:id="3922"/>
      <w:bookmarkEnd w:id="3923"/>
      <w:bookmarkEnd w:id="3924"/>
      <w:bookmarkEnd w:id="3925"/>
      <w:bookmarkEnd w:id="3926"/>
      <w:bookmarkEnd w:id="3927"/>
      <w:bookmarkEnd w:id="3928"/>
      <w:bookmarkEnd w:id="3929"/>
      <w:bookmarkEnd w:id="3930"/>
      <w:bookmarkEnd w:id="3931"/>
    </w:p>
    <w:p w14:paraId="10174043" w14:textId="77777777" w:rsidR="009722D5" w:rsidRPr="004A4877" w:rsidRDefault="009722D5" w:rsidP="005571B7">
      <w:pPr>
        <w:pStyle w:val="Heading4"/>
      </w:pPr>
      <w:bookmarkStart w:id="3932" w:name="_Toc20486986"/>
      <w:bookmarkStart w:id="3933" w:name="_Toc29342278"/>
      <w:bookmarkStart w:id="3934" w:name="_Toc29343417"/>
      <w:bookmarkStart w:id="3935" w:name="_Toc36566669"/>
      <w:bookmarkStart w:id="3936" w:name="_Toc36810085"/>
      <w:bookmarkStart w:id="3937" w:name="_Toc36846449"/>
      <w:bookmarkStart w:id="3938" w:name="_Toc36939102"/>
      <w:bookmarkStart w:id="3939" w:name="_Toc37082082"/>
      <w:bookmarkStart w:id="3940" w:name="_Toc46480709"/>
      <w:bookmarkStart w:id="3941" w:name="_Toc46481943"/>
      <w:bookmarkStart w:id="3942" w:name="_Toc46483177"/>
      <w:bookmarkStart w:id="3943" w:name="_Toc90678974"/>
      <w:r w:rsidRPr="004A4877">
        <w:t>5.6.3.1</w:t>
      </w:r>
      <w:r w:rsidRPr="004A4877">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288445650"/>
    <w:bookmarkStart w:id="3945" w:name="_MON_1289914532"/>
    <w:bookmarkEnd w:id="3944"/>
    <w:bookmarkEnd w:id="3945"/>
    <w:bookmarkStart w:id="3946" w:name="_MON_1267952517"/>
    <w:bookmarkEnd w:id="3946"/>
    <w:p w14:paraId="67090276" w14:textId="77777777" w:rsidR="009722D5" w:rsidRPr="004A4877" w:rsidRDefault="009722D5" w:rsidP="009722D5">
      <w:pPr>
        <w:pStyle w:val="TH"/>
      </w:pPr>
      <w:r w:rsidRPr="004A4877">
        <w:object w:dxaOrig="7574" w:dyaOrig="2714" w14:anchorId="08868EE1">
          <v:shape id="_x0000_i1106" type="#_x0000_t75" style="width:353pt;height:129.5pt" o:ole="">
            <v:imagedata r:id="rId169" o:title=""/>
          </v:shape>
          <o:OLEObject Type="Embed" ProgID="Word.Picture.8" ShapeID="_x0000_i1106" DrawAspect="Content" ObjectID="_1711170401" r:id="rId170"/>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47" w:name="_Toc20486987"/>
      <w:bookmarkStart w:id="3948" w:name="_Toc29342279"/>
      <w:bookmarkStart w:id="3949" w:name="_Toc29343418"/>
      <w:bookmarkStart w:id="3950" w:name="_Toc36566670"/>
      <w:bookmarkStart w:id="3951" w:name="_Toc36810086"/>
      <w:bookmarkStart w:id="3952" w:name="_Toc36846450"/>
      <w:bookmarkStart w:id="3953" w:name="_Toc36939103"/>
      <w:bookmarkStart w:id="3954" w:name="_Toc37082083"/>
      <w:bookmarkStart w:id="3955" w:name="_Toc46480710"/>
      <w:bookmarkStart w:id="3956" w:name="_Toc46481944"/>
      <w:bookmarkStart w:id="3957" w:name="_Toc46483178"/>
      <w:bookmarkStart w:id="3958" w:name="_Toc90678975"/>
      <w:r w:rsidRPr="004A4877">
        <w:t>5.6.3.2</w:t>
      </w:r>
      <w:r w:rsidRPr="004A4877">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59" w:name="_Toc20486988"/>
      <w:bookmarkStart w:id="3960" w:name="_Toc29342280"/>
      <w:bookmarkStart w:id="3961" w:name="_Toc29343419"/>
      <w:bookmarkStart w:id="3962" w:name="_Toc36566671"/>
      <w:bookmarkStart w:id="3963" w:name="_Toc36810087"/>
      <w:bookmarkStart w:id="3964" w:name="_Toc36846451"/>
      <w:bookmarkStart w:id="3965" w:name="_Toc36939104"/>
      <w:bookmarkStart w:id="3966" w:name="_Toc37082084"/>
      <w:bookmarkStart w:id="3967" w:name="_Toc46480711"/>
      <w:bookmarkStart w:id="3968" w:name="_Toc46481945"/>
      <w:bookmarkStart w:id="3969" w:name="_Toc46483179"/>
      <w:bookmarkStart w:id="3970" w:name="_Toc90678976"/>
      <w:r w:rsidRPr="004A4877">
        <w:t>5.6.3.3</w:t>
      </w:r>
      <w:r w:rsidRPr="004A4877">
        <w:tab/>
        <w:t xml:space="preserve">Reception of the </w:t>
      </w:r>
      <w:r w:rsidRPr="004A4877">
        <w:rPr>
          <w:i/>
        </w:rPr>
        <w:t>UECapabilityEnquiry</w:t>
      </w:r>
      <w:r w:rsidRPr="004A4877">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1" w:name="OLE_LINK105"/>
      <w:r w:rsidRPr="004A4877">
        <w:rPr>
          <w:i/>
        </w:rPr>
        <w:t>RAT-Container</w:t>
      </w:r>
      <w:bookmarkEnd w:id="3971"/>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72" w:name="_Toc20486989"/>
      <w:bookmarkStart w:id="3973" w:name="_Toc29342281"/>
      <w:bookmarkStart w:id="3974" w:name="_Toc29343420"/>
      <w:bookmarkStart w:id="3975" w:name="_Toc36566672"/>
      <w:bookmarkStart w:id="3976" w:name="_Toc36810088"/>
      <w:bookmarkStart w:id="3977" w:name="_Toc36846452"/>
      <w:bookmarkStart w:id="3978" w:name="_Toc36939105"/>
      <w:bookmarkStart w:id="3979" w:name="_Toc37082085"/>
      <w:bookmarkStart w:id="3980" w:name="_Toc46480712"/>
      <w:bookmarkStart w:id="3981" w:name="_Toc46481946"/>
      <w:bookmarkStart w:id="3982" w:name="_Toc46483180"/>
      <w:bookmarkStart w:id="3983" w:name="_Toc90678977"/>
      <w:r w:rsidRPr="004A4877">
        <w:lastRenderedPageBreak/>
        <w:t>5.6.4</w:t>
      </w:r>
      <w:r w:rsidRPr="004A4877">
        <w:tab/>
        <w:t>CSFB to 1x Parameter transfer</w:t>
      </w:r>
      <w:bookmarkEnd w:id="3972"/>
      <w:bookmarkEnd w:id="3973"/>
      <w:bookmarkEnd w:id="3974"/>
      <w:bookmarkEnd w:id="3975"/>
      <w:bookmarkEnd w:id="3976"/>
      <w:bookmarkEnd w:id="3977"/>
      <w:bookmarkEnd w:id="3978"/>
      <w:bookmarkEnd w:id="3979"/>
      <w:bookmarkEnd w:id="3980"/>
      <w:bookmarkEnd w:id="3981"/>
      <w:bookmarkEnd w:id="3982"/>
      <w:bookmarkEnd w:id="3983"/>
    </w:p>
    <w:p w14:paraId="4E206A31" w14:textId="77777777" w:rsidR="009722D5" w:rsidRPr="004A4877" w:rsidRDefault="009722D5" w:rsidP="005571B7">
      <w:pPr>
        <w:pStyle w:val="Heading4"/>
      </w:pPr>
      <w:bookmarkStart w:id="3984" w:name="_Toc20486990"/>
      <w:bookmarkStart w:id="3985" w:name="_Toc29342282"/>
      <w:bookmarkStart w:id="3986" w:name="_Toc29343421"/>
      <w:bookmarkStart w:id="3987" w:name="_Toc36566673"/>
      <w:bookmarkStart w:id="3988" w:name="_Toc36810089"/>
      <w:bookmarkStart w:id="3989" w:name="_Toc36846453"/>
      <w:bookmarkStart w:id="3990" w:name="_Toc36939106"/>
      <w:bookmarkStart w:id="3991" w:name="_Toc37082086"/>
      <w:bookmarkStart w:id="3992" w:name="_Toc46480713"/>
      <w:bookmarkStart w:id="3993" w:name="_Toc46481947"/>
      <w:bookmarkStart w:id="3994" w:name="_Toc46483181"/>
      <w:bookmarkStart w:id="3995" w:name="_Toc90678978"/>
      <w:r w:rsidRPr="004A4877">
        <w:t>5.6.4.1</w:t>
      </w:r>
      <w:r w:rsidRPr="004A4877">
        <w:tab/>
        <w:t>General</w:t>
      </w:r>
      <w:bookmarkEnd w:id="3984"/>
      <w:bookmarkEnd w:id="3985"/>
      <w:bookmarkEnd w:id="3986"/>
      <w:bookmarkEnd w:id="3987"/>
      <w:bookmarkEnd w:id="3988"/>
      <w:bookmarkEnd w:id="3989"/>
      <w:bookmarkEnd w:id="3990"/>
      <w:bookmarkEnd w:id="3991"/>
      <w:bookmarkEnd w:id="3992"/>
      <w:bookmarkEnd w:id="3993"/>
      <w:bookmarkEnd w:id="3994"/>
      <w:bookmarkEnd w:id="3995"/>
    </w:p>
    <w:bookmarkStart w:id="3996" w:name="_MON_1292699346"/>
    <w:bookmarkEnd w:id="3996"/>
    <w:p w14:paraId="4C96CAF2" w14:textId="77777777" w:rsidR="009722D5" w:rsidRPr="004A4877" w:rsidRDefault="009722D5" w:rsidP="009722D5">
      <w:pPr>
        <w:pStyle w:val="TH"/>
      </w:pPr>
      <w:r w:rsidRPr="004A4877">
        <w:object w:dxaOrig="7574" w:dyaOrig="2714" w14:anchorId="2D240D6E">
          <v:shape id="_x0000_i1107" type="#_x0000_t75" style="width:353pt;height:129.5pt" o:ole="">
            <v:imagedata r:id="rId171" o:title=""/>
          </v:shape>
          <o:OLEObject Type="Embed" ProgID="Word.Picture.8" ShapeID="_x0000_i1107" DrawAspect="Content" ObjectID="_1711170402" r:id="rId172"/>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97" w:name="_Toc20486991"/>
      <w:bookmarkStart w:id="3998" w:name="_Toc29342283"/>
      <w:bookmarkStart w:id="3999" w:name="_Toc29343422"/>
      <w:bookmarkStart w:id="4000" w:name="_Toc36566674"/>
      <w:bookmarkStart w:id="4001" w:name="_Toc36810090"/>
      <w:bookmarkStart w:id="4002" w:name="_Toc36846454"/>
      <w:bookmarkStart w:id="4003" w:name="_Toc36939107"/>
      <w:bookmarkStart w:id="4004" w:name="_Toc37082087"/>
      <w:bookmarkStart w:id="4005" w:name="_Toc46480714"/>
      <w:bookmarkStart w:id="4006" w:name="_Toc46481948"/>
      <w:bookmarkStart w:id="4007" w:name="_Toc46483182"/>
      <w:bookmarkStart w:id="4008" w:name="_Toc90678979"/>
      <w:r w:rsidRPr="004A4877">
        <w:t>5.6.4.2</w:t>
      </w:r>
      <w:r w:rsidRPr="004A4877">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09" w:name="_Toc20486992"/>
      <w:bookmarkStart w:id="4010" w:name="_Toc29342284"/>
      <w:bookmarkStart w:id="4011" w:name="_Toc29343423"/>
      <w:bookmarkStart w:id="4012" w:name="_Toc36566675"/>
      <w:bookmarkStart w:id="4013" w:name="_Toc36810091"/>
      <w:bookmarkStart w:id="4014" w:name="_Toc36846455"/>
      <w:bookmarkStart w:id="4015" w:name="_Toc36939108"/>
      <w:bookmarkStart w:id="4016" w:name="_Toc37082088"/>
      <w:bookmarkStart w:id="4017" w:name="_Toc46480715"/>
      <w:bookmarkStart w:id="4018" w:name="_Toc46481949"/>
      <w:bookmarkStart w:id="4019" w:name="_Toc46483183"/>
      <w:bookmarkStart w:id="4020" w:name="_Toc90678980"/>
      <w:r w:rsidRPr="004A4877">
        <w:t>5.6.4.3</w:t>
      </w:r>
      <w:r w:rsidRPr="004A4877">
        <w:tab/>
        <w:t xml:space="preserve">Actions related to transmission of </w:t>
      </w:r>
      <w:r w:rsidRPr="004A4877">
        <w:rPr>
          <w:i/>
        </w:rPr>
        <w:t>CSFBParametersRequestCDMA2000</w:t>
      </w:r>
      <w:r w:rsidRPr="004A4877">
        <w:t xml:space="preserve"> 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21" w:name="_Toc20486993"/>
      <w:bookmarkStart w:id="4022" w:name="_Toc29342285"/>
      <w:bookmarkStart w:id="4023" w:name="_Toc29343424"/>
      <w:bookmarkStart w:id="4024" w:name="_Toc36566676"/>
      <w:bookmarkStart w:id="4025" w:name="_Toc36810092"/>
      <w:bookmarkStart w:id="4026" w:name="_Toc36846456"/>
      <w:bookmarkStart w:id="4027" w:name="_Toc36939109"/>
      <w:bookmarkStart w:id="4028" w:name="_Toc37082089"/>
      <w:bookmarkStart w:id="4029" w:name="_Toc46480716"/>
      <w:bookmarkStart w:id="4030" w:name="_Toc46481950"/>
      <w:bookmarkStart w:id="4031" w:name="_Toc46483184"/>
      <w:bookmarkStart w:id="4032" w:name="_Toc90678981"/>
      <w:r w:rsidRPr="004A4877">
        <w:t>5.6.4.4</w:t>
      </w:r>
      <w:r w:rsidRPr="004A4877">
        <w:tab/>
        <w:t xml:space="preserve">Reception of the </w:t>
      </w:r>
      <w:r w:rsidRPr="004A4877">
        <w:rPr>
          <w:i/>
          <w:noProof/>
        </w:rPr>
        <w:t xml:space="preserve">CSFBParametersResponseCDMA2000 </w:t>
      </w:r>
      <w:r w:rsidRPr="004A4877">
        <w:t>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33" w:name="_Toc20486994"/>
      <w:bookmarkStart w:id="4034" w:name="_Toc29342286"/>
      <w:bookmarkStart w:id="4035" w:name="_Toc29343425"/>
      <w:bookmarkStart w:id="4036" w:name="_Toc36566677"/>
      <w:bookmarkStart w:id="4037" w:name="_Toc36810093"/>
      <w:bookmarkStart w:id="4038" w:name="_Toc36846457"/>
      <w:bookmarkStart w:id="4039" w:name="_Toc36939110"/>
      <w:bookmarkStart w:id="4040" w:name="_Toc37082090"/>
      <w:bookmarkStart w:id="4041" w:name="_Toc46480717"/>
      <w:bookmarkStart w:id="4042" w:name="_Toc46481951"/>
      <w:bookmarkStart w:id="4043" w:name="_Toc46483185"/>
      <w:bookmarkStart w:id="4044" w:name="_Toc90678982"/>
      <w:r w:rsidRPr="004A4877">
        <w:rPr>
          <w:lang w:eastAsia="zh-CN"/>
        </w:rPr>
        <w:t>5.6.5</w:t>
      </w:r>
      <w:r w:rsidRPr="004A4877">
        <w:rPr>
          <w:lang w:eastAsia="zh-CN"/>
        </w:rPr>
        <w:tab/>
        <w:t>UE Information</w:t>
      </w:r>
      <w:bookmarkEnd w:id="4033"/>
      <w:bookmarkEnd w:id="4034"/>
      <w:bookmarkEnd w:id="4035"/>
      <w:bookmarkEnd w:id="4036"/>
      <w:bookmarkEnd w:id="4037"/>
      <w:bookmarkEnd w:id="4038"/>
      <w:bookmarkEnd w:id="4039"/>
      <w:bookmarkEnd w:id="4040"/>
      <w:bookmarkEnd w:id="4041"/>
      <w:bookmarkEnd w:id="4042"/>
      <w:bookmarkEnd w:id="4043"/>
      <w:bookmarkEnd w:id="4044"/>
    </w:p>
    <w:p w14:paraId="71DF1629" w14:textId="77777777" w:rsidR="009722D5" w:rsidRPr="004A4877" w:rsidRDefault="009722D5" w:rsidP="009722D5">
      <w:pPr>
        <w:pStyle w:val="Heading4"/>
        <w:rPr>
          <w:lang w:eastAsia="zh-CN"/>
        </w:rPr>
      </w:pPr>
      <w:bookmarkStart w:id="4045" w:name="_Toc20486995"/>
      <w:bookmarkStart w:id="4046" w:name="_Toc29342287"/>
      <w:bookmarkStart w:id="4047" w:name="_Toc29343426"/>
      <w:bookmarkStart w:id="4048" w:name="_Toc36566678"/>
      <w:bookmarkStart w:id="4049" w:name="_Toc36810094"/>
      <w:bookmarkStart w:id="4050" w:name="_Toc36846458"/>
      <w:bookmarkStart w:id="4051" w:name="_Toc36939111"/>
      <w:bookmarkStart w:id="4052" w:name="_Toc37082091"/>
      <w:bookmarkStart w:id="4053" w:name="_Toc46480718"/>
      <w:bookmarkStart w:id="4054" w:name="_Toc46481952"/>
      <w:bookmarkStart w:id="4055" w:name="_Toc46483186"/>
      <w:bookmarkStart w:id="4056" w:name="_Toc90678983"/>
      <w:r w:rsidRPr="004A4877">
        <w:t>5.6.</w:t>
      </w:r>
      <w:r w:rsidRPr="004A4877">
        <w:rPr>
          <w:lang w:eastAsia="zh-CN"/>
        </w:rPr>
        <w:t>5</w:t>
      </w:r>
      <w:r w:rsidRPr="004A4877">
        <w:t>.1</w:t>
      </w:r>
      <w:r w:rsidRPr="004A4877">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317176891"/>
    <w:bookmarkStart w:id="4058" w:name="_MON_1317177966"/>
    <w:bookmarkStart w:id="4059" w:name="_MON_1317105207"/>
    <w:bookmarkStart w:id="4060" w:name="_MON_1317105592"/>
    <w:bookmarkStart w:id="4061" w:name="_MON_1317105998"/>
    <w:bookmarkStart w:id="4062" w:name="_MON_1317106627"/>
    <w:bookmarkStart w:id="4063" w:name="_MON_1317106956"/>
    <w:bookmarkStart w:id="4064" w:name="_MON_1317170883"/>
    <w:bookmarkStart w:id="4065" w:name="_MON_1317171627"/>
    <w:bookmarkEnd w:id="4057"/>
    <w:bookmarkEnd w:id="4058"/>
    <w:bookmarkEnd w:id="4059"/>
    <w:bookmarkEnd w:id="4060"/>
    <w:bookmarkEnd w:id="4061"/>
    <w:bookmarkEnd w:id="4062"/>
    <w:bookmarkEnd w:id="4063"/>
    <w:bookmarkEnd w:id="4064"/>
    <w:bookmarkEnd w:id="4065"/>
    <w:bookmarkStart w:id="4066" w:name="_MON_1317171804"/>
    <w:bookmarkEnd w:id="4066"/>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pt;height:129.5pt" o:ole="">
            <v:imagedata r:id="rId173" o:title=""/>
          </v:shape>
          <o:OLEObject Type="Embed" ProgID="Word.Picture.8" ShapeID="_x0000_i1108" DrawAspect="Content" ObjectID="_1711170403" r:id="rId174"/>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67" w:name="_Toc20486996"/>
      <w:bookmarkStart w:id="4068" w:name="_Toc29342288"/>
      <w:bookmarkStart w:id="4069" w:name="_Toc29343427"/>
      <w:bookmarkStart w:id="4070" w:name="_Toc36566679"/>
      <w:bookmarkStart w:id="4071" w:name="_Toc36810095"/>
      <w:bookmarkStart w:id="4072" w:name="_Toc36846459"/>
      <w:bookmarkStart w:id="4073" w:name="_Toc36939112"/>
      <w:bookmarkStart w:id="4074" w:name="_Toc37082092"/>
      <w:bookmarkStart w:id="4075" w:name="_Toc46480719"/>
      <w:bookmarkStart w:id="4076" w:name="_Toc46481953"/>
      <w:bookmarkStart w:id="4077" w:name="_Toc46483187"/>
      <w:bookmarkStart w:id="4078" w:name="_Toc90678984"/>
      <w:r w:rsidRPr="004A4877">
        <w:t>5.6.</w:t>
      </w:r>
      <w:r w:rsidRPr="004A4877">
        <w:rPr>
          <w:lang w:eastAsia="zh-CN"/>
        </w:rPr>
        <w:t>5</w:t>
      </w:r>
      <w:r w:rsidRPr="004A4877">
        <w:t>.2</w:t>
      </w:r>
      <w:r w:rsidRPr="004A4877">
        <w:tab/>
        <w:t>Initiation</w:t>
      </w:r>
      <w:bookmarkEnd w:id="4067"/>
      <w:bookmarkEnd w:id="4068"/>
      <w:bookmarkEnd w:id="4069"/>
      <w:bookmarkEnd w:id="4070"/>
      <w:bookmarkEnd w:id="4071"/>
      <w:bookmarkEnd w:id="4072"/>
      <w:bookmarkEnd w:id="4073"/>
      <w:bookmarkEnd w:id="4074"/>
      <w:bookmarkEnd w:id="4075"/>
      <w:bookmarkEnd w:id="4076"/>
      <w:bookmarkEnd w:id="4077"/>
      <w:bookmarkEnd w:id="4078"/>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79" w:name="_Toc20486997"/>
      <w:bookmarkStart w:id="4080" w:name="_Toc29342289"/>
      <w:bookmarkStart w:id="4081" w:name="_Toc29343428"/>
      <w:bookmarkStart w:id="4082" w:name="_Toc36566680"/>
      <w:bookmarkStart w:id="4083" w:name="_Toc36810096"/>
      <w:bookmarkStart w:id="4084" w:name="_Toc36846460"/>
      <w:bookmarkStart w:id="4085" w:name="_Toc36939113"/>
      <w:bookmarkStart w:id="4086" w:name="_Toc37082093"/>
      <w:bookmarkStart w:id="4087" w:name="_Toc46480720"/>
      <w:bookmarkStart w:id="4088" w:name="_Toc46481954"/>
      <w:bookmarkStart w:id="4089" w:name="_Toc46483188"/>
      <w:bookmarkStart w:id="4090"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9"/>
      <w:bookmarkEnd w:id="4080"/>
      <w:bookmarkEnd w:id="4081"/>
      <w:bookmarkEnd w:id="4082"/>
      <w:bookmarkEnd w:id="4083"/>
      <w:bookmarkEnd w:id="4084"/>
      <w:bookmarkEnd w:id="4085"/>
      <w:bookmarkEnd w:id="4086"/>
      <w:bookmarkEnd w:id="4087"/>
      <w:bookmarkEnd w:id="4088"/>
      <w:bookmarkEnd w:id="4089"/>
      <w:bookmarkEnd w:id="4090"/>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91" w:name="_Toc20486998"/>
      <w:bookmarkStart w:id="4092" w:name="_Toc29342290"/>
      <w:bookmarkStart w:id="4093" w:name="_Toc29343429"/>
      <w:bookmarkStart w:id="4094" w:name="_Toc36566681"/>
      <w:bookmarkStart w:id="4095" w:name="_Toc36810097"/>
      <w:bookmarkStart w:id="4096" w:name="_Toc36846461"/>
      <w:bookmarkStart w:id="4097" w:name="_Toc36939114"/>
      <w:bookmarkStart w:id="4098" w:name="_Toc37082094"/>
      <w:bookmarkStart w:id="4099" w:name="_Toc46480721"/>
      <w:bookmarkStart w:id="4100" w:name="_Toc46481955"/>
      <w:bookmarkStart w:id="4101" w:name="_Toc46483189"/>
      <w:bookmarkStart w:id="4102" w:name="_Toc90678986"/>
      <w:r w:rsidRPr="004A4877">
        <w:t>5.6.6</w:t>
      </w:r>
      <w:r w:rsidR="00B04492" w:rsidRPr="004A4877">
        <w:tab/>
      </w:r>
      <w:r w:rsidRPr="004A4877">
        <w:t>Logged Measurement Configuration</w:t>
      </w:r>
      <w:bookmarkEnd w:id="4091"/>
      <w:bookmarkEnd w:id="4092"/>
      <w:bookmarkEnd w:id="4093"/>
      <w:bookmarkEnd w:id="4094"/>
      <w:bookmarkEnd w:id="4095"/>
      <w:bookmarkEnd w:id="4096"/>
      <w:bookmarkEnd w:id="4097"/>
      <w:bookmarkEnd w:id="4098"/>
      <w:bookmarkEnd w:id="4099"/>
      <w:bookmarkEnd w:id="4100"/>
      <w:bookmarkEnd w:id="4101"/>
      <w:bookmarkEnd w:id="4102"/>
    </w:p>
    <w:p w14:paraId="27FB707B" w14:textId="77777777" w:rsidR="009722D5" w:rsidRPr="004A4877" w:rsidRDefault="009722D5" w:rsidP="009722D5">
      <w:pPr>
        <w:pStyle w:val="Heading4"/>
      </w:pPr>
      <w:bookmarkStart w:id="4103" w:name="_Toc20486999"/>
      <w:bookmarkStart w:id="4104" w:name="_Toc29342291"/>
      <w:bookmarkStart w:id="4105" w:name="_Toc29343430"/>
      <w:bookmarkStart w:id="4106" w:name="_Toc36566682"/>
      <w:bookmarkStart w:id="4107" w:name="_Toc36810098"/>
      <w:bookmarkStart w:id="4108" w:name="_Toc36846462"/>
      <w:bookmarkStart w:id="4109" w:name="_Toc36939115"/>
      <w:bookmarkStart w:id="4110" w:name="_Toc37082095"/>
      <w:bookmarkStart w:id="4111" w:name="_Toc46480722"/>
      <w:bookmarkStart w:id="4112" w:name="_Toc46481956"/>
      <w:bookmarkStart w:id="4113" w:name="_Toc46483190"/>
      <w:bookmarkStart w:id="4114" w:name="_Toc90678987"/>
      <w:r w:rsidRPr="004A4877">
        <w:t>5.6.6.1</w:t>
      </w:r>
      <w:r w:rsidRPr="004A4877">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7416D42E" w14:textId="77777777" w:rsidR="009722D5" w:rsidRPr="004A4877" w:rsidRDefault="009722D5" w:rsidP="009722D5"/>
    <w:bookmarkStart w:id="4115" w:name="_MON_1356257156"/>
    <w:bookmarkEnd w:id="4115"/>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5" o:title=""/>
          </v:shape>
          <o:OLEObject Type="Embed" ProgID="Word.Picture.8" ShapeID="_x0000_i1109" DrawAspect="Content" ObjectID="_1711170404" r:id="rId176"/>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16" w:name="_Toc20487000"/>
      <w:bookmarkStart w:id="4117" w:name="_Toc29342292"/>
      <w:bookmarkStart w:id="4118" w:name="_Toc29343431"/>
      <w:bookmarkStart w:id="4119" w:name="_Toc36566683"/>
      <w:bookmarkStart w:id="4120" w:name="_Toc36810099"/>
      <w:bookmarkStart w:id="4121" w:name="_Toc36846463"/>
      <w:bookmarkStart w:id="4122" w:name="_Toc36939116"/>
      <w:bookmarkStart w:id="4123" w:name="_Toc37082096"/>
      <w:bookmarkStart w:id="4124" w:name="_Toc46480723"/>
      <w:bookmarkStart w:id="4125" w:name="_Toc46481957"/>
      <w:bookmarkStart w:id="4126" w:name="_Toc46483191"/>
      <w:bookmarkStart w:id="4127" w:name="_Toc90678988"/>
      <w:r w:rsidRPr="004A4877">
        <w:t>5.6.6.2</w:t>
      </w:r>
      <w:r w:rsidRPr="004A4877">
        <w:tab/>
        <w:t>Initiation</w:t>
      </w:r>
      <w:bookmarkEnd w:id="4116"/>
      <w:bookmarkEnd w:id="4117"/>
      <w:bookmarkEnd w:id="4118"/>
      <w:bookmarkEnd w:id="4119"/>
      <w:bookmarkEnd w:id="4120"/>
      <w:bookmarkEnd w:id="4121"/>
      <w:bookmarkEnd w:id="4122"/>
      <w:bookmarkEnd w:id="4123"/>
      <w:bookmarkEnd w:id="4124"/>
      <w:bookmarkEnd w:id="4125"/>
      <w:bookmarkEnd w:id="4126"/>
      <w:bookmarkEnd w:id="4127"/>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28" w:name="_Toc20487001"/>
      <w:bookmarkStart w:id="4129" w:name="_Toc29342293"/>
      <w:bookmarkStart w:id="4130" w:name="_Toc29343432"/>
      <w:bookmarkStart w:id="4131" w:name="_Toc36566684"/>
      <w:bookmarkStart w:id="4132" w:name="_Toc36810100"/>
      <w:bookmarkStart w:id="4133" w:name="_Toc36846464"/>
      <w:bookmarkStart w:id="4134" w:name="_Toc36939117"/>
      <w:bookmarkStart w:id="4135" w:name="_Toc37082097"/>
      <w:bookmarkStart w:id="4136" w:name="_Toc46480724"/>
      <w:bookmarkStart w:id="4137" w:name="_Toc46481958"/>
      <w:bookmarkStart w:id="4138" w:name="_Toc46483192"/>
      <w:bookmarkStart w:id="4139" w:name="_Toc90678989"/>
      <w:r w:rsidRPr="004A4877">
        <w:t>5.6.6.3</w:t>
      </w:r>
      <w:r w:rsidRPr="004A4877">
        <w:tab/>
        <w:t xml:space="preserve">Reception of the </w:t>
      </w:r>
      <w:r w:rsidRPr="004A4877">
        <w:rPr>
          <w:i/>
        </w:rPr>
        <w:t>LoggedMeasurementConfiguration</w:t>
      </w:r>
      <w:r w:rsidRPr="004A4877">
        <w:t xml:space="preserve"> by the UE</w:t>
      </w:r>
      <w:bookmarkEnd w:id="4128"/>
      <w:bookmarkEnd w:id="4129"/>
      <w:bookmarkEnd w:id="4130"/>
      <w:bookmarkEnd w:id="4131"/>
      <w:bookmarkEnd w:id="4132"/>
      <w:bookmarkEnd w:id="4133"/>
      <w:bookmarkEnd w:id="4134"/>
      <w:bookmarkEnd w:id="4135"/>
      <w:bookmarkEnd w:id="4136"/>
      <w:bookmarkEnd w:id="4137"/>
      <w:bookmarkEnd w:id="4138"/>
      <w:bookmarkEnd w:id="4139"/>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40" w:name="_Toc20487002"/>
      <w:bookmarkStart w:id="4141" w:name="_Toc29342294"/>
      <w:bookmarkStart w:id="4142" w:name="_Toc29343433"/>
      <w:bookmarkStart w:id="4143" w:name="_Toc36566685"/>
      <w:bookmarkStart w:id="4144" w:name="_Toc36810101"/>
      <w:bookmarkStart w:id="4145" w:name="_Toc36846465"/>
      <w:bookmarkStart w:id="4146" w:name="_Toc36939118"/>
      <w:bookmarkStart w:id="4147" w:name="_Toc37082098"/>
      <w:bookmarkStart w:id="4148" w:name="_Toc46480725"/>
      <w:bookmarkStart w:id="4149" w:name="_Toc46481959"/>
      <w:bookmarkStart w:id="4150" w:name="_Toc46483193"/>
      <w:bookmarkStart w:id="4151" w:name="_Toc90678990"/>
      <w:r w:rsidRPr="004A4877">
        <w:t>5.6.6.4</w:t>
      </w:r>
      <w:r w:rsidRPr="004A4877">
        <w:tab/>
        <w:t>T330 expiry</w:t>
      </w:r>
      <w:bookmarkEnd w:id="4140"/>
      <w:bookmarkEnd w:id="4141"/>
      <w:bookmarkEnd w:id="4142"/>
      <w:bookmarkEnd w:id="4143"/>
      <w:bookmarkEnd w:id="4144"/>
      <w:bookmarkEnd w:id="4145"/>
      <w:bookmarkEnd w:id="4146"/>
      <w:bookmarkEnd w:id="4147"/>
      <w:bookmarkEnd w:id="4148"/>
      <w:bookmarkEnd w:id="4149"/>
      <w:bookmarkEnd w:id="4150"/>
      <w:bookmarkEnd w:id="4151"/>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52" w:name="_Toc20487003"/>
      <w:bookmarkStart w:id="4153" w:name="_Toc29342295"/>
      <w:bookmarkStart w:id="4154" w:name="_Toc29343434"/>
      <w:bookmarkStart w:id="4155" w:name="_Toc36566686"/>
      <w:bookmarkStart w:id="4156" w:name="_Toc36810102"/>
      <w:bookmarkStart w:id="4157" w:name="_Toc36846466"/>
      <w:bookmarkStart w:id="4158" w:name="_Toc36939119"/>
      <w:bookmarkStart w:id="4159" w:name="_Toc37082099"/>
      <w:bookmarkStart w:id="4160" w:name="_Toc46480726"/>
      <w:bookmarkStart w:id="4161" w:name="_Toc46481960"/>
      <w:bookmarkStart w:id="4162" w:name="_Toc46483194"/>
      <w:bookmarkStart w:id="4163" w:name="_Toc90678991"/>
      <w:r w:rsidRPr="004A4877">
        <w:t>5.6.7</w:t>
      </w:r>
      <w:r w:rsidR="00B04492" w:rsidRPr="004A4877">
        <w:tab/>
      </w:r>
      <w:r w:rsidRPr="004A4877">
        <w:t>Release of 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184A5EE3" w14:textId="77777777" w:rsidR="009722D5" w:rsidRPr="004A4877" w:rsidRDefault="009722D5" w:rsidP="009722D5">
      <w:pPr>
        <w:pStyle w:val="Heading4"/>
      </w:pPr>
      <w:bookmarkStart w:id="4164" w:name="_Toc20487004"/>
      <w:bookmarkStart w:id="4165" w:name="_Toc29342296"/>
      <w:bookmarkStart w:id="4166" w:name="_Toc29343435"/>
      <w:bookmarkStart w:id="4167" w:name="_Toc36566687"/>
      <w:bookmarkStart w:id="4168" w:name="_Toc36810103"/>
      <w:bookmarkStart w:id="4169" w:name="_Toc36846467"/>
      <w:bookmarkStart w:id="4170" w:name="_Toc36939120"/>
      <w:bookmarkStart w:id="4171" w:name="_Toc37082100"/>
      <w:bookmarkStart w:id="4172" w:name="_Toc46480727"/>
      <w:bookmarkStart w:id="4173" w:name="_Toc46481961"/>
      <w:bookmarkStart w:id="4174" w:name="_Toc46483195"/>
      <w:bookmarkStart w:id="4175" w:name="_Toc90678992"/>
      <w:r w:rsidRPr="004A4877">
        <w:t>5.6.7.1</w:t>
      </w:r>
      <w:r w:rsidRPr="004A4877">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76" w:name="_Toc20487005"/>
      <w:bookmarkStart w:id="4177" w:name="_Toc29342297"/>
      <w:bookmarkStart w:id="4178" w:name="_Toc29343436"/>
      <w:bookmarkStart w:id="4179" w:name="_Toc36566688"/>
      <w:bookmarkStart w:id="4180" w:name="_Toc36810104"/>
      <w:bookmarkStart w:id="4181" w:name="_Toc36846468"/>
      <w:bookmarkStart w:id="4182" w:name="_Toc36939121"/>
      <w:bookmarkStart w:id="4183" w:name="_Toc37082101"/>
      <w:bookmarkStart w:id="4184" w:name="_Toc46480728"/>
      <w:bookmarkStart w:id="4185" w:name="_Toc46481962"/>
      <w:bookmarkStart w:id="4186" w:name="_Toc46483196"/>
      <w:bookmarkStart w:id="4187" w:name="_Toc90678993"/>
      <w:r w:rsidRPr="004A4877">
        <w:t>5.6.7.2</w:t>
      </w:r>
      <w:r w:rsidRPr="004A4877">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88" w:name="_Toc20487006"/>
      <w:bookmarkStart w:id="4189" w:name="_Toc29342298"/>
      <w:bookmarkStart w:id="4190" w:name="_Toc29343437"/>
      <w:bookmarkStart w:id="4191" w:name="_Toc36566689"/>
      <w:bookmarkStart w:id="4192" w:name="_Toc36810105"/>
      <w:bookmarkStart w:id="4193" w:name="_Toc36846469"/>
      <w:bookmarkStart w:id="4194" w:name="_Toc36939122"/>
      <w:bookmarkStart w:id="4195" w:name="_Toc37082102"/>
      <w:bookmarkStart w:id="4196" w:name="_Toc46480729"/>
      <w:bookmarkStart w:id="4197" w:name="_Toc46481963"/>
      <w:bookmarkStart w:id="4198" w:name="_Toc46483197"/>
      <w:bookmarkStart w:id="4199" w:name="_Toc90678994"/>
      <w:r w:rsidRPr="004A4877">
        <w:t>5.6.8</w:t>
      </w:r>
      <w:r w:rsidR="00B04492" w:rsidRPr="004A4877">
        <w:tab/>
      </w:r>
      <w:r w:rsidRPr="004A4877">
        <w:t>Measurements logging</w:t>
      </w:r>
      <w:bookmarkEnd w:id="4188"/>
      <w:bookmarkEnd w:id="4189"/>
      <w:bookmarkEnd w:id="4190"/>
      <w:bookmarkEnd w:id="4191"/>
      <w:bookmarkEnd w:id="4192"/>
      <w:bookmarkEnd w:id="4193"/>
      <w:bookmarkEnd w:id="4194"/>
      <w:bookmarkEnd w:id="4195"/>
      <w:bookmarkEnd w:id="4196"/>
      <w:bookmarkEnd w:id="4197"/>
      <w:bookmarkEnd w:id="4198"/>
      <w:bookmarkEnd w:id="4199"/>
    </w:p>
    <w:p w14:paraId="51050712" w14:textId="77777777" w:rsidR="009722D5" w:rsidRPr="004A4877" w:rsidRDefault="009722D5" w:rsidP="009722D5">
      <w:pPr>
        <w:pStyle w:val="Heading4"/>
        <w:ind w:left="0" w:firstLine="0"/>
      </w:pPr>
      <w:bookmarkStart w:id="4200" w:name="_Toc20487007"/>
      <w:bookmarkStart w:id="4201" w:name="_Toc29342299"/>
      <w:bookmarkStart w:id="4202" w:name="_Toc29343438"/>
      <w:bookmarkStart w:id="4203" w:name="_Toc36566690"/>
      <w:bookmarkStart w:id="4204" w:name="_Toc36810106"/>
      <w:bookmarkStart w:id="4205" w:name="_Toc36846470"/>
      <w:bookmarkStart w:id="4206" w:name="_Toc36939123"/>
      <w:bookmarkStart w:id="4207" w:name="_Toc37082103"/>
      <w:bookmarkStart w:id="4208" w:name="_Toc46480730"/>
      <w:bookmarkStart w:id="4209" w:name="_Toc46481964"/>
      <w:bookmarkStart w:id="4210" w:name="_Toc46483198"/>
      <w:bookmarkStart w:id="4211" w:name="_Toc90678995"/>
      <w:r w:rsidRPr="004A4877">
        <w:t>5.6.8.1</w:t>
      </w:r>
      <w:r w:rsidRPr="004A4877">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12" w:name="_Toc20487008"/>
      <w:bookmarkStart w:id="4213" w:name="_Toc29342300"/>
      <w:bookmarkStart w:id="4214" w:name="_Toc29343439"/>
      <w:bookmarkStart w:id="4215" w:name="_Toc36566691"/>
      <w:bookmarkStart w:id="4216" w:name="_Toc36810107"/>
      <w:bookmarkStart w:id="4217" w:name="_Toc36846471"/>
      <w:bookmarkStart w:id="4218" w:name="_Toc36939124"/>
      <w:bookmarkStart w:id="4219" w:name="_Toc37082104"/>
      <w:bookmarkStart w:id="4220" w:name="_Toc46480731"/>
      <w:bookmarkStart w:id="4221" w:name="_Toc46481965"/>
      <w:bookmarkStart w:id="4222" w:name="_Toc46483199"/>
      <w:bookmarkStart w:id="4223" w:name="_Toc90678996"/>
      <w:r w:rsidRPr="004A4877">
        <w:t>5.6.8.2</w:t>
      </w:r>
      <w:r w:rsidRPr="004A4877">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24" w:name="_Toc20487009"/>
      <w:bookmarkStart w:id="4225" w:name="_Toc29342301"/>
      <w:bookmarkStart w:id="4226" w:name="_Toc29343440"/>
      <w:bookmarkStart w:id="4227" w:name="_Toc36566692"/>
      <w:bookmarkStart w:id="4228" w:name="_Toc36810108"/>
      <w:bookmarkStart w:id="4229" w:name="_Toc36846472"/>
      <w:bookmarkStart w:id="4230" w:name="_Toc36939125"/>
      <w:bookmarkStart w:id="4231" w:name="_Toc37082105"/>
      <w:bookmarkStart w:id="4232" w:name="_Toc46480732"/>
      <w:bookmarkStart w:id="4233" w:name="_Toc46481966"/>
      <w:bookmarkStart w:id="4234" w:name="_Toc46483200"/>
      <w:bookmarkStart w:id="4235" w:name="_Toc90678997"/>
      <w:r w:rsidRPr="004A4877">
        <w:t>5.</w:t>
      </w:r>
      <w:r w:rsidRPr="004A4877">
        <w:rPr>
          <w:lang w:eastAsia="zh-CN"/>
        </w:rPr>
        <w:t>6</w:t>
      </w:r>
      <w:r w:rsidRPr="004A4877">
        <w:t>.</w:t>
      </w:r>
      <w:r w:rsidRPr="004A4877">
        <w:rPr>
          <w:lang w:eastAsia="zh-CN"/>
        </w:rPr>
        <w:t>9</w:t>
      </w:r>
      <w:r w:rsidRPr="004A4877">
        <w:tab/>
        <w:t>In-device coexistence indication</w:t>
      </w:r>
      <w:bookmarkEnd w:id="4224"/>
      <w:bookmarkEnd w:id="4225"/>
      <w:bookmarkEnd w:id="4226"/>
      <w:bookmarkEnd w:id="4227"/>
      <w:bookmarkEnd w:id="4228"/>
      <w:bookmarkEnd w:id="4229"/>
      <w:bookmarkEnd w:id="4230"/>
      <w:bookmarkEnd w:id="4231"/>
      <w:bookmarkEnd w:id="4232"/>
      <w:bookmarkEnd w:id="4233"/>
      <w:bookmarkEnd w:id="4234"/>
      <w:bookmarkEnd w:id="4235"/>
    </w:p>
    <w:p w14:paraId="0F08008D" w14:textId="77777777" w:rsidR="009722D5" w:rsidRPr="004A4877" w:rsidRDefault="009722D5" w:rsidP="009722D5">
      <w:pPr>
        <w:pStyle w:val="Heading4"/>
      </w:pPr>
      <w:bookmarkStart w:id="4236" w:name="_Toc20487010"/>
      <w:bookmarkStart w:id="4237" w:name="_Toc29342302"/>
      <w:bookmarkStart w:id="4238" w:name="_Toc29343441"/>
      <w:bookmarkStart w:id="4239" w:name="_Toc36566693"/>
      <w:bookmarkStart w:id="4240" w:name="_Toc36810109"/>
      <w:bookmarkStart w:id="4241" w:name="_Toc36846473"/>
      <w:bookmarkStart w:id="4242" w:name="_Toc36939126"/>
      <w:bookmarkStart w:id="4243" w:name="_Toc37082106"/>
      <w:bookmarkStart w:id="4244" w:name="_Toc46480733"/>
      <w:bookmarkStart w:id="4245" w:name="_Toc46481967"/>
      <w:bookmarkStart w:id="4246" w:name="_Toc46483201"/>
      <w:bookmarkStart w:id="4247"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109CC9B" w14:textId="77777777" w:rsidR="009722D5" w:rsidRPr="004A4877" w:rsidRDefault="009722D5" w:rsidP="009722D5">
      <w:pPr>
        <w:pStyle w:val="TH"/>
      </w:pPr>
      <w:r w:rsidRPr="004A4877">
        <w:object w:dxaOrig="6855" w:dyaOrig="2535" w14:anchorId="06C04ABB">
          <v:shape id="_x0000_i1110" type="#_x0000_t75" style="width:316.25pt;height:115pt" o:ole="">
            <v:imagedata r:id="rId177" o:title=""/>
          </v:shape>
          <o:OLEObject Type="Embed" ProgID="Word.Picture.8" ShapeID="_x0000_i1110" DrawAspect="Content" ObjectID="_1711170405" r:id="rId178"/>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48" w:name="_Toc20487011"/>
      <w:bookmarkStart w:id="4249" w:name="_Toc29342303"/>
      <w:bookmarkStart w:id="4250" w:name="_Toc29343442"/>
      <w:bookmarkStart w:id="4251" w:name="_Toc36566694"/>
      <w:bookmarkStart w:id="4252" w:name="_Toc36810110"/>
      <w:bookmarkStart w:id="4253" w:name="_Toc36846474"/>
      <w:bookmarkStart w:id="4254" w:name="_Toc36939127"/>
      <w:bookmarkStart w:id="4255" w:name="_Toc37082107"/>
      <w:bookmarkStart w:id="4256" w:name="_Toc46480734"/>
      <w:bookmarkStart w:id="4257" w:name="_Toc46481968"/>
      <w:bookmarkStart w:id="4258" w:name="_Toc46483202"/>
      <w:bookmarkStart w:id="4259"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60" w:name="_Toc20487012"/>
      <w:bookmarkStart w:id="4261" w:name="_Toc29342304"/>
      <w:bookmarkStart w:id="4262" w:name="_Toc29343443"/>
      <w:bookmarkStart w:id="4263" w:name="_Toc36566695"/>
      <w:bookmarkStart w:id="4264" w:name="_Toc36810111"/>
      <w:bookmarkStart w:id="4265" w:name="_Toc36846475"/>
      <w:bookmarkStart w:id="4266" w:name="_Toc36939128"/>
      <w:bookmarkStart w:id="4267" w:name="_Toc37082108"/>
      <w:bookmarkStart w:id="4268" w:name="_Toc46480735"/>
      <w:bookmarkStart w:id="4269" w:name="_Toc46481969"/>
      <w:bookmarkStart w:id="4270" w:name="_Toc46483203"/>
      <w:bookmarkStart w:id="4271"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0"/>
      <w:bookmarkEnd w:id="4261"/>
      <w:bookmarkEnd w:id="4262"/>
      <w:bookmarkEnd w:id="4263"/>
      <w:bookmarkEnd w:id="4264"/>
      <w:bookmarkEnd w:id="4265"/>
      <w:bookmarkEnd w:id="4266"/>
      <w:bookmarkEnd w:id="4267"/>
      <w:bookmarkEnd w:id="4268"/>
      <w:bookmarkEnd w:id="4269"/>
      <w:bookmarkEnd w:id="4270"/>
      <w:bookmarkEnd w:id="4271"/>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72" w:name="_Toc20487013"/>
      <w:bookmarkStart w:id="4273" w:name="_Toc29342305"/>
      <w:bookmarkStart w:id="4274" w:name="_Toc29343444"/>
      <w:bookmarkStart w:id="4275" w:name="_Toc36566696"/>
      <w:bookmarkStart w:id="4276" w:name="_Toc36810112"/>
      <w:bookmarkStart w:id="4277" w:name="_Toc36846476"/>
      <w:bookmarkStart w:id="4278" w:name="_Toc36939129"/>
      <w:bookmarkStart w:id="4279" w:name="_Toc37082109"/>
      <w:bookmarkStart w:id="4280" w:name="_Toc46480736"/>
      <w:bookmarkStart w:id="4281" w:name="_Toc46481970"/>
      <w:bookmarkStart w:id="4282" w:name="_Toc46483204"/>
      <w:bookmarkStart w:id="4283" w:name="_Toc90679001"/>
      <w:r w:rsidRPr="004A4877">
        <w:t>5.6.10</w:t>
      </w:r>
      <w:r w:rsidRPr="004A4877">
        <w:tab/>
        <w:t>UE Assistance Inform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AC6261" w14:textId="77777777" w:rsidR="009722D5" w:rsidRPr="004A4877" w:rsidRDefault="009722D5" w:rsidP="009722D5">
      <w:pPr>
        <w:pStyle w:val="Heading4"/>
      </w:pPr>
      <w:bookmarkStart w:id="4284" w:name="_Toc20487014"/>
      <w:bookmarkStart w:id="4285" w:name="_Toc29342306"/>
      <w:bookmarkStart w:id="4286" w:name="_Toc29343445"/>
      <w:bookmarkStart w:id="4287" w:name="_Toc36566697"/>
      <w:bookmarkStart w:id="4288" w:name="_Toc36810113"/>
      <w:bookmarkStart w:id="4289" w:name="_Toc36846477"/>
      <w:bookmarkStart w:id="4290" w:name="_Toc36939130"/>
      <w:bookmarkStart w:id="4291" w:name="_Toc37082110"/>
      <w:bookmarkStart w:id="4292" w:name="_Toc46480737"/>
      <w:bookmarkStart w:id="4293" w:name="_Toc46481971"/>
      <w:bookmarkStart w:id="4294" w:name="_Toc46483205"/>
      <w:bookmarkStart w:id="4295" w:name="_Toc90679002"/>
      <w:r w:rsidRPr="004A4877">
        <w:t>5.6.10.1</w:t>
      </w:r>
      <w:r w:rsidRPr="004A4877">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0546DD29" w14:textId="77777777" w:rsidR="009722D5" w:rsidRPr="004A4877" w:rsidRDefault="009722D5" w:rsidP="009722D5">
      <w:pPr>
        <w:pStyle w:val="TH"/>
      </w:pPr>
      <w:r w:rsidRPr="004A4877">
        <w:object w:dxaOrig="6855" w:dyaOrig="2535" w14:anchorId="19FF8EC0">
          <v:shape id="_x0000_i1111" type="#_x0000_t75" style="width:316.25pt;height:115pt" o:ole="">
            <v:imagedata r:id="rId179" o:title=""/>
          </v:shape>
          <o:OLEObject Type="Embed" ProgID="Word.Picture.8" ShapeID="_x0000_i1111" DrawAspect="Content" ObjectID="_1711170406" r:id="rId180"/>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6"/>
      <w:r w:rsidR="00D91869" w:rsidRPr="006C4EAB">
        <w:t xml:space="preserve">using NR PDCP </w:t>
      </w:r>
      <w:commentRangeEnd w:id="4296"/>
      <w:r w:rsidR="00183C1C">
        <w:rPr>
          <w:rStyle w:val="CommentReference"/>
        </w:rPr>
        <w:commentReference w:id="4296"/>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97" w:name="_Toc20487015"/>
      <w:bookmarkStart w:id="4298" w:name="_Toc29342307"/>
      <w:bookmarkStart w:id="4299" w:name="_Toc29343446"/>
      <w:bookmarkStart w:id="4300" w:name="_Toc36566698"/>
      <w:bookmarkStart w:id="4301" w:name="_Toc36810114"/>
      <w:bookmarkStart w:id="4302" w:name="_Toc36846478"/>
      <w:bookmarkStart w:id="4303" w:name="_Toc36939131"/>
      <w:bookmarkStart w:id="4304" w:name="_Toc37082111"/>
      <w:bookmarkStart w:id="4305" w:name="_Toc46480738"/>
      <w:bookmarkStart w:id="4306" w:name="_Toc46481972"/>
      <w:bookmarkStart w:id="4307" w:name="_Toc46483206"/>
      <w:bookmarkStart w:id="4308" w:name="_Toc90679003"/>
      <w:r w:rsidRPr="004A4877">
        <w:t>5.6.10.2</w:t>
      </w:r>
      <w:r w:rsidRPr="004A4877">
        <w:tab/>
        <w:t>Initiation</w:t>
      </w:r>
      <w:bookmarkEnd w:id="4297"/>
      <w:bookmarkEnd w:id="4298"/>
      <w:bookmarkEnd w:id="4299"/>
      <w:bookmarkEnd w:id="4300"/>
      <w:bookmarkEnd w:id="4301"/>
      <w:bookmarkEnd w:id="4302"/>
      <w:bookmarkEnd w:id="4303"/>
      <w:bookmarkEnd w:id="4304"/>
      <w:bookmarkEnd w:id="4305"/>
      <w:bookmarkEnd w:id="4306"/>
      <w:bookmarkEnd w:id="4307"/>
      <w:bookmarkEnd w:id="4308"/>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9" w:name="_Toc20487016"/>
      <w:bookmarkStart w:id="4310" w:name="_Toc29342308"/>
      <w:bookmarkStart w:id="4311" w:name="_Toc29343447"/>
      <w:bookmarkStart w:id="4312" w:name="_Toc36566699"/>
      <w:bookmarkStart w:id="4313" w:name="_Toc36810115"/>
      <w:bookmarkStart w:id="4314" w:name="_Toc36846479"/>
      <w:bookmarkStart w:id="4315" w:name="_Toc36939132"/>
      <w:bookmarkStart w:id="4316" w:name="_Toc37082112"/>
      <w:bookmarkStart w:id="4317" w:name="_Toc46480739"/>
      <w:bookmarkStart w:id="4318" w:name="_Toc46481973"/>
      <w:bookmarkStart w:id="4319"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0"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09"/>
      <w:bookmarkEnd w:id="4310"/>
      <w:bookmarkEnd w:id="4311"/>
      <w:bookmarkEnd w:id="4312"/>
      <w:bookmarkEnd w:id="4313"/>
      <w:bookmarkEnd w:id="4314"/>
      <w:bookmarkEnd w:id="4315"/>
      <w:bookmarkEnd w:id="4316"/>
      <w:bookmarkEnd w:id="4317"/>
      <w:bookmarkEnd w:id="4318"/>
      <w:bookmarkEnd w:id="4319"/>
      <w:bookmarkEnd w:id="4320"/>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1" w:name="_Toc20487017"/>
      <w:bookmarkStart w:id="4322" w:name="_Toc29342309"/>
      <w:bookmarkStart w:id="4323"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24" w:name="_Toc36566700"/>
      <w:bookmarkStart w:id="4325" w:name="_Toc36810116"/>
      <w:bookmarkStart w:id="4326" w:name="_Toc36846480"/>
      <w:bookmarkStart w:id="4327" w:name="_Toc36939133"/>
      <w:bookmarkStart w:id="4328" w:name="_Toc37082113"/>
      <w:bookmarkStart w:id="4329" w:name="_Toc46480740"/>
      <w:bookmarkStart w:id="4330" w:name="_Toc46481974"/>
      <w:bookmarkStart w:id="4331" w:name="_Toc46483208"/>
      <w:bookmarkStart w:id="4332" w:name="_Toc90679005"/>
      <w:r w:rsidRPr="004A4877">
        <w:t>5.6.11</w:t>
      </w:r>
      <w:r w:rsidR="00B04492" w:rsidRPr="004A4877">
        <w:tab/>
      </w:r>
      <w:r w:rsidRPr="004A4877">
        <w:t>Mobility history information</w:t>
      </w:r>
      <w:bookmarkEnd w:id="4321"/>
      <w:bookmarkEnd w:id="4322"/>
      <w:bookmarkEnd w:id="4323"/>
      <w:bookmarkEnd w:id="4324"/>
      <w:bookmarkEnd w:id="4325"/>
      <w:bookmarkEnd w:id="4326"/>
      <w:bookmarkEnd w:id="4327"/>
      <w:bookmarkEnd w:id="4328"/>
      <w:bookmarkEnd w:id="4329"/>
      <w:bookmarkEnd w:id="4330"/>
      <w:bookmarkEnd w:id="4331"/>
      <w:bookmarkEnd w:id="4332"/>
    </w:p>
    <w:p w14:paraId="282BEAEF" w14:textId="77777777" w:rsidR="009722D5" w:rsidRPr="004A4877" w:rsidRDefault="009722D5" w:rsidP="009722D5">
      <w:pPr>
        <w:pStyle w:val="Heading4"/>
      </w:pPr>
      <w:bookmarkStart w:id="4333" w:name="_Toc20487018"/>
      <w:bookmarkStart w:id="4334" w:name="_Toc29342310"/>
      <w:bookmarkStart w:id="4335" w:name="_Toc29343449"/>
      <w:bookmarkStart w:id="4336" w:name="_Toc36566701"/>
      <w:bookmarkStart w:id="4337" w:name="_Toc36810117"/>
      <w:bookmarkStart w:id="4338" w:name="_Toc36846481"/>
      <w:bookmarkStart w:id="4339" w:name="_Toc36939134"/>
      <w:bookmarkStart w:id="4340" w:name="_Toc37082114"/>
      <w:bookmarkStart w:id="4341" w:name="_Toc46480741"/>
      <w:bookmarkStart w:id="4342" w:name="_Toc46481975"/>
      <w:bookmarkStart w:id="4343" w:name="_Toc46483209"/>
      <w:bookmarkStart w:id="4344" w:name="_Toc90679006"/>
      <w:r w:rsidRPr="004A4877">
        <w:t>5.6.11.1</w:t>
      </w:r>
      <w:r w:rsidRPr="004A4877">
        <w:tab/>
        <w:t>General</w:t>
      </w:r>
      <w:bookmarkEnd w:id="4333"/>
      <w:bookmarkEnd w:id="4334"/>
      <w:bookmarkEnd w:id="4335"/>
      <w:bookmarkEnd w:id="4336"/>
      <w:bookmarkEnd w:id="4337"/>
      <w:bookmarkEnd w:id="4338"/>
      <w:bookmarkEnd w:id="4339"/>
      <w:bookmarkEnd w:id="4340"/>
      <w:bookmarkEnd w:id="4341"/>
      <w:bookmarkEnd w:id="4342"/>
      <w:bookmarkEnd w:id="4343"/>
      <w:bookmarkEnd w:id="4344"/>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45" w:name="_Toc20487019"/>
      <w:bookmarkStart w:id="4346" w:name="_Toc29342311"/>
      <w:bookmarkStart w:id="4347" w:name="_Toc29343450"/>
      <w:bookmarkStart w:id="4348" w:name="_Toc36566702"/>
      <w:bookmarkStart w:id="4349" w:name="_Toc36810118"/>
      <w:bookmarkStart w:id="4350" w:name="_Toc36846482"/>
      <w:bookmarkStart w:id="4351" w:name="_Toc36939135"/>
      <w:bookmarkStart w:id="4352" w:name="_Toc37082115"/>
      <w:bookmarkStart w:id="4353" w:name="_Toc46480742"/>
      <w:bookmarkStart w:id="4354" w:name="_Toc46481976"/>
      <w:bookmarkStart w:id="4355" w:name="_Toc46483210"/>
      <w:bookmarkStart w:id="4356" w:name="_Toc90679007"/>
      <w:r w:rsidRPr="004A4877">
        <w:t>5.6.11.2</w:t>
      </w:r>
      <w:r w:rsidRPr="004A4877">
        <w:tab/>
        <w:t>Initiation</w:t>
      </w:r>
      <w:bookmarkEnd w:id="4345"/>
      <w:bookmarkEnd w:id="4346"/>
      <w:bookmarkEnd w:id="4347"/>
      <w:bookmarkEnd w:id="4348"/>
      <w:bookmarkEnd w:id="4349"/>
      <w:bookmarkEnd w:id="4350"/>
      <w:bookmarkEnd w:id="4351"/>
      <w:bookmarkEnd w:id="4352"/>
      <w:bookmarkEnd w:id="4353"/>
      <w:bookmarkEnd w:id="4354"/>
      <w:bookmarkEnd w:id="4355"/>
      <w:bookmarkEnd w:id="4356"/>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57" w:name="_Toc20487020"/>
      <w:bookmarkStart w:id="4358" w:name="_Toc29342312"/>
      <w:bookmarkStart w:id="4359" w:name="_Toc29343451"/>
      <w:bookmarkStart w:id="4360" w:name="_Toc36566703"/>
      <w:bookmarkStart w:id="4361" w:name="_Toc36810119"/>
      <w:bookmarkStart w:id="4362" w:name="_Toc36846483"/>
      <w:bookmarkStart w:id="4363" w:name="_Toc36939136"/>
      <w:bookmarkStart w:id="4364" w:name="_Toc37082116"/>
      <w:bookmarkStart w:id="4365" w:name="_Toc46480743"/>
      <w:bookmarkStart w:id="4366" w:name="_Toc46481977"/>
      <w:bookmarkStart w:id="4367" w:name="_Toc46483211"/>
      <w:bookmarkStart w:id="4368" w:name="_Toc90679008"/>
      <w:r w:rsidRPr="004A4877">
        <w:lastRenderedPageBreak/>
        <w:t>5.</w:t>
      </w:r>
      <w:r w:rsidRPr="004A4877">
        <w:rPr>
          <w:rFonts w:eastAsia="Malgun Gothic"/>
          <w:lang w:eastAsia="ko-KR"/>
        </w:rPr>
        <w:t>6.12</w:t>
      </w:r>
      <w:r w:rsidRPr="004A4877">
        <w:tab/>
        <w:t>RAN-assisted WLAN interworking</w:t>
      </w:r>
      <w:bookmarkEnd w:id="4357"/>
      <w:bookmarkEnd w:id="4358"/>
      <w:bookmarkEnd w:id="4359"/>
      <w:bookmarkEnd w:id="4360"/>
      <w:bookmarkEnd w:id="4361"/>
      <w:bookmarkEnd w:id="4362"/>
      <w:bookmarkEnd w:id="4363"/>
      <w:bookmarkEnd w:id="4364"/>
      <w:bookmarkEnd w:id="4365"/>
      <w:bookmarkEnd w:id="4366"/>
      <w:bookmarkEnd w:id="4367"/>
      <w:bookmarkEnd w:id="4368"/>
    </w:p>
    <w:p w14:paraId="2D46148C" w14:textId="77777777" w:rsidR="009722D5" w:rsidRPr="004A4877" w:rsidRDefault="009722D5" w:rsidP="009722D5">
      <w:pPr>
        <w:pStyle w:val="Heading4"/>
        <w:rPr>
          <w:rFonts w:eastAsia="Malgun Gothic"/>
          <w:lang w:eastAsia="ko-KR"/>
        </w:rPr>
      </w:pPr>
      <w:bookmarkStart w:id="4369" w:name="_Toc20487021"/>
      <w:bookmarkStart w:id="4370" w:name="_Toc29342313"/>
      <w:bookmarkStart w:id="4371" w:name="_Toc29343452"/>
      <w:bookmarkStart w:id="4372" w:name="_Toc36566704"/>
      <w:bookmarkStart w:id="4373" w:name="_Toc36810120"/>
      <w:bookmarkStart w:id="4374" w:name="_Toc36846484"/>
      <w:bookmarkStart w:id="4375" w:name="_Toc36939137"/>
      <w:bookmarkStart w:id="4376" w:name="_Toc37082117"/>
      <w:bookmarkStart w:id="4377" w:name="_Toc46480744"/>
      <w:bookmarkStart w:id="4378" w:name="_Toc46481978"/>
      <w:bookmarkStart w:id="4379" w:name="_Toc46483212"/>
      <w:bookmarkStart w:id="4380"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9"/>
      <w:bookmarkEnd w:id="4370"/>
      <w:bookmarkEnd w:id="4371"/>
      <w:bookmarkEnd w:id="4372"/>
      <w:bookmarkEnd w:id="4373"/>
      <w:bookmarkEnd w:id="4374"/>
      <w:bookmarkEnd w:id="4375"/>
      <w:bookmarkEnd w:id="4376"/>
      <w:bookmarkEnd w:id="4377"/>
      <w:bookmarkEnd w:id="4378"/>
      <w:bookmarkEnd w:id="4379"/>
      <w:bookmarkEnd w:id="4380"/>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81" w:name="_Toc20487022"/>
      <w:bookmarkStart w:id="4382" w:name="_Toc29342314"/>
      <w:bookmarkStart w:id="4383" w:name="_Toc29343453"/>
      <w:bookmarkStart w:id="4384" w:name="_Toc36566705"/>
      <w:bookmarkStart w:id="4385" w:name="_Toc36810121"/>
      <w:bookmarkStart w:id="4386" w:name="_Toc36846485"/>
      <w:bookmarkStart w:id="4387" w:name="_Toc36939138"/>
      <w:bookmarkStart w:id="4388" w:name="_Toc37082118"/>
      <w:bookmarkStart w:id="4389" w:name="_Toc46480745"/>
      <w:bookmarkStart w:id="4390" w:name="_Toc46481979"/>
      <w:bookmarkStart w:id="4391" w:name="_Toc46483213"/>
      <w:bookmarkStart w:id="4392"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1"/>
      <w:bookmarkEnd w:id="4382"/>
      <w:bookmarkEnd w:id="4383"/>
      <w:bookmarkEnd w:id="4384"/>
      <w:bookmarkEnd w:id="4385"/>
      <w:bookmarkEnd w:id="4386"/>
      <w:bookmarkEnd w:id="4387"/>
      <w:bookmarkEnd w:id="4388"/>
      <w:bookmarkEnd w:id="4389"/>
      <w:bookmarkEnd w:id="4390"/>
      <w:bookmarkEnd w:id="4391"/>
      <w:bookmarkEnd w:id="4392"/>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93" w:name="_Toc20487023"/>
      <w:bookmarkStart w:id="4394" w:name="_Toc29342315"/>
      <w:bookmarkStart w:id="4395" w:name="_Toc29343454"/>
      <w:bookmarkStart w:id="4396" w:name="_Toc36566706"/>
      <w:bookmarkStart w:id="4397" w:name="_Toc36810122"/>
      <w:bookmarkStart w:id="4398" w:name="_Toc36846486"/>
      <w:bookmarkStart w:id="4399" w:name="_Toc36939139"/>
      <w:bookmarkStart w:id="4400" w:name="_Toc37082119"/>
      <w:bookmarkStart w:id="4401" w:name="_Toc46480746"/>
      <w:bookmarkStart w:id="4402" w:name="_Toc46481980"/>
      <w:bookmarkStart w:id="4403" w:name="_Toc46483214"/>
      <w:bookmarkStart w:id="4404"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3"/>
      <w:bookmarkEnd w:id="4394"/>
      <w:bookmarkEnd w:id="4395"/>
      <w:bookmarkEnd w:id="4396"/>
      <w:bookmarkEnd w:id="4397"/>
      <w:bookmarkEnd w:id="4398"/>
      <w:bookmarkEnd w:id="4399"/>
      <w:bookmarkEnd w:id="4400"/>
      <w:bookmarkEnd w:id="4401"/>
      <w:bookmarkEnd w:id="4402"/>
      <w:bookmarkEnd w:id="4403"/>
      <w:bookmarkEnd w:id="4404"/>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05" w:name="_Toc20487024"/>
      <w:bookmarkStart w:id="4406" w:name="_Toc29342316"/>
      <w:bookmarkStart w:id="4407" w:name="_Toc29343455"/>
      <w:bookmarkStart w:id="4408" w:name="_Toc36566707"/>
      <w:bookmarkStart w:id="4409" w:name="_Toc36810123"/>
      <w:bookmarkStart w:id="4410" w:name="_Toc36846487"/>
      <w:bookmarkStart w:id="4411" w:name="_Toc36939140"/>
      <w:bookmarkStart w:id="4412" w:name="_Toc37082120"/>
      <w:bookmarkStart w:id="4413" w:name="_Toc46480747"/>
      <w:bookmarkStart w:id="4414" w:name="_Toc46481981"/>
      <w:bookmarkStart w:id="4415" w:name="_Toc46483215"/>
      <w:bookmarkStart w:id="4416" w:name="_Toc90679012"/>
      <w:r w:rsidRPr="004A4877">
        <w:rPr>
          <w:rFonts w:eastAsia="Malgun Gothic"/>
          <w:lang w:eastAsia="ko-KR"/>
        </w:rPr>
        <w:t>5.6.12.4</w:t>
      </w:r>
      <w:r w:rsidRPr="004A4877">
        <w:tab/>
        <w:t>T350 expiry or stop</w:t>
      </w:r>
      <w:bookmarkEnd w:id="4405"/>
      <w:bookmarkEnd w:id="4406"/>
      <w:bookmarkEnd w:id="4407"/>
      <w:bookmarkEnd w:id="4408"/>
      <w:bookmarkEnd w:id="4409"/>
      <w:bookmarkEnd w:id="4410"/>
      <w:bookmarkEnd w:id="4411"/>
      <w:bookmarkEnd w:id="4412"/>
      <w:bookmarkEnd w:id="4413"/>
      <w:bookmarkEnd w:id="4414"/>
      <w:bookmarkEnd w:id="4415"/>
      <w:bookmarkEnd w:id="4416"/>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17" w:name="_Toc20487025"/>
      <w:bookmarkStart w:id="4418" w:name="_Toc29342317"/>
      <w:bookmarkStart w:id="4419" w:name="_Toc29343456"/>
      <w:bookmarkStart w:id="4420" w:name="_Toc36566708"/>
      <w:bookmarkStart w:id="4421" w:name="_Toc36810124"/>
      <w:bookmarkStart w:id="4422" w:name="_Toc36846488"/>
      <w:bookmarkStart w:id="4423" w:name="_Toc36939141"/>
      <w:bookmarkStart w:id="4424" w:name="_Toc37082121"/>
      <w:bookmarkStart w:id="4425" w:name="_Toc46480748"/>
      <w:bookmarkStart w:id="4426" w:name="_Toc46481982"/>
      <w:bookmarkStart w:id="4427" w:name="_Toc46483216"/>
      <w:bookmarkStart w:id="4428"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17"/>
      <w:bookmarkEnd w:id="4418"/>
      <w:bookmarkEnd w:id="4419"/>
      <w:bookmarkEnd w:id="4420"/>
      <w:bookmarkEnd w:id="4421"/>
      <w:bookmarkEnd w:id="4422"/>
      <w:bookmarkEnd w:id="4423"/>
      <w:bookmarkEnd w:id="4424"/>
      <w:bookmarkEnd w:id="4425"/>
      <w:bookmarkEnd w:id="4426"/>
      <w:bookmarkEnd w:id="4427"/>
      <w:bookmarkEnd w:id="4428"/>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29" w:name="_Toc20487026"/>
      <w:bookmarkStart w:id="4430" w:name="_Toc29342318"/>
      <w:bookmarkStart w:id="4431" w:name="_Toc29343457"/>
      <w:bookmarkStart w:id="4432" w:name="_Toc36566709"/>
      <w:bookmarkStart w:id="4433" w:name="_Toc36810125"/>
      <w:bookmarkStart w:id="4434" w:name="_Toc36846489"/>
      <w:bookmarkStart w:id="4435" w:name="_Toc36939142"/>
      <w:bookmarkStart w:id="4436" w:name="_Toc37082122"/>
      <w:bookmarkStart w:id="4437" w:name="_Toc46480749"/>
      <w:bookmarkStart w:id="4438" w:name="_Toc46481983"/>
      <w:bookmarkStart w:id="4439" w:name="_Toc46483217"/>
      <w:bookmarkStart w:id="4440" w:name="_Toc90679014"/>
      <w:r w:rsidRPr="004A4877">
        <w:t>5.6.13</w:t>
      </w:r>
      <w:r w:rsidRPr="004A4877">
        <w:tab/>
        <w:t>SCG failure information</w:t>
      </w:r>
      <w:bookmarkEnd w:id="4429"/>
      <w:bookmarkEnd w:id="4430"/>
      <w:bookmarkEnd w:id="4431"/>
      <w:bookmarkEnd w:id="4432"/>
      <w:bookmarkEnd w:id="4433"/>
      <w:bookmarkEnd w:id="4434"/>
      <w:bookmarkEnd w:id="4435"/>
      <w:bookmarkEnd w:id="4436"/>
      <w:bookmarkEnd w:id="4437"/>
      <w:bookmarkEnd w:id="4438"/>
      <w:bookmarkEnd w:id="4439"/>
      <w:bookmarkEnd w:id="4440"/>
    </w:p>
    <w:p w14:paraId="069ABCF0" w14:textId="77777777" w:rsidR="009722D5" w:rsidRPr="004A4877" w:rsidRDefault="009722D5" w:rsidP="009722D5">
      <w:pPr>
        <w:pStyle w:val="Heading4"/>
      </w:pPr>
      <w:bookmarkStart w:id="4441" w:name="_Toc20487027"/>
      <w:bookmarkStart w:id="4442" w:name="_Toc29342319"/>
      <w:bookmarkStart w:id="4443" w:name="_Toc29343458"/>
      <w:bookmarkStart w:id="4444" w:name="_Toc36566710"/>
      <w:bookmarkStart w:id="4445" w:name="_Toc36810126"/>
      <w:bookmarkStart w:id="4446" w:name="_Toc36846490"/>
      <w:bookmarkStart w:id="4447" w:name="_Toc36939143"/>
      <w:bookmarkStart w:id="4448" w:name="_Toc37082123"/>
      <w:bookmarkStart w:id="4449" w:name="_Toc46480750"/>
      <w:bookmarkStart w:id="4450" w:name="_Toc46481984"/>
      <w:bookmarkStart w:id="4451" w:name="_Toc46483218"/>
      <w:bookmarkStart w:id="4452" w:name="_Toc90679015"/>
      <w:r w:rsidRPr="004A4877">
        <w:t>5.6.13.1</w:t>
      </w:r>
      <w:r w:rsidRPr="004A4877">
        <w:tab/>
        <w:t>General</w:t>
      </w:r>
      <w:bookmarkEnd w:id="4441"/>
      <w:bookmarkEnd w:id="4442"/>
      <w:bookmarkEnd w:id="4443"/>
      <w:bookmarkEnd w:id="4444"/>
      <w:bookmarkEnd w:id="4445"/>
      <w:bookmarkEnd w:id="4446"/>
      <w:bookmarkEnd w:id="4447"/>
      <w:bookmarkEnd w:id="4448"/>
      <w:bookmarkEnd w:id="4449"/>
      <w:bookmarkEnd w:id="4450"/>
      <w:bookmarkEnd w:id="4451"/>
      <w:bookmarkEnd w:id="4452"/>
    </w:p>
    <w:bookmarkStart w:id="4453" w:name="_MON_1475577171"/>
    <w:bookmarkStart w:id="4454" w:name="_MON_1475577186"/>
    <w:bookmarkStart w:id="4455" w:name="_MON_1475577114"/>
    <w:bookmarkEnd w:id="4453"/>
    <w:bookmarkEnd w:id="4454"/>
    <w:bookmarkEnd w:id="4455"/>
    <w:bookmarkStart w:id="4456" w:name="_MON_1475577129"/>
    <w:bookmarkEnd w:id="4456"/>
    <w:p w14:paraId="794EF53D" w14:textId="77777777" w:rsidR="009722D5" w:rsidRPr="004A4877" w:rsidRDefault="009722D5" w:rsidP="009722D5">
      <w:pPr>
        <w:pStyle w:val="TH"/>
      </w:pPr>
      <w:r w:rsidRPr="004A4877">
        <w:object w:dxaOrig="6855" w:dyaOrig="2535" w14:anchorId="7C1412AB">
          <v:shape id="_x0000_i1112" type="#_x0000_t75" style="width:316.25pt;height:115pt" o:ole="">
            <v:imagedata r:id="rId181" o:title=""/>
          </v:shape>
          <o:OLEObject Type="Embed" ProgID="Word.Picture.8" ShapeID="_x0000_i1112" DrawAspect="Content" ObjectID="_1711170407" r:id="rId182"/>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57" w:name="_Toc20487028"/>
      <w:bookmarkStart w:id="4458" w:name="_Toc29342320"/>
      <w:bookmarkStart w:id="4459" w:name="_Toc29343459"/>
      <w:bookmarkStart w:id="4460" w:name="_Toc36566711"/>
      <w:bookmarkStart w:id="4461" w:name="_Toc36810127"/>
      <w:bookmarkStart w:id="4462" w:name="_Toc36846491"/>
      <w:bookmarkStart w:id="4463" w:name="_Toc36939144"/>
      <w:bookmarkStart w:id="4464" w:name="_Toc37082124"/>
      <w:bookmarkStart w:id="4465" w:name="_Toc46480751"/>
      <w:bookmarkStart w:id="4466" w:name="_Toc46481985"/>
      <w:bookmarkStart w:id="4467" w:name="_Toc46483219"/>
      <w:bookmarkStart w:id="4468" w:name="_Toc90679016"/>
      <w:r w:rsidRPr="004A4877">
        <w:t>5.6.13.2</w:t>
      </w:r>
      <w:r w:rsidRPr="004A4877">
        <w:tab/>
        <w:t>Initiation</w:t>
      </w:r>
      <w:bookmarkEnd w:id="4457"/>
      <w:bookmarkEnd w:id="4458"/>
      <w:bookmarkEnd w:id="4459"/>
      <w:bookmarkEnd w:id="4460"/>
      <w:bookmarkEnd w:id="4461"/>
      <w:bookmarkEnd w:id="4462"/>
      <w:bookmarkEnd w:id="4463"/>
      <w:bookmarkEnd w:id="4464"/>
      <w:bookmarkEnd w:id="4465"/>
      <w:bookmarkEnd w:id="4466"/>
      <w:bookmarkEnd w:id="4467"/>
      <w:bookmarkEnd w:id="4468"/>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69" w:name="_Toc20487029"/>
      <w:bookmarkStart w:id="4470" w:name="_Toc29342321"/>
      <w:bookmarkStart w:id="4471" w:name="_Toc29343460"/>
      <w:bookmarkStart w:id="4472" w:name="_Toc36566712"/>
      <w:bookmarkStart w:id="4473" w:name="_Toc36810128"/>
      <w:bookmarkStart w:id="4474" w:name="_Toc36846492"/>
      <w:bookmarkStart w:id="4475" w:name="_Toc36939145"/>
      <w:bookmarkStart w:id="4476" w:name="_Toc37082125"/>
      <w:bookmarkStart w:id="4477" w:name="_Toc46480752"/>
      <w:bookmarkStart w:id="4478" w:name="_Toc46481986"/>
      <w:bookmarkStart w:id="4479" w:name="_Toc46483220"/>
      <w:bookmarkStart w:id="4480" w:name="_Toc90679017"/>
      <w:r w:rsidRPr="004A4877">
        <w:t>5.6.13.3</w:t>
      </w:r>
      <w:r w:rsidRPr="004A4877">
        <w:tab/>
        <w:t xml:space="preserve">Actions related to transmission of </w:t>
      </w:r>
      <w:r w:rsidRPr="004A4877">
        <w:rPr>
          <w:i/>
        </w:rPr>
        <w:t xml:space="preserve">SCGFailureInformation </w:t>
      </w:r>
      <w:r w:rsidRPr="004A4877">
        <w:t>message</w:t>
      </w:r>
      <w:bookmarkEnd w:id="4469"/>
      <w:bookmarkEnd w:id="4470"/>
      <w:bookmarkEnd w:id="4471"/>
      <w:bookmarkEnd w:id="4472"/>
      <w:bookmarkEnd w:id="4473"/>
      <w:bookmarkEnd w:id="4474"/>
      <w:bookmarkEnd w:id="4475"/>
      <w:bookmarkEnd w:id="4476"/>
      <w:bookmarkEnd w:id="4477"/>
      <w:bookmarkEnd w:id="4478"/>
      <w:bookmarkEnd w:id="4479"/>
      <w:bookmarkEnd w:id="4480"/>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81" w:name="_Toc20487030"/>
      <w:bookmarkStart w:id="4482" w:name="_Toc29342322"/>
      <w:bookmarkStart w:id="4483" w:name="_Toc29343461"/>
      <w:bookmarkStart w:id="4484" w:name="_Toc36566713"/>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90679018"/>
      <w:r w:rsidRPr="004A4877">
        <w:t>5.6.13.4</w:t>
      </w:r>
      <w:r w:rsidRPr="004A4877">
        <w:tab/>
        <w:t>Failure type determination in NE-DC</w:t>
      </w:r>
      <w:bookmarkEnd w:id="4481"/>
      <w:bookmarkEnd w:id="4482"/>
      <w:bookmarkEnd w:id="4483"/>
      <w:bookmarkEnd w:id="4484"/>
      <w:bookmarkEnd w:id="4485"/>
      <w:bookmarkEnd w:id="4486"/>
      <w:bookmarkEnd w:id="4487"/>
      <w:bookmarkEnd w:id="4488"/>
      <w:bookmarkEnd w:id="4489"/>
      <w:bookmarkEnd w:id="4490"/>
      <w:bookmarkEnd w:id="4491"/>
      <w:bookmarkEnd w:id="4492"/>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93" w:name="_Toc20487031"/>
      <w:bookmarkStart w:id="4494" w:name="_Toc29342323"/>
      <w:bookmarkStart w:id="4495" w:name="_Toc29343462"/>
      <w:bookmarkStart w:id="4496" w:name="_Toc36566714"/>
      <w:bookmarkStart w:id="4497" w:name="_Toc36810130"/>
      <w:bookmarkStart w:id="4498" w:name="_Toc36846494"/>
      <w:bookmarkStart w:id="4499" w:name="_Toc36939147"/>
      <w:bookmarkStart w:id="4500" w:name="_Toc37082127"/>
      <w:bookmarkStart w:id="4501" w:name="_Toc46480754"/>
      <w:bookmarkStart w:id="4502" w:name="_Toc46481988"/>
      <w:bookmarkStart w:id="4503" w:name="_Toc46483222"/>
      <w:bookmarkStart w:id="4504" w:name="_Toc90679019"/>
      <w:r w:rsidRPr="004A4877">
        <w:t>5.6.13.5</w:t>
      </w:r>
      <w:r w:rsidRPr="004A4877">
        <w:tab/>
        <w:t xml:space="preserve">Setting the contents of </w:t>
      </w:r>
      <w:r w:rsidRPr="004A4877">
        <w:rPr>
          <w:i/>
        </w:rPr>
        <w:t>MeasResultSCG-FailureMRDC</w:t>
      </w:r>
      <w:bookmarkEnd w:id="4493"/>
      <w:bookmarkEnd w:id="4494"/>
      <w:bookmarkEnd w:id="4495"/>
      <w:bookmarkEnd w:id="4496"/>
      <w:bookmarkEnd w:id="4497"/>
      <w:bookmarkEnd w:id="4498"/>
      <w:bookmarkEnd w:id="4499"/>
      <w:bookmarkEnd w:id="4500"/>
      <w:bookmarkEnd w:id="4501"/>
      <w:bookmarkEnd w:id="4502"/>
      <w:bookmarkEnd w:id="4503"/>
      <w:bookmarkEnd w:id="4504"/>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05" w:name="_Toc20487032"/>
      <w:bookmarkStart w:id="4506" w:name="_Toc29342324"/>
      <w:bookmarkStart w:id="4507" w:name="_Toc29343463"/>
      <w:bookmarkStart w:id="4508" w:name="_Toc36566715"/>
      <w:bookmarkStart w:id="4509" w:name="_Toc36810131"/>
      <w:bookmarkStart w:id="4510" w:name="_Toc36846495"/>
      <w:bookmarkStart w:id="4511" w:name="_Toc36939148"/>
      <w:bookmarkStart w:id="4512" w:name="_Toc37082128"/>
      <w:bookmarkStart w:id="4513" w:name="_Toc46480755"/>
      <w:bookmarkStart w:id="4514" w:name="_Toc46481989"/>
      <w:bookmarkStart w:id="4515" w:name="_Toc46483223"/>
      <w:bookmarkStart w:id="4516" w:name="_Toc90679020"/>
      <w:r w:rsidRPr="004A4877">
        <w:t>5.6.13a</w:t>
      </w:r>
      <w:r w:rsidRPr="004A4877">
        <w:tab/>
        <w:t>NR 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4D7A2906" w14:textId="77777777" w:rsidR="00883808" w:rsidRPr="004A4877" w:rsidRDefault="00883808" w:rsidP="00883808">
      <w:pPr>
        <w:pStyle w:val="Heading4"/>
      </w:pPr>
      <w:bookmarkStart w:id="4517" w:name="_Toc20487033"/>
      <w:bookmarkStart w:id="4518" w:name="_Toc29342325"/>
      <w:bookmarkStart w:id="4519" w:name="_Toc29343464"/>
      <w:bookmarkStart w:id="4520" w:name="_Toc36566716"/>
      <w:bookmarkStart w:id="4521" w:name="_Toc36810132"/>
      <w:bookmarkStart w:id="4522" w:name="_Toc36846496"/>
      <w:bookmarkStart w:id="4523" w:name="_Toc36939149"/>
      <w:bookmarkStart w:id="4524" w:name="_Toc37082129"/>
      <w:bookmarkStart w:id="4525" w:name="_Toc46480756"/>
      <w:bookmarkStart w:id="4526" w:name="_Toc46481990"/>
      <w:bookmarkStart w:id="4527" w:name="_Toc46483224"/>
      <w:bookmarkStart w:id="4528" w:name="_Toc90679021"/>
      <w:r w:rsidRPr="004A4877">
        <w:t>5.6.13a.1</w:t>
      </w:r>
      <w:r w:rsidRPr="004A4877">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578833474"/>
    <w:bookmarkEnd w:id="4529"/>
    <w:p w14:paraId="6284BB6C" w14:textId="77777777" w:rsidR="00883808" w:rsidRPr="004A4877" w:rsidRDefault="00C94724" w:rsidP="00883808">
      <w:pPr>
        <w:pStyle w:val="TH"/>
      </w:pPr>
      <w:r w:rsidRPr="004A4877">
        <w:object w:dxaOrig="6855" w:dyaOrig="2535" w14:anchorId="291D2FCB">
          <v:shape id="_x0000_i1113" type="#_x0000_t75" style="width:316.25pt;height:115pt" o:ole="">
            <v:imagedata r:id="rId183" o:title=""/>
          </v:shape>
          <o:OLEObject Type="Embed" ProgID="Word.Picture.8" ShapeID="_x0000_i1113" DrawAspect="Content" ObjectID="_1711170408" r:id="rId184"/>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30" w:name="_Toc20487034"/>
      <w:bookmarkStart w:id="4531" w:name="_Toc29342326"/>
      <w:bookmarkStart w:id="4532" w:name="_Toc29343465"/>
      <w:bookmarkStart w:id="4533" w:name="_Toc36566717"/>
      <w:bookmarkStart w:id="4534" w:name="_Toc36810133"/>
      <w:bookmarkStart w:id="4535" w:name="_Toc36846497"/>
      <w:bookmarkStart w:id="4536" w:name="_Toc36939150"/>
      <w:bookmarkStart w:id="4537" w:name="_Toc37082130"/>
      <w:bookmarkStart w:id="4538" w:name="_Toc46480757"/>
      <w:bookmarkStart w:id="4539" w:name="_Toc46481991"/>
      <w:bookmarkStart w:id="4540" w:name="_Toc46483225"/>
      <w:bookmarkStart w:id="4541" w:name="_Toc90679022"/>
      <w:r w:rsidRPr="004A4877">
        <w:t>5.6.13a.2</w:t>
      </w:r>
      <w:r w:rsidRPr="004A4877">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42" w:name="_Toc20487035"/>
      <w:bookmarkStart w:id="4543" w:name="_Toc29342327"/>
      <w:bookmarkStart w:id="4544" w:name="_Toc29343466"/>
      <w:bookmarkStart w:id="4545" w:name="_Toc36566718"/>
      <w:bookmarkStart w:id="4546" w:name="_Toc36810134"/>
      <w:bookmarkStart w:id="4547" w:name="_Toc36846498"/>
      <w:bookmarkStart w:id="4548" w:name="_Toc36939151"/>
      <w:bookmarkStart w:id="4549" w:name="_Toc37082131"/>
      <w:bookmarkStart w:id="4550" w:name="_Toc46480758"/>
      <w:bookmarkStart w:id="4551" w:name="_Toc46481992"/>
      <w:bookmarkStart w:id="4552" w:name="_Toc46483226"/>
      <w:bookmarkStart w:id="4553"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2"/>
      <w:bookmarkEnd w:id="4543"/>
      <w:bookmarkEnd w:id="4544"/>
      <w:bookmarkEnd w:id="4545"/>
      <w:bookmarkEnd w:id="4546"/>
      <w:bookmarkEnd w:id="4547"/>
      <w:bookmarkEnd w:id="4548"/>
      <w:bookmarkEnd w:id="4549"/>
      <w:bookmarkEnd w:id="4550"/>
      <w:bookmarkEnd w:id="4551"/>
      <w:bookmarkEnd w:id="4552"/>
      <w:bookmarkEnd w:id="4553"/>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54" w:name="_Toc20487036"/>
      <w:bookmarkStart w:id="4555" w:name="_Toc29342328"/>
      <w:bookmarkStart w:id="4556" w:name="_Toc29343467"/>
      <w:bookmarkStart w:id="4557" w:name="_Toc36566719"/>
      <w:bookmarkStart w:id="4558" w:name="_Toc36810135"/>
      <w:bookmarkStart w:id="4559" w:name="_Toc36846499"/>
      <w:bookmarkStart w:id="4560" w:name="_Toc36939152"/>
      <w:bookmarkStart w:id="4561" w:name="_Toc37082132"/>
      <w:bookmarkStart w:id="4562" w:name="_Toc46480759"/>
      <w:bookmarkStart w:id="4563" w:name="_Toc46481993"/>
      <w:bookmarkStart w:id="4564" w:name="_Toc46483227"/>
      <w:bookmarkStart w:id="4565" w:name="_Toc90679024"/>
      <w:r w:rsidRPr="004A4877">
        <w:t>5.</w:t>
      </w:r>
      <w:r w:rsidRPr="004A4877">
        <w:rPr>
          <w:lang w:eastAsia="ko-KR"/>
        </w:rPr>
        <w:t>6.14</w:t>
      </w:r>
      <w:r w:rsidRPr="004A4877">
        <w:tab/>
        <w:t>LTE-WLAN Aggregation</w:t>
      </w:r>
      <w:bookmarkEnd w:id="4554"/>
      <w:bookmarkEnd w:id="4555"/>
      <w:bookmarkEnd w:id="4556"/>
      <w:bookmarkEnd w:id="4557"/>
      <w:bookmarkEnd w:id="4558"/>
      <w:bookmarkEnd w:id="4559"/>
      <w:bookmarkEnd w:id="4560"/>
      <w:bookmarkEnd w:id="4561"/>
      <w:bookmarkEnd w:id="4562"/>
      <w:bookmarkEnd w:id="4563"/>
      <w:bookmarkEnd w:id="4564"/>
      <w:bookmarkEnd w:id="4565"/>
    </w:p>
    <w:p w14:paraId="6FDE3F94" w14:textId="77777777" w:rsidR="009722D5" w:rsidRPr="004A4877" w:rsidRDefault="009722D5" w:rsidP="009722D5">
      <w:pPr>
        <w:pStyle w:val="Heading4"/>
      </w:pPr>
      <w:bookmarkStart w:id="4566" w:name="_Toc20487037"/>
      <w:bookmarkStart w:id="4567" w:name="_Toc29342329"/>
      <w:bookmarkStart w:id="4568" w:name="_Toc29343468"/>
      <w:bookmarkStart w:id="4569" w:name="_Toc36566720"/>
      <w:bookmarkStart w:id="4570" w:name="_Toc36810136"/>
      <w:bookmarkStart w:id="4571" w:name="_Toc36846500"/>
      <w:bookmarkStart w:id="4572" w:name="_Toc36939153"/>
      <w:bookmarkStart w:id="4573" w:name="_Toc37082133"/>
      <w:bookmarkStart w:id="4574" w:name="_Toc46480760"/>
      <w:bookmarkStart w:id="4575" w:name="_Toc46481994"/>
      <w:bookmarkStart w:id="4576" w:name="_Toc46483228"/>
      <w:bookmarkStart w:id="4577" w:name="_Toc90679025"/>
      <w:r w:rsidRPr="004A4877">
        <w:t>5.6.14.1</w:t>
      </w:r>
      <w:r w:rsidRPr="004A4877">
        <w:tab/>
        <w:t>Introduction</w:t>
      </w:r>
      <w:bookmarkEnd w:id="4566"/>
      <w:bookmarkEnd w:id="4567"/>
      <w:bookmarkEnd w:id="4568"/>
      <w:bookmarkEnd w:id="4569"/>
      <w:bookmarkEnd w:id="4570"/>
      <w:bookmarkEnd w:id="4571"/>
      <w:bookmarkEnd w:id="4572"/>
      <w:bookmarkEnd w:id="4573"/>
      <w:bookmarkEnd w:id="4574"/>
      <w:bookmarkEnd w:id="4575"/>
      <w:bookmarkEnd w:id="4576"/>
      <w:bookmarkEnd w:id="4577"/>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78" w:name="_Toc20487038"/>
      <w:bookmarkStart w:id="4579" w:name="_Toc29342330"/>
      <w:bookmarkStart w:id="4580" w:name="_Toc29343469"/>
      <w:bookmarkStart w:id="4581" w:name="_Toc36566721"/>
      <w:bookmarkStart w:id="4582" w:name="_Toc36810137"/>
      <w:bookmarkStart w:id="4583" w:name="_Toc36846501"/>
      <w:bookmarkStart w:id="4584" w:name="_Toc36939154"/>
      <w:bookmarkStart w:id="4585" w:name="_Toc37082134"/>
      <w:bookmarkStart w:id="4586" w:name="_Toc46480761"/>
      <w:bookmarkStart w:id="4587" w:name="_Toc46481995"/>
      <w:bookmarkStart w:id="4588" w:name="_Toc46483229"/>
      <w:bookmarkStart w:id="4589" w:name="_Toc90679026"/>
      <w:r w:rsidRPr="004A4877">
        <w:t>5.6.14.2</w:t>
      </w:r>
      <w:r w:rsidRPr="004A4877">
        <w:tab/>
        <w:t>Reception of LWA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90" w:name="_Toc20487039"/>
      <w:bookmarkStart w:id="4591" w:name="_Toc29342331"/>
      <w:bookmarkStart w:id="4592" w:name="_Toc29343470"/>
      <w:bookmarkStart w:id="4593" w:name="_Toc36566722"/>
      <w:bookmarkStart w:id="4594" w:name="_Toc36810138"/>
      <w:bookmarkStart w:id="4595" w:name="_Toc36846502"/>
      <w:bookmarkStart w:id="4596" w:name="_Toc36939155"/>
      <w:bookmarkStart w:id="4597" w:name="_Toc37082135"/>
      <w:bookmarkStart w:id="4598" w:name="_Toc46480762"/>
      <w:bookmarkStart w:id="4599" w:name="_Toc46481996"/>
      <w:bookmarkStart w:id="4600" w:name="_Toc46483230"/>
      <w:bookmarkStart w:id="4601" w:name="_Toc90679027"/>
      <w:r w:rsidRPr="004A4877">
        <w:t>5.6.14.3</w:t>
      </w:r>
      <w:r w:rsidRPr="004A4877">
        <w:tab/>
        <w:t>Release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02" w:name="_Toc20487040"/>
      <w:bookmarkStart w:id="4603" w:name="_Toc29342332"/>
      <w:bookmarkStart w:id="4604" w:name="_Toc29343471"/>
      <w:bookmarkStart w:id="4605" w:name="_Toc36566723"/>
      <w:bookmarkStart w:id="4606" w:name="_Toc36810139"/>
      <w:bookmarkStart w:id="4607" w:name="_Toc36846503"/>
      <w:bookmarkStart w:id="4608" w:name="_Toc36939156"/>
      <w:bookmarkStart w:id="4609" w:name="_Toc37082136"/>
      <w:bookmarkStart w:id="4610" w:name="_Toc46480763"/>
      <w:bookmarkStart w:id="4611" w:name="_Toc46481997"/>
      <w:bookmarkStart w:id="4612" w:name="_Toc46483231"/>
      <w:bookmarkStart w:id="4613" w:name="_Toc90679028"/>
      <w:r w:rsidRPr="004A4877">
        <w:t>5.</w:t>
      </w:r>
      <w:r w:rsidRPr="004A4877">
        <w:rPr>
          <w:lang w:eastAsia="ko-KR"/>
        </w:rPr>
        <w:t>6.15</w:t>
      </w:r>
      <w:r w:rsidRPr="004A4877">
        <w:tab/>
        <w:t>WLAN connection management</w:t>
      </w:r>
      <w:bookmarkEnd w:id="4602"/>
      <w:bookmarkEnd w:id="4603"/>
      <w:bookmarkEnd w:id="4604"/>
      <w:bookmarkEnd w:id="4605"/>
      <w:bookmarkEnd w:id="4606"/>
      <w:bookmarkEnd w:id="4607"/>
      <w:bookmarkEnd w:id="4608"/>
      <w:bookmarkEnd w:id="4609"/>
      <w:bookmarkEnd w:id="4610"/>
      <w:bookmarkEnd w:id="4611"/>
      <w:bookmarkEnd w:id="4612"/>
      <w:bookmarkEnd w:id="4613"/>
    </w:p>
    <w:p w14:paraId="46BEE8A3" w14:textId="77777777" w:rsidR="009722D5" w:rsidRPr="004A4877" w:rsidRDefault="009722D5" w:rsidP="009722D5">
      <w:pPr>
        <w:pStyle w:val="Heading4"/>
      </w:pPr>
      <w:bookmarkStart w:id="4614" w:name="_Toc20487041"/>
      <w:bookmarkStart w:id="4615" w:name="_Toc29342333"/>
      <w:bookmarkStart w:id="4616" w:name="_Toc29343472"/>
      <w:bookmarkStart w:id="4617" w:name="_Toc36566724"/>
      <w:bookmarkStart w:id="4618" w:name="_Toc36810140"/>
      <w:bookmarkStart w:id="4619" w:name="_Toc36846504"/>
      <w:bookmarkStart w:id="4620" w:name="_Toc36939157"/>
      <w:bookmarkStart w:id="4621" w:name="_Toc37082137"/>
      <w:bookmarkStart w:id="4622" w:name="_Toc46480764"/>
      <w:bookmarkStart w:id="4623" w:name="_Toc46481998"/>
      <w:bookmarkStart w:id="4624" w:name="_Toc46483232"/>
      <w:bookmarkStart w:id="4625" w:name="_Toc90679029"/>
      <w:r w:rsidRPr="004A4877">
        <w:t>5.6.15.1</w:t>
      </w:r>
      <w:r w:rsidRPr="004A4877">
        <w:tab/>
        <w:t>Introduction</w:t>
      </w:r>
      <w:bookmarkEnd w:id="4614"/>
      <w:bookmarkEnd w:id="4615"/>
      <w:bookmarkEnd w:id="4616"/>
      <w:bookmarkEnd w:id="4617"/>
      <w:bookmarkEnd w:id="4618"/>
      <w:bookmarkEnd w:id="4619"/>
      <w:bookmarkEnd w:id="4620"/>
      <w:bookmarkEnd w:id="4621"/>
      <w:bookmarkEnd w:id="4622"/>
      <w:bookmarkEnd w:id="4623"/>
      <w:bookmarkEnd w:id="4624"/>
      <w:bookmarkEnd w:id="4625"/>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26" w:name="_Toc20487042"/>
      <w:bookmarkStart w:id="4627" w:name="_Toc29342334"/>
      <w:bookmarkStart w:id="4628" w:name="_Toc29343473"/>
      <w:bookmarkStart w:id="4629" w:name="_Toc36566725"/>
      <w:bookmarkStart w:id="4630" w:name="_Toc36810141"/>
      <w:bookmarkStart w:id="4631" w:name="_Toc36846505"/>
      <w:bookmarkStart w:id="4632" w:name="_Toc36939158"/>
      <w:bookmarkStart w:id="4633" w:name="_Toc37082138"/>
      <w:bookmarkStart w:id="4634" w:name="_Toc46480765"/>
      <w:bookmarkStart w:id="4635" w:name="_Toc46481999"/>
      <w:bookmarkStart w:id="4636" w:name="_Toc46483233"/>
      <w:bookmarkStart w:id="4637" w:name="_Toc90679030"/>
      <w:r w:rsidRPr="004A4877">
        <w:lastRenderedPageBreak/>
        <w:t>5.6.15.2</w:t>
      </w:r>
      <w:r w:rsidRPr="004A4877">
        <w:tab/>
        <w:t>WLAN connection status reporting</w:t>
      </w:r>
      <w:bookmarkEnd w:id="4626"/>
      <w:bookmarkEnd w:id="4627"/>
      <w:bookmarkEnd w:id="4628"/>
      <w:bookmarkEnd w:id="4629"/>
      <w:bookmarkEnd w:id="4630"/>
      <w:bookmarkEnd w:id="4631"/>
      <w:bookmarkEnd w:id="4632"/>
      <w:bookmarkEnd w:id="4633"/>
      <w:bookmarkEnd w:id="4634"/>
      <w:bookmarkEnd w:id="4635"/>
      <w:bookmarkEnd w:id="4636"/>
      <w:bookmarkEnd w:id="4637"/>
    </w:p>
    <w:p w14:paraId="0CBEF4F4" w14:textId="77777777" w:rsidR="009722D5" w:rsidRPr="004A4877" w:rsidRDefault="009722D5" w:rsidP="009722D5">
      <w:pPr>
        <w:pStyle w:val="Heading5"/>
      </w:pPr>
      <w:bookmarkStart w:id="4638" w:name="_Toc20487043"/>
      <w:bookmarkStart w:id="4639" w:name="_Toc29342335"/>
      <w:bookmarkStart w:id="4640" w:name="_Toc29343474"/>
      <w:bookmarkStart w:id="4641" w:name="_Toc36566726"/>
      <w:bookmarkStart w:id="4642" w:name="_Toc36810142"/>
      <w:bookmarkStart w:id="4643" w:name="_Toc36846506"/>
      <w:bookmarkStart w:id="4644" w:name="_Toc36939159"/>
      <w:bookmarkStart w:id="4645" w:name="_Toc37082139"/>
      <w:bookmarkStart w:id="4646" w:name="_Toc46480766"/>
      <w:bookmarkStart w:id="4647" w:name="_Toc46482000"/>
      <w:bookmarkStart w:id="4648" w:name="_Toc46483234"/>
      <w:bookmarkStart w:id="4649" w:name="_Toc90679031"/>
      <w:r w:rsidRPr="004A4877">
        <w:t>5.6.15.2.1</w:t>
      </w:r>
      <w:r w:rsidRPr="004A4877">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5" o:title=""/>
          </v:shape>
          <o:OLEObject Type="Embed" ProgID="Word.Picture.8" ShapeID="_x0000_i1114" DrawAspect="Content" ObjectID="_1711170409" r:id="rId186"/>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50" w:name="_Toc20487044"/>
      <w:bookmarkStart w:id="4651" w:name="_Toc29342336"/>
      <w:bookmarkStart w:id="4652" w:name="_Toc29343475"/>
      <w:bookmarkStart w:id="4653" w:name="_Toc36566727"/>
      <w:bookmarkStart w:id="4654" w:name="_Toc36810143"/>
      <w:bookmarkStart w:id="4655" w:name="_Toc36846507"/>
      <w:bookmarkStart w:id="4656" w:name="_Toc36939160"/>
      <w:bookmarkStart w:id="4657" w:name="_Toc37082140"/>
      <w:bookmarkStart w:id="4658" w:name="_Toc46480767"/>
      <w:bookmarkStart w:id="4659" w:name="_Toc46482001"/>
      <w:bookmarkStart w:id="4660" w:name="_Toc46483235"/>
      <w:bookmarkStart w:id="4661" w:name="_Toc90679032"/>
      <w:r w:rsidRPr="004A4877">
        <w:t>5.6.15.2.2</w:t>
      </w:r>
      <w:r w:rsidRPr="004A4877">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62" w:name="_Toc20487045"/>
      <w:bookmarkStart w:id="4663" w:name="_Toc29342337"/>
      <w:bookmarkStart w:id="4664" w:name="_Toc29343476"/>
      <w:bookmarkStart w:id="4665" w:name="_Toc36566728"/>
      <w:bookmarkStart w:id="4666" w:name="_Toc36810144"/>
      <w:bookmarkStart w:id="4667" w:name="_Toc36846508"/>
      <w:bookmarkStart w:id="4668" w:name="_Toc36939161"/>
      <w:bookmarkStart w:id="4669" w:name="_Toc37082141"/>
      <w:bookmarkStart w:id="4670" w:name="_Toc46480768"/>
      <w:bookmarkStart w:id="4671" w:name="_Toc46482002"/>
      <w:bookmarkStart w:id="4672" w:name="_Toc46483236"/>
      <w:bookmarkStart w:id="4673" w:name="_Toc90679033"/>
      <w:r w:rsidRPr="004A4877">
        <w:t>5.6.15.2.3</w:t>
      </w:r>
      <w:r w:rsidRPr="004A4877">
        <w:tab/>
        <w:t xml:space="preserve">Actions related to transmission of </w:t>
      </w:r>
      <w:r w:rsidRPr="004A4877">
        <w:rPr>
          <w:i/>
        </w:rPr>
        <w:t xml:space="preserve">WLANConnectionStatusReport </w:t>
      </w:r>
      <w:r w:rsidRPr="004A4877">
        <w:t>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74" w:name="_Toc20487046"/>
      <w:bookmarkStart w:id="4675" w:name="_Toc29342338"/>
      <w:bookmarkStart w:id="4676" w:name="_Toc29343477"/>
      <w:bookmarkStart w:id="4677" w:name="_Toc36566729"/>
      <w:bookmarkStart w:id="4678" w:name="_Toc36810145"/>
      <w:bookmarkStart w:id="4679" w:name="_Toc36846509"/>
      <w:bookmarkStart w:id="4680" w:name="_Toc36939162"/>
      <w:bookmarkStart w:id="4681" w:name="_Toc37082142"/>
      <w:bookmarkStart w:id="4682" w:name="_Toc46480769"/>
      <w:bookmarkStart w:id="4683" w:name="_Toc46482003"/>
      <w:bookmarkStart w:id="4684" w:name="_Toc46483237"/>
      <w:bookmarkStart w:id="4685" w:name="_Toc90679034"/>
      <w:r w:rsidRPr="004A4877">
        <w:t>5.6.15.3</w:t>
      </w:r>
      <w:r w:rsidRPr="004A4877">
        <w:tab/>
        <w:t>T351 Expiry (WLAN connection attempt timeout)</w:t>
      </w:r>
      <w:bookmarkEnd w:id="4674"/>
      <w:bookmarkEnd w:id="4675"/>
      <w:bookmarkEnd w:id="4676"/>
      <w:bookmarkEnd w:id="4677"/>
      <w:bookmarkEnd w:id="4678"/>
      <w:bookmarkEnd w:id="4679"/>
      <w:bookmarkEnd w:id="4680"/>
      <w:bookmarkEnd w:id="4681"/>
      <w:bookmarkEnd w:id="4682"/>
      <w:bookmarkEnd w:id="4683"/>
      <w:bookmarkEnd w:id="4684"/>
      <w:bookmarkEnd w:id="4685"/>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86" w:name="_Toc20487047"/>
      <w:bookmarkStart w:id="4687" w:name="_Toc29342339"/>
      <w:bookmarkStart w:id="4688" w:name="_Toc29343478"/>
      <w:bookmarkStart w:id="4689" w:name="_Toc36566730"/>
      <w:bookmarkStart w:id="4690" w:name="_Toc36810146"/>
      <w:bookmarkStart w:id="4691" w:name="_Toc36846510"/>
      <w:bookmarkStart w:id="4692" w:name="_Toc36939163"/>
      <w:bookmarkStart w:id="4693" w:name="_Toc37082143"/>
      <w:bookmarkStart w:id="4694" w:name="_Toc46480770"/>
      <w:bookmarkStart w:id="4695" w:name="_Toc46482004"/>
      <w:bookmarkStart w:id="4696" w:name="_Toc46483238"/>
      <w:bookmarkStart w:id="4697" w:name="_Toc90679035"/>
      <w:r w:rsidRPr="004A4877">
        <w:lastRenderedPageBreak/>
        <w:t>5.6.15.4</w:t>
      </w:r>
      <w:r w:rsidRPr="004A4877">
        <w:tab/>
        <w:t>WLAN status monitoring</w:t>
      </w:r>
      <w:bookmarkEnd w:id="4686"/>
      <w:bookmarkEnd w:id="4687"/>
      <w:bookmarkEnd w:id="4688"/>
      <w:bookmarkEnd w:id="4689"/>
      <w:bookmarkEnd w:id="4690"/>
      <w:bookmarkEnd w:id="4691"/>
      <w:bookmarkEnd w:id="4692"/>
      <w:bookmarkEnd w:id="4693"/>
      <w:bookmarkEnd w:id="4694"/>
      <w:bookmarkEnd w:id="4695"/>
      <w:bookmarkEnd w:id="4696"/>
      <w:bookmarkEnd w:id="4697"/>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98" w:name="_Toc20487048"/>
      <w:bookmarkStart w:id="4699" w:name="_Toc29342340"/>
      <w:bookmarkStart w:id="4700" w:name="_Toc29343479"/>
      <w:bookmarkStart w:id="4701" w:name="_Toc36566731"/>
      <w:bookmarkStart w:id="4702" w:name="_Toc36810147"/>
      <w:bookmarkStart w:id="4703" w:name="_Toc36846511"/>
      <w:bookmarkStart w:id="4704" w:name="_Toc36939164"/>
      <w:bookmarkStart w:id="4705" w:name="_Toc37082144"/>
      <w:bookmarkStart w:id="4706" w:name="_Toc46480771"/>
      <w:bookmarkStart w:id="4707" w:name="_Toc46482005"/>
      <w:bookmarkStart w:id="4708" w:name="_Toc46483239"/>
      <w:bookmarkStart w:id="4709" w:name="_Toc90679036"/>
      <w:r w:rsidRPr="004A4877">
        <w:lastRenderedPageBreak/>
        <w:t>5.6.16</w:t>
      </w:r>
      <w:r w:rsidRPr="004A4877">
        <w:tab/>
        <w:t>RAN controlled LTE-WLAN interworking</w:t>
      </w:r>
      <w:bookmarkEnd w:id="4698"/>
      <w:bookmarkEnd w:id="4699"/>
      <w:bookmarkEnd w:id="4700"/>
      <w:bookmarkEnd w:id="4701"/>
      <w:bookmarkEnd w:id="4702"/>
      <w:bookmarkEnd w:id="4703"/>
      <w:bookmarkEnd w:id="4704"/>
      <w:bookmarkEnd w:id="4705"/>
      <w:bookmarkEnd w:id="4706"/>
      <w:bookmarkEnd w:id="4707"/>
      <w:bookmarkEnd w:id="4708"/>
      <w:bookmarkEnd w:id="4709"/>
    </w:p>
    <w:p w14:paraId="080E4A32" w14:textId="77777777" w:rsidR="009722D5" w:rsidRPr="004A4877" w:rsidRDefault="009722D5" w:rsidP="009722D5">
      <w:pPr>
        <w:pStyle w:val="Heading4"/>
      </w:pPr>
      <w:bookmarkStart w:id="4710" w:name="_Toc20487049"/>
      <w:bookmarkStart w:id="4711" w:name="_Toc29342341"/>
      <w:bookmarkStart w:id="4712" w:name="_Toc29343480"/>
      <w:bookmarkStart w:id="4713" w:name="_Toc36566732"/>
      <w:bookmarkStart w:id="4714" w:name="_Toc36810148"/>
      <w:bookmarkStart w:id="4715" w:name="_Toc36846512"/>
      <w:bookmarkStart w:id="4716" w:name="_Toc36939165"/>
      <w:bookmarkStart w:id="4717" w:name="_Toc37082145"/>
      <w:bookmarkStart w:id="4718" w:name="_Toc46480772"/>
      <w:bookmarkStart w:id="4719" w:name="_Toc46482006"/>
      <w:bookmarkStart w:id="4720" w:name="_Toc46483240"/>
      <w:bookmarkStart w:id="4721" w:name="_Toc90679037"/>
      <w:r w:rsidRPr="004A4877">
        <w:t>5.6.16.1</w:t>
      </w:r>
      <w:r w:rsidRPr="004A4877">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22" w:name="_Toc20487050"/>
      <w:bookmarkStart w:id="4723" w:name="_Toc29342342"/>
      <w:bookmarkStart w:id="4724" w:name="_Toc29343481"/>
      <w:bookmarkStart w:id="4725" w:name="_Toc36566733"/>
      <w:bookmarkStart w:id="4726" w:name="_Toc36810149"/>
      <w:bookmarkStart w:id="4727" w:name="_Toc36846513"/>
      <w:bookmarkStart w:id="4728" w:name="_Toc36939166"/>
      <w:bookmarkStart w:id="4729" w:name="_Toc37082146"/>
      <w:bookmarkStart w:id="4730" w:name="_Toc46480773"/>
      <w:bookmarkStart w:id="4731" w:name="_Toc46482007"/>
      <w:bookmarkStart w:id="4732" w:name="_Toc46483241"/>
      <w:bookmarkStart w:id="4733" w:name="_Toc90679038"/>
      <w:r w:rsidRPr="004A4877">
        <w:t>5.6.16.2</w:t>
      </w:r>
      <w:r w:rsidRPr="004A4877">
        <w:tab/>
        <w:t>WLAN traffic steering command</w:t>
      </w:r>
      <w:bookmarkEnd w:id="4722"/>
      <w:bookmarkEnd w:id="4723"/>
      <w:bookmarkEnd w:id="4724"/>
      <w:bookmarkEnd w:id="4725"/>
      <w:bookmarkEnd w:id="4726"/>
      <w:bookmarkEnd w:id="4727"/>
      <w:bookmarkEnd w:id="4728"/>
      <w:bookmarkEnd w:id="4729"/>
      <w:bookmarkEnd w:id="4730"/>
      <w:bookmarkEnd w:id="4731"/>
      <w:bookmarkEnd w:id="4732"/>
      <w:bookmarkEnd w:id="4733"/>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34" w:name="_Toc20487051"/>
      <w:bookmarkStart w:id="4735" w:name="_Toc29342343"/>
      <w:bookmarkStart w:id="4736" w:name="_Toc29343482"/>
      <w:bookmarkStart w:id="4737" w:name="_Toc36566734"/>
      <w:bookmarkStart w:id="4738" w:name="_Toc36810150"/>
      <w:bookmarkStart w:id="4739" w:name="_Toc36846514"/>
      <w:bookmarkStart w:id="4740" w:name="_Toc36939167"/>
      <w:bookmarkStart w:id="4741" w:name="_Toc37082147"/>
      <w:bookmarkStart w:id="4742" w:name="_Toc46480774"/>
      <w:bookmarkStart w:id="4743" w:name="_Toc46482008"/>
      <w:bookmarkStart w:id="4744" w:name="_Toc46483242"/>
      <w:bookmarkStart w:id="4745" w:name="_Toc90679039"/>
      <w:r w:rsidRPr="004A4877">
        <w:t>5.</w:t>
      </w:r>
      <w:r w:rsidRPr="004A4877">
        <w:rPr>
          <w:rFonts w:eastAsia="Malgun Gothic"/>
          <w:lang w:eastAsia="ko-KR"/>
        </w:rPr>
        <w:t>6.17</w:t>
      </w:r>
      <w:r w:rsidRPr="004A4877">
        <w:tab/>
        <w:t>LTE-WLAN aggregation with IPsec tunnel</w:t>
      </w:r>
      <w:bookmarkEnd w:id="4734"/>
      <w:bookmarkEnd w:id="4735"/>
      <w:bookmarkEnd w:id="4736"/>
      <w:bookmarkEnd w:id="4737"/>
      <w:bookmarkEnd w:id="4738"/>
      <w:bookmarkEnd w:id="4739"/>
      <w:bookmarkEnd w:id="4740"/>
      <w:bookmarkEnd w:id="4741"/>
      <w:bookmarkEnd w:id="4742"/>
      <w:bookmarkEnd w:id="4743"/>
      <w:bookmarkEnd w:id="4744"/>
      <w:bookmarkEnd w:id="4745"/>
    </w:p>
    <w:p w14:paraId="27E1EBD7" w14:textId="77777777" w:rsidR="009722D5" w:rsidRPr="004A4877" w:rsidRDefault="009722D5" w:rsidP="009722D5">
      <w:pPr>
        <w:pStyle w:val="Heading4"/>
        <w:rPr>
          <w:rFonts w:eastAsia="Malgun Gothic"/>
        </w:rPr>
      </w:pPr>
      <w:bookmarkStart w:id="4746" w:name="_Toc20487052"/>
      <w:bookmarkStart w:id="4747" w:name="_Toc29342344"/>
      <w:bookmarkStart w:id="4748" w:name="_Toc29343483"/>
      <w:bookmarkStart w:id="4749" w:name="_Toc36566735"/>
      <w:bookmarkStart w:id="4750" w:name="_Toc36810151"/>
      <w:bookmarkStart w:id="4751" w:name="_Toc36846515"/>
      <w:bookmarkStart w:id="4752" w:name="_Toc36939168"/>
      <w:bookmarkStart w:id="4753" w:name="_Toc37082148"/>
      <w:bookmarkStart w:id="4754" w:name="_Toc46480775"/>
      <w:bookmarkStart w:id="4755" w:name="_Toc46482009"/>
      <w:bookmarkStart w:id="4756" w:name="_Toc46483243"/>
      <w:bookmarkStart w:id="4757"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6"/>
      <w:bookmarkEnd w:id="4747"/>
      <w:bookmarkEnd w:id="4748"/>
      <w:bookmarkEnd w:id="4749"/>
      <w:bookmarkEnd w:id="4750"/>
      <w:bookmarkEnd w:id="4751"/>
      <w:bookmarkEnd w:id="4752"/>
      <w:bookmarkEnd w:id="4753"/>
      <w:bookmarkEnd w:id="4754"/>
      <w:bookmarkEnd w:id="4755"/>
      <w:bookmarkEnd w:id="4756"/>
      <w:bookmarkEnd w:id="4757"/>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58" w:name="_Toc20487053"/>
      <w:bookmarkStart w:id="4759" w:name="_Toc29342345"/>
      <w:bookmarkStart w:id="4760" w:name="_Toc29343484"/>
      <w:bookmarkStart w:id="4761" w:name="_Toc36566736"/>
      <w:bookmarkStart w:id="4762" w:name="_Toc36810152"/>
      <w:bookmarkStart w:id="4763" w:name="_Toc36846516"/>
      <w:bookmarkStart w:id="4764" w:name="_Toc36939169"/>
      <w:bookmarkStart w:id="4765" w:name="_Toc37082149"/>
      <w:bookmarkStart w:id="4766" w:name="_Toc46480776"/>
      <w:bookmarkStart w:id="4767" w:name="_Toc46482010"/>
      <w:bookmarkStart w:id="4768" w:name="_Toc46483244"/>
      <w:bookmarkStart w:id="4769" w:name="_Toc90679041"/>
      <w:r w:rsidRPr="004A4877">
        <w:rPr>
          <w:rFonts w:eastAsia="Malgun Gothic"/>
        </w:rPr>
        <w:t>5.6.17.2</w:t>
      </w:r>
      <w:r w:rsidRPr="004A4877">
        <w:tab/>
      </w:r>
      <w:r w:rsidRPr="004A4877">
        <w:rPr>
          <w:rFonts w:eastAsia="Malgun Gothic"/>
        </w:rPr>
        <w:t>LWIP reconfiguration</w:t>
      </w:r>
      <w:bookmarkEnd w:id="4758"/>
      <w:bookmarkEnd w:id="4759"/>
      <w:bookmarkEnd w:id="4760"/>
      <w:bookmarkEnd w:id="4761"/>
      <w:bookmarkEnd w:id="4762"/>
      <w:bookmarkEnd w:id="4763"/>
      <w:bookmarkEnd w:id="4764"/>
      <w:bookmarkEnd w:id="4765"/>
      <w:bookmarkEnd w:id="4766"/>
      <w:bookmarkEnd w:id="4767"/>
      <w:bookmarkEnd w:id="4768"/>
      <w:bookmarkEnd w:id="4769"/>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70" w:name="_Toc20487054"/>
      <w:bookmarkStart w:id="4771" w:name="_Toc29342346"/>
      <w:bookmarkStart w:id="4772" w:name="_Toc29343485"/>
      <w:bookmarkStart w:id="4773" w:name="_Toc36566737"/>
      <w:bookmarkStart w:id="4774" w:name="_Toc36810153"/>
      <w:bookmarkStart w:id="4775" w:name="_Toc36846517"/>
      <w:bookmarkStart w:id="4776" w:name="_Toc36939170"/>
      <w:bookmarkStart w:id="4777" w:name="_Toc37082150"/>
      <w:bookmarkStart w:id="4778" w:name="_Toc46480777"/>
      <w:bookmarkStart w:id="4779" w:name="_Toc46482011"/>
      <w:bookmarkStart w:id="4780" w:name="_Toc46483245"/>
      <w:bookmarkStart w:id="4781" w:name="_Toc90679042"/>
      <w:r w:rsidRPr="004A4877">
        <w:rPr>
          <w:rFonts w:eastAsia="Malgun Gothic"/>
        </w:rPr>
        <w:t>5.6.17.3</w:t>
      </w:r>
      <w:r w:rsidRPr="004A4877">
        <w:tab/>
      </w:r>
      <w:r w:rsidRPr="004A4877">
        <w:rPr>
          <w:rFonts w:eastAsia="Malgun Gothic"/>
        </w:rPr>
        <w:t>LWIP release</w:t>
      </w:r>
      <w:bookmarkEnd w:id="4770"/>
      <w:bookmarkEnd w:id="4771"/>
      <w:bookmarkEnd w:id="4772"/>
      <w:bookmarkEnd w:id="4773"/>
      <w:bookmarkEnd w:id="4774"/>
      <w:bookmarkEnd w:id="4775"/>
      <w:bookmarkEnd w:id="4776"/>
      <w:bookmarkEnd w:id="4777"/>
      <w:bookmarkEnd w:id="4778"/>
      <w:bookmarkEnd w:id="4779"/>
      <w:bookmarkEnd w:id="4780"/>
      <w:bookmarkEnd w:id="4781"/>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82" w:name="_Toc20487055"/>
      <w:bookmarkStart w:id="4783" w:name="_Toc29342347"/>
      <w:bookmarkStart w:id="4784" w:name="_Toc29343486"/>
      <w:bookmarkStart w:id="4785" w:name="_Toc36566738"/>
      <w:bookmarkStart w:id="4786" w:name="_Toc36810154"/>
      <w:bookmarkStart w:id="4787" w:name="_Toc36846518"/>
      <w:bookmarkStart w:id="4788" w:name="_Toc36939171"/>
      <w:bookmarkStart w:id="4789" w:name="_Toc37082151"/>
      <w:bookmarkStart w:id="4790" w:name="_Toc46480778"/>
      <w:bookmarkStart w:id="4791" w:name="_Toc46482012"/>
      <w:bookmarkStart w:id="4792" w:name="_Toc46483246"/>
      <w:bookmarkStart w:id="4793" w:name="_Toc90679043"/>
      <w:r w:rsidRPr="004A4877">
        <w:lastRenderedPageBreak/>
        <w:t>5.6.18</w:t>
      </w:r>
      <w:r w:rsidRPr="004A4877">
        <w:tab/>
      </w:r>
      <w:r w:rsidR="008B79B2" w:rsidRPr="004A4877">
        <w:t>Void</w:t>
      </w:r>
      <w:bookmarkEnd w:id="4782"/>
      <w:bookmarkEnd w:id="4783"/>
      <w:bookmarkEnd w:id="4784"/>
      <w:bookmarkEnd w:id="4785"/>
      <w:bookmarkEnd w:id="4786"/>
      <w:bookmarkEnd w:id="4787"/>
      <w:bookmarkEnd w:id="4788"/>
      <w:bookmarkEnd w:id="4789"/>
      <w:bookmarkEnd w:id="4790"/>
      <w:bookmarkEnd w:id="4791"/>
      <w:bookmarkEnd w:id="4792"/>
      <w:bookmarkEnd w:id="4793"/>
    </w:p>
    <w:p w14:paraId="5DD730B9" w14:textId="77777777" w:rsidR="00B81B8F" w:rsidRPr="004A4877" w:rsidRDefault="00B81B8F" w:rsidP="00B81B8F">
      <w:pPr>
        <w:pStyle w:val="Heading3"/>
      </w:pPr>
      <w:bookmarkStart w:id="4794" w:name="_Toc20487056"/>
      <w:bookmarkStart w:id="4795" w:name="_Toc29342348"/>
      <w:bookmarkStart w:id="4796" w:name="_Toc29343487"/>
      <w:bookmarkStart w:id="4797" w:name="_Toc36566739"/>
      <w:bookmarkStart w:id="4798" w:name="_Toc36810155"/>
      <w:bookmarkStart w:id="4799" w:name="_Toc36846519"/>
      <w:bookmarkStart w:id="4800" w:name="_Toc36939172"/>
      <w:bookmarkStart w:id="4801" w:name="_Toc37082152"/>
      <w:bookmarkStart w:id="4802" w:name="_Toc46480779"/>
      <w:bookmarkStart w:id="4803" w:name="_Toc46482013"/>
      <w:bookmarkStart w:id="4804" w:name="_Toc46483247"/>
      <w:bookmarkStart w:id="4805" w:name="_Toc90679044"/>
      <w:r w:rsidRPr="004A4877">
        <w:t>5.6.19</w:t>
      </w:r>
      <w:r w:rsidRPr="004A4877">
        <w:tab/>
        <w:t>Application layer measurement reporting</w:t>
      </w:r>
      <w:bookmarkEnd w:id="4794"/>
      <w:bookmarkEnd w:id="4795"/>
      <w:bookmarkEnd w:id="4796"/>
      <w:bookmarkEnd w:id="4797"/>
      <w:bookmarkEnd w:id="4798"/>
      <w:bookmarkEnd w:id="4799"/>
      <w:bookmarkEnd w:id="4800"/>
      <w:bookmarkEnd w:id="4801"/>
      <w:bookmarkEnd w:id="4802"/>
      <w:bookmarkEnd w:id="4803"/>
      <w:bookmarkEnd w:id="4804"/>
      <w:bookmarkEnd w:id="4805"/>
    </w:p>
    <w:p w14:paraId="2375230B" w14:textId="77777777" w:rsidR="00B81B8F" w:rsidRPr="004A4877" w:rsidRDefault="00B81B8F" w:rsidP="00B81B8F">
      <w:pPr>
        <w:pStyle w:val="Heading4"/>
      </w:pPr>
      <w:bookmarkStart w:id="4806" w:name="_Toc20487057"/>
      <w:bookmarkStart w:id="4807" w:name="_Toc29342349"/>
      <w:bookmarkStart w:id="4808" w:name="_Toc29343488"/>
      <w:bookmarkStart w:id="4809" w:name="_Toc36566740"/>
      <w:bookmarkStart w:id="4810" w:name="_Toc36810156"/>
      <w:bookmarkStart w:id="4811" w:name="_Toc36846520"/>
      <w:bookmarkStart w:id="4812" w:name="_Toc36939173"/>
      <w:bookmarkStart w:id="4813" w:name="_Toc37082153"/>
      <w:bookmarkStart w:id="4814" w:name="_Toc46480780"/>
      <w:bookmarkStart w:id="4815" w:name="_Toc46482014"/>
      <w:bookmarkStart w:id="4816" w:name="_Toc46483248"/>
      <w:bookmarkStart w:id="4817" w:name="_Toc90679045"/>
      <w:r w:rsidRPr="004A4877">
        <w:t>5.6.19.1</w:t>
      </w:r>
      <w:r w:rsidRPr="004A4877">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5FCE1DCF" w14:textId="77777777" w:rsidR="00B81B8F" w:rsidRPr="004A4877" w:rsidRDefault="00B81B8F" w:rsidP="00B81B8F">
      <w:pPr>
        <w:pStyle w:val="TH"/>
      </w:pPr>
      <w:r w:rsidRPr="004A4877">
        <w:object w:dxaOrig="6855" w:dyaOrig="2535" w14:anchorId="4AFB410F">
          <v:shape id="_x0000_i1115" type="#_x0000_t75" style="width:316.25pt;height:115pt" o:ole="">
            <v:imagedata r:id="rId187" o:title=""/>
          </v:shape>
          <o:OLEObject Type="Embed" ProgID="Word.Picture.8" ShapeID="_x0000_i1115" DrawAspect="Content" ObjectID="_1711170410" r:id="rId188"/>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18" w:name="_Toc20487058"/>
      <w:bookmarkStart w:id="4819" w:name="_Toc29342350"/>
      <w:bookmarkStart w:id="4820" w:name="_Toc29343489"/>
      <w:bookmarkStart w:id="4821" w:name="_Toc36566741"/>
      <w:bookmarkStart w:id="4822" w:name="_Toc36810157"/>
      <w:bookmarkStart w:id="4823" w:name="_Toc36846521"/>
      <w:bookmarkStart w:id="4824" w:name="_Toc36939174"/>
      <w:bookmarkStart w:id="4825" w:name="_Toc37082154"/>
      <w:bookmarkStart w:id="4826" w:name="_Toc46480781"/>
      <w:bookmarkStart w:id="4827" w:name="_Toc46482015"/>
      <w:bookmarkStart w:id="4828" w:name="_Toc46483249"/>
      <w:bookmarkStart w:id="4829" w:name="_Toc90679046"/>
      <w:r w:rsidRPr="004A4877">
        <w:t>5.6.19.2</w:t>
      </w:r>
      <w:r w:rsidRPr="004A4877">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30" w:name="_Toc20487059"/>
      <w:bookmarkStart w:id="4831" w:name="_Toc29342351"/>
      <w:bookmarkStart w:id="4832" w:name="_Toc29343490"/>
      <w:bookmarkStart w:id="4833" w:name="_Toc36566742"/>
      <w:bookmarkStart w:id="4834" w:name="_Toc36810158"/>
      <w:bookmarkStart w:id="4835" w:name="_Toc36846522"/>
      <w:bookmarkStart w:id="4836" w:name="_Toc36939175"/>
      <w:bookmarkStart w:id="4837" w:name="_Toc37082155"/>
      <w:bookmarkStart w:id="4838" w:name="_Toc46480782"/>
      <w:bookmarkStart w:id="4839" w:name="_Toc46482016"/>
      <w:bookmarkStart w:id="4840" w:name="_Toc46483250"/>
      <w:bookmarkStart w:id="4841" w:name="_Toc90679047"/>
      <w:r w:rsidRPr="004A4877">
        <w:t>5.6.20</w:t>
      </w:r>
      <w:r w:rsidR="00433335" w:rsidRPr="004A4877">
        <w:tab/>
      </w:r>
      <w:r w:rsidR="005C4197" w:rsidRPr="004A4877">
        <w:t>Idle/Inactive</w:t>
      </w:r>
      <w:r w:rsidR="00433335" w:rsidRPr="004A4877">
        <w:t xml:space="preserve"> Measurements</w:t>
      </w:r>
      <w:bookmarkEnd w:id="4830"/>
      <w:bookmarkEnd w:id="4831"/>
      <w:bookmarkEnd w:id="4832"/>
      <w:bookmarkEnd w:id="4833"/>
      <w:bookmarkEnd w:id="4834"/>
      <w:bookmarkEnd w:id="4835"/>
      <w:bookmarkEnd w:id="4836"/>
      <w:bookmarkEnd w:id="4837"/>
      <w:bookmarkEnd w:id="4838"/>
      <w:bookmarkEnd w:id="4839"/>
      <w:bookmarkEnd w:id="4840"/>
      <w:bookmarkEnd w:id="4841"/>
    </w:p>
    <w:p w14:paraId="5B1DE110" w14:textId="77777777" w:rsidR="00433335" w:rsidRPr="004A4877" w:rsidRDefault="00DA01A8" w:rsidP="00433335">
      <w:pPr>
        <w:pStyle w:val="Heading4"/>
        <w:ind w:left="0" w:firstLine="0"/>
      </w:pPr>
      <w:bookmarkStart w:id="4842" w:name="_Toc20487060"/>
      <w:bookmarkStart w:id="4843" w:name="_Toc29342352"/>
      <w:bookmarkStart w:id="4844" w:name="_Toc29343491"/>
      <w:bookmarkStart w:id="4845" w:name="_Toc36566743"/>
      <w:bookmarkStart w:id="4846" w:name="_Toc36810159"/>
      <w:bookmarkStart w:id="4847" w:name="_Toc36846523"/>
      <w:bookmarkStart w:id="4848" w:name="_Toc36939176"/>
      <w:bookmarkStart w:id="4849" w:name="_Toc37082156"/>
      <w:bookmarkStart w:id="4850" w:name="_Toc46480783"/>
      <w:bookmarkStart w:id="4851" w:name="_Toc46482017"/>
      <w:bookmarkStart w:id="4852" w:name="_Toc46483251"/>
      <w:bookmarkStart w:id="4853" w:name="_Toc90679048"/>
      <w:r w:rsidRPr="004A4877">
        <w:t>5.6.20</w:t>
      </w:r>
      <w:r w:rsidR="00433335" w:rsidRPr="004A4877">
        <w:t>.1</w:t>
      </w:r>
      <w:r w:rsidR="00433335" w:rsidRPr="004A4877">
        <w:tab/>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54" w:name="_Toc39926403"/>
      <w:bookmarkStart w:id="4855" w:name="_Toc46480784"/>
      <w:bookmarkStart w:id="4856" w:name="_Toc46482018"/>
      <w:bookmarkStart w:id="4857" w:name="_Toc46483252"/>
      <w:bookmarkStart w:id="4858" w:name="_Toc90679049"/>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r w:rsidRPr="004A4877">
        <w:t>5.6.20.1a</w:t>
      </w:r>
      <w:r w:rsidRPr="004A4877">
        <w:tab/>
        <w:t>Measurement configuration</w:t>
      </w:r>
      <w:bookmarkEnd w:id="4854"/>
      <w:bookmarkEnd w:id="4855"/>
      <w:bookmarkEnd w:id="4856"/>
      <w:bookmarkEnd w:id="4857"/>
      <w:bookmarkEnd w:id="4858"/>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67" w:name="_Toc39926404"/>
      <w:bookmarkStart w:id="4868" w:name="_Toc46480785"/>
      <w:bookmarkStart w:id="4869" w:name="_Toc46482019"/>
      <w:bookmarkStart w:id="4870" w:name="_Toc46483253"/>
      <w:bookmarkStart w:id="4871" w:name="_Toc90679050"/>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End w:id="4859"/>
      <w:bookmarkEnd w:id="4860"/>
      <w:bookmarkEnd w:id="4861"/>
      <w:bookmarkEnd w:id="4862"/>
      <w:bookmarkEnd w:id="4863"/>
      <w:bookmarkEnd w:id="4864"/>
      <w:bookmarkEnd w:id="4865"/>
      <w:bookmarkEnd w:id="4866"/>
      <w:r w:rsidRPr="004A4877">
        <w:t>5.6.20.2</w:t>
      </w:r>
      <w:r w:rsidRPr="004A4877">
        <w:tab/>
        <w:t>Performing measurements</w:t>
      </w:r>
      <w:bookmarkEnd w:id="4867"/>
      <w:bookmarkEnd w:id="4868"/>
      <w:bookmarkEnd w:id="4869"/>
      <w:bookmarkEnd w:id="4870"/>
      <w:bookmarkEnd w:id="4871"/>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0"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0"/>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81" w:name="_Toc46480786"/>
      <w:bookmarkStart w:id="4882" w:name="_Toc46482020"/>
      <w:bookmarkStart w:id="4883" w:name="_Toc46483254"/>
      <w:bookmarkStart w:id="4884"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2"/>
      <w:bookmarkEnd w:id="4873"/>
      <w:bookmarkEnd w:id="4874"/>
      <w:bookmarkEnd w:id="4875"/>
      <w:bookmarkEnd w:id="4876"/>
      <w:bookmarkEnd w:id="4877"/>
      <w:bookmarkEnd w:id="4878"/>
      <w:bookmarkEnd w:id="4879"/>
      <w:bookmarkEnd w:id="4881"/>
      <w:bookmarkEnd w:id="4882"/>
      <w:bookmarkEnd w:id="4883"/>
      <w:bookmarkEnd w:id="4884"/>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85" w:name="_Toc36810162"/>
      <w:bookmarkStart w:id="4886" w:name="_Toc36846526"/>
      <w:bookmarkStart w:id="4887" w:name="_Toc36939179"/>
      <w:bookmarkStart w:id="4888" w:name="_Toc37082159"/>
      <w:bookmarkStart w:id="4889" w:name="_Toc46480787"/>
      <w:bookmarkStart w:id="4890" w:name="_Toc46482021"/>
      <w:bookmarkStart w:id="4891" w:name="_Toc46483255"/>
      <w:bookmarkStart w:id="4892"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5"/>
      <w:bookmarkEnd w:id="4886"/>
      <w:bookmarkEnd w:id="4887"/>
      <w:bookmarkEnd w:id="4888"/>
      <w:bookmarkEnd w:id="4889"/>
      <w:bookmarkEnd w:id="4890"/>
      <w:bookmarkEnd w:id="4891"/>
      <w:bookmarkEnd w:id="4892"/>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93" w:name="_Toc20487063"/>
      <w:bookmarkStart w:id="4894" w:name="_Toc29342355"/>
      <w:bookmarkStart w:id="4895" w:name="_Toc29343494"/>
      <w:bookmarkStart w:id="4896" w:name="_Toc36566746"/>
      <w:bookmarkStart w:id="4897" w:name="_Toc36810163"/>
      <w:bookmarkStart w:id="4898" w:name="_Toc36846527"/>
      <w:bookmarkStart w:id="4899" w:name="_Toc36939180"/>
      <w:bookmarkStart w:id="4900" w:name="_Toc37082160"/>
      <w:bookmarkStart w:id="4901" w:name="_Toc46480788"/>
      <w:bookmarkStart w:id="4902" w:name="_Toc46482022"/>
      <w:bookmarkStart w:id="4903" w:name="_Toc46483256"/>
      <w:bookmarkStart w:id="4904" w:name="_Toc90679053"/>
      <w:r w:rsidRPr="004A4877">
        <w:t>5.6.21</w:t>
      </w:r>
      <w:r w:rsidR="00155652" w:rsidRPr="004A4877">
        <w:tab/>
        <w:t>Failure information</w:t>
      </w:r>
      <w:bookmarkEnd w:id="4893"/>
      <w:bookmarkEnd w:id="4894"/>
      <w:bookmarkEnd w:id="4895"/>
      <w:bookmarkEnd w:id="4896"/>
      <w:bookmarkEnd w:id="4897"/>
      <w:bookmarkEnd w:id="4898"/>
      <w:bookmarkEnd w:id="4899"/>
      <w:bookmarkEnd w:id="4900"/>
      <w:bookmarkEnd w:id="4901"/>
      <w:bookmarkEnd w:id="4902"/>
      <w:bookmarkEnd w:id="4903"/>
      <w:bookmarkEnd w:id="4904"/>
    </w:p>
    <w:p w14:paraId="60C01619" w14:textId="77777777" w:rsidR="00155652" w:rsidRPr="004A4877" w:rsidRDefault="00F12524" w:rsidP="00155652">
      <w:pPr>
        <w:pStyle w:val="Heading4"/>
      </w:pPr>
      <w:bookmarkStart w:id="4905" w:name="_Toc20487064"/>
      <w:bookmarkStart w:id="4906" w:name="_Toc29342356"/>
      <w:bookmarkStart w:id="4907" w:name="_Toc29343495"/>
      <w:bookmarkStart w:id="4908" w:name="_Toc36566747"/>
      <w:bookmarkStart w:id="4909" w:name="_Toc36810164"/>
      <w:bookmarkStart w:id="4910" w:name="_Toc36846528"/>
      <w:bookmarkStart w:id="4911" w:name="_Toc36939181"/>
      <w:bookmarkStart w:id="4912" w:name="_Toc37082161"/>
      <w:bookmarkStart w:id="4913" w:name="_Toc46480789"/>
      <w:bookmarkStart w:id="4914" w:name="_Toc46482023"/>
      <w:bookmarkStart w:id="4915" w:name="_Toc46483257"/>
      <w:bookmarkStart w:id="4916" w:name="_Toc90679054"/>
      <w:r w:rsidRPr="004A4877">
        <w:t>5.6.21</w:t>
      </w:r>
      <w:r w:rsidR="00155652" w:rsidRPr="004A4877">
        <w:t>.1</w:t>
      </w:r>
      <w:r w:rsidR="00155652" w:rsidRPr="004A4877">
        <w:tab/>
        <w:t>General</w:t>
      </w:r>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83062549"/>
    <w:bookmarkEnd w:id="4917"/>
    <w:p w14:paraId="441CA36F" w14:textId="77777777" w:rsidR="00155652" w:rsidRPr="004A4877" w:rsidRDefault="00AA4F15" w:rsidP="00155652">
      <w:pPr>
        <w:pStyle w:val="TH"/>
      </w:pPr>
      <w:r w:rsidRPr="004A4877">
        <w:object w:dxaOrig="6855" w:dyaOrig="2535" w14:anchorId="23FBC606">
          <v:shape id="_x0000_i1116" type="#_x0000_t75" style="width:316.25pt;height:115pt" o:ole="">
            <v:imagedata r:id="rId189" o:title=""/>
          </v:shape>
          <o:OLEObject Type="Embed" ProgID="Word.Picture.8" ShapeID="_x0000_i1116" DrawAspect="Content" ObjectID="_1711170411" r:id="rId190"/>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18" w:name="_Toc20487065"/>
      <w:bookmarkStart w:id="4919" w:name="_Toc29342357"/>
      <w:bookmarkStart w:id="4920" w:name="_Toc29343496"/>
      <w:bookmarkStart w:id="4921" w:name="_Toc36566748"/>
      <w:bookmarkStart w:id="4922" w:name="_Toc36810165"/>
      <w:bookmarkStart w:id="4923" w:name="_Toc36846529"/>
      <w:bookmarkStart w:id="4924" w:name="_Toc36939182"/>
      <w:bookmarkStart w:id="4925" w:name="_Toc37082162"/>
      <w:bookmarkStart w:id="4926" w:name="_Toc46480790"/>
      <w:bookmarkStart w:id="4927" w:name="_Toc46482024"/>
      <w:bookmarkStart w:id="4928" w:name="_Toc46483258"/>
      <w:bookmarkStart w:id="4929" w:name="_Toc90679055"/>
      <w:r w:rsidRPr="004A4877">
        <w:lastRenderedPageBreak/>
        <w:t>5.6.21</w:t>
      </w:r>
      <w:r w:rsidR="00155652" w:rsidRPr="004A4877">
        <w:t>.2</w:t>
      </w:r>
      <w:r w:rsidR="00155652" w:rsidRPr="004A4877">
        <w:tab/>
        <w:t>Initiation</w:t>
      </w:r>
      <w:bookmarkEnd w:id="4918"/>
      <w:bookmarkEnd w:id="4919"/>
      <w:bookmarkEnd w:id="4920"/>
      <w:bookmarkEnd w:id="4921"/>
      <w:bookmarkEnd w:id="4922"/>
      <w:bookmarkEnd w:id="4923"/>
      <w:bookmarkEnd w:id="4924"/>
      <w:bookmarkEnd w:id="4925"/>
      <w:bookmarkEnd w:id="4926"/>
      <w:bookmarkEnd w:id="4927"/>
      <w:bookmarkEnd w:id="4928"/>
      <w:bookmarkEnd w:id="4929"/>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0" w:name="_Hlk509409996"/>
      <w:r w:rsidRPr="004A4877">
        <w:rPr>
          <w:i/>
          <w:iCs/>
        </w:rPr>
        <w:t>FailureInformation</w:t>
      </w:r>
      <w:bookmarkEnd w:id="4930"/>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31" w:name="_Toc20487066"/>
      <w:bookmarkStart w:id="4932" w:name="_Toc29342358"/>
      <w:bookmarkStart w:id="4933" w:name="_Toc29343497"/>
      <w:bookmarkStart w:id="4934" w:name="_Toc36566749"/>
      <w:bookmarkStart w:id="4935" w:name="_Toc36810166"/>
      <w:bookmarkStart w:id="4936" w:name="_Toc36846530"/>
      <w:bookmarkStart w:id="4937" w:name="_Toc36939183"/>
      <w:bookmarkStart w:id="4938" w:name="_Toc37082163"/>
      <w:bookmarkStart w:id="4939" w:name="_Toc46480791"/>
      <w:bookmarkStart w:id="4940" w:name="_Toc46482025"/>
      <w:bookmarkStart w:id="4941" w:name="_Toc46483259"/>
      <w:bookmarkStart w:id="4942"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1"/>
      <w:bookmarkEnd w:id="4932"/>
      <w:bookmarkEnd w:id="4933"/>
      <w:bookmarkEnd w:id="4934"/>
      <w:bookmarkEnd w:id="4935"/>
      <w:bookmarkEnd w:id="4936"/>
      <w:bookmarkEnd w:id="4937"/>
      <w:bookmarkEnd w:id="4938"/>
      <w:bookmarkEnd w:id="4939"/>
      <w:bookmarkEnd w:id="4940"/>
      <w:bookmarkEnd w:id="4941"/>
      <w:bookmarkEnd w:id="4942"/>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43" w:name="_Toc36566750"/>
      <w:bookmarkStart w:id="4944" w:name="_Toc36810167"/>
      <w:bookmarkStart w:id="4945" w:name="_Toc36846531"/>
      <w:bookmarkStart w:id="4946" w:name="_Toc36939184"/>
      <w:bookmarkStart w:id="4947" w:name="_Toc37082164"/>
      <w:bookmarkStart w:id="4948" w:name="_Toc46480792"/>
      <w:bookmarkStart w:id="4949" w:name="_Toc46482026"/>
      <w:bookmarkStart w:id="4950" w:name="_Toc46483260"/>
      <w:bookmarkStart w:id="4951" w:name="_Toc90679057"/>
      <w:bookmarkStart w:id="4952" w:name="_Toc20487067"/>
      <w:bookmarkStart w:id="4953" w:name="_Toc29342359"/>
      <w:bookmarkStart w:id="4954" w:name="_Toc29343498"/>
      <w:r w:rsidRPr="004A4877">
        <w:t>5.6.22</w:t>
      </w:r>
      <w:r w:rsidRPr="004A4877">
        <w:tab/>
      </w:r>
      <w:r w:rsidRPr="004A4877">
        <w:rPr>
          <w:rFonts w:eastAsia="SimSun"/>
        </w:rPr>
        <w:t>UL message segment transfer</w:t>
      </w:r>
      <w:bookmarkEnd w:id="4943"/>
      <w:bookmarkEnd w:id="4944"/>
      <w:bookmarkEnd w:id="4945"/>
      <w:bookmarkEnd w:id="4946"/>
      <w:bookmarkEnd w:id="4947"/>
      <w:bookmarkEnd w:id="4948"/>
      <w:bookmarkEnd w:id="4949"/>
      <w:bookmarkEnd w:id="4950"/>
      <w:bookmarkEnd w:id="4951"/>
    </w:p>
    <w:p w14:paraId="2D0DCE4E" w14:textId="77777777" w:rsidR="00A15042" w:rsidRPr="004A4877" w:rsidRDefault="00A15042" w:rsidP="00A15042">
      <w:pPr>
        <w:pStyle w:val="Heading4"/>
        <w:rPr>
          <w:lang w:eastAsia="en-US"/>
        </w:rPr>
      </w:pPr>
      <w:bookmarkStart w:id="4955" w:name="_Toc36566751"/>
      <w:bookmarkStart w:id="4956" w:name="_Toc36810168"/>
      <w:bookmarkStart w:id="4957" w:name="_Toc36846532"/>
      <w:bookmarkStart w:id="4958" w:name="_Toc36939185"/>
      <w:bookmarkStart w:id="4959" w:name="_Toc37082165"/>
      <w:bookmarkStart w:id="4960" w:name="_Toc46480793"/>
      <w:bookmarkStart w:id="4961" w:name="_Toc46482027"/>
      <w:bookmarkStart w:id="4962" w:name="_Toc46483261"/>
      <w:bookmarkStart w:id="4963" w:name="_Toc90679058"/>
      <w:r w:rsidRPr="004A4877">
        <w:t>5.6.</w:t>
      </w:r>
      <w:r w:rsidRPr="004A4877">
        <w:rPr>
          <w:rFonts w:eastAsia="SimSun"/>
        </w:rPr>
        <w:t>22</w:t>
      </w:r>
      <w:r w:rsidRPr="004A4877">
        <w:t>.1</w:t>
      </w:r>
      <w:r w:rsidRPr="004A4877">
        <w:tab/>
        <w:t>General</w:t>
      </w:r>
      <w:bookmarkEnd w:id="4955"/>
      <w:bookmarkEnd w:id="4956"/>
      <w:bookmarkEnd w:id="4957"/>
      <w:bookmarkEnd w:id="4958"/>
      <w:bookmarkEnd w:id="4959"/>
      <w:bookmarkEnd w:id="4960"/>
      <w:bookmarkEnd w:id="4961"/>
      <w:bookmarkEnd w:id="4962"/>
      <w:bookmarkEnd w:id="4963"/>
    </w:p>
    <w:bookmarkStart w:id="4964" w:name="_MON_1644427764"/>
    <w:bookmarkEnd w:id="4964"/>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3.5pt" o:ole="">
            <v:imagedata r:id="rId193" o:title=""/>
          </v:shape>
          <o:OLEObject Type="Embed" ProgID="Word.Picture.8" ShapeID="_x0000_i1117" DrawAspect="Content" ObjectID="_1711170412" r:id="rId194"/>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65" w:name="_Toc36566752"/>
      <w:bookmarkStart w:id="4966" w:name="_Toc36810169"/>
      <w:bookmarkStart w:id="4967" w:name="_Toc36846533"/>
      <w:bookmarkStart w:id="4968" w:name="_Toc36939186"/>
      <w:bookmarkStart w:id="4969" w:name="_Toc37082166"/>
      <w:bookmarkStart w:id="4970" w:name="_Toc46480794"/>
      <w:bookmarkStart w:id="4971" w:name="_Toc46482028"/>
      <w:bookmarkStart w:id="4972" w:name="_Toc46483262"/>
      <w:bookmarkStart w:id="4973" w:name="_Toc90679059"/>
      <w:r w:rsidRPr="004A4877">
        <w:t>5.6.</w:t>
      </w:r>
      <w:r w:rsidRPr="004A4877">
        <w:rPr>
          <w:rFonts w:eastAsia="SimSun"/>
        </w:rPr>
        <w:t>22</w:t>
      </w:r>
      <w:r w:rsidRPr="004A4877">
        <w:t>.2</w:t>
      </w:r>
      <w:r w:rsidRPr="004A4877">
        <w:tab/>
        <w:t>Initiation</w:t>
      </w:r>
      <w:bookmarkEnd w:id="4965"/>
      <w:bookmarkEnd w:id="4966"/>
      <w:bookmarkEnd w:id="4967"/>
      <w:bookmarkEnd w:id="4968"/>
      <w:bookmarkEnd w:id="4969"/>
      <w:bookmarkEnd w:id="4970"/>
      <w:bookmarkEnd w:id="4971"/>
      <w:bookmarkEnd w:id="4972"/>
      <w:bookmarkEnd w:id="4973"/>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74" w:name="_Toc36566753"/>
      <w:bookmarkStart w:id="4975" w:name="_Toc36810170"/>
      <w:bookmarkStart w:id="4976" w:name="_Toc36846534"/>
      <w:bookmarkStart w:id="4977" w:name="_Toc36939187"/>
      <w:bookmarkStart w:id="4978" w:name="_Toc37082167"/>
      <w:bookmarkStart w:id="4979" w:name="_Toc46480795"/>
      <w:bookmarkStart w:id="4980" w:name="_Toc46482029"/>
      <w:bookmarkStart w:id="4981" w:name="_Toc46483263"/>
      <w:bookmarkStart w:id="4982"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74"/>
      <w:bookmarkEnd w:id="4975"/>
      <w:bookmarkEnd w:id="4976"/>
      <w:bookmarkEnd w:id="4977"/>
      <w:bookmarkEnd w:id="4978"/>
      <w:bookmarkEnd w:id="4979"/>
      <w:bookmarkEnd w:id="4980"/>
      <w:bookmarkEnd w:id="4981"/>
      <w:bookmarkEnd w:id="4982"/>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83" w:name="_Toc36566754"/>
      <w:bookmarkStart w:id="4984" w:name="_Toc36810171"/>
      <w:bookmarkStart w:id="4985" w:name="_Toc36846535"/>
      <w:bookmarkStart w:id="4986" w:name="_Toc36939188"/>
      <w:bookmarkStart w:id="4987" w:name="_Toc37082168"/>
      <w:bookmarkStart w:id="4988" w:name="_Toc46480796"/>
      <w:bookmarkStart w:id="4989" w:name="_Toc46482030"/>
      <w:bookmarkStart w:id="4990" w:name="_Toc46483264"/>
      <w:bookmarkStart w:id="4991" w:name="_Toc90679061"/>
      <w:r w:rsidRPr="004A4877">
        <w:t>5.6.23</w:t>
      </w:r>
      <w:r w:rsidRPr="004A4877">
        <w:tab/>
        <w:t>PUR Configuration Request</w:t>
      </w:r>
      <w:bookmarkEnd w:id="4983"/>
      <w:bookmarkEnd w:id="4984"/>
      <w:bookmarkEnd w:id="4985"/>
      <w:bookmarkEnd w:id="4986"/>
      <w:bookmarkEnd w:id="4987"/>
      <w:bookmarkEnd w:id="4988"/>
      <w:bookmarkEnd w:id="4989"/>
      <w:bookmarkEnd w:id="4990"/>
      <w:bookmarkEnd w:id="4991"/>
    </w:p>
    <w:p w14:paraId="13115676" w14:textId="77777777" w:rsidR="00AA5063" w:rsidRPr="004A4877" w:rsidRDefault="00AA5063" w:rsidP="00AA5063">
      <w:pPr>
        <w:pStyle w:val="Heading4"/>
      </w:pPr>
      <w:bookmarkStart w:id="4992" w:name="_Toc12745619"/>
      <w:bookmarkStart w:id="4993" w:name="_Toc36566755"/>
      <w:bookmarkStart w:id="4994" w:name="_Toc36810172"/>
      <w:bookmarkStart w:id="4995" w:name="_Toc36846536"/>
      <w:bookmarkStart w:id="4996" w:name="_Toc36939189"/>
      <w:bookmarkStart w:id="4997" w:name="_Toc37082169"/>
      <w:bookmarkStart w:id="4998" w:name="_Toc46480797"/>
      <w:bookmarkStart w:id="4999" w:name="_Toc46482031"/>
      <w:bookmarkStart w:id="5000" w:name="_Toc46483265"/>
      <w:bookmarkStart w:id="5001" w:name="_Toc90679062"/>
      <w:r w:rsidRPr="004A4877">
        <w:t>5.6.23.1</w:t>
      </w:r>
      <w:r w:rsidRPr="004A4877">
        <w:tab/>
        <w:t>General</w:t>
      </w:r>
      <w:bookmarkEnd w:id="4992"/>
      <w:bookmarkEnd w:id="4993"/>
      <w:bookmarkEnd w:id="4994"/>
      <w:bookmarkEnd w:id="4995"/>
      <w:bookmarkEnd w:id="4996"/>
      <w:bookmarkEnd w:id="4997"/>
      <w:bookmarkEnd w:id="4998"/>
      <w:bookmarkEnd w:id="4999"/>
      <w:bookmarkEnd w:id="5000"/>
      <w:bookmarkEnd w:id="5001"/>
    </w:p>
    <w:bookmarkStart w:id="5002" w:name="_MON_1629724992"/>
    <w:bookmarkEnd w:id="5002"/>
    <w:p w14:paraId="1B2EB939" w14:textId="77777777" w:rsidR="00AA5063" w:rsidRPr="004A4877" w:rsidRDefault="00AA5063" w:rsidP="00AA5063">
      <w:pPr>
        <w:pStyle w:val="TH"/>
      </w:pPr>
      <w:r w:rsidRPr="004A4877">
        <w:object w:dxaOrig="6855" w:dyaOrig="2535" w14:anchorId="155C929B">
          <v:shape id="_x0000_i1118" type="#_x0000_t75" style="width:345.5pt;height:122.5pt" o:ole="">
            <v:imagedata r:id="rId195" o:title=""/>
          </v:shape>
          <o:OLEObject Type="Embed" ProgID="Word.Picture.8" ShapeID="_x0000_i1118" DrawAspect="Content" ObjectID="_1711170413" r:id="rId196"/>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03" w:name="_Toc12745620"/>
      <w:bookmarkStart w:id="5004" w:name="_Toc36566756"/>
      <w:bookmarkStart w:id="5005" w:name="_Toc36810173"/>
      <w:bookmarkStart w:id="5006" w:name="_Toc36846537"/>
      <w:bookmarkStart w:id="5007" w:name="_Toc36939190"/>
      <w:bookmarkStart w:id="5008" w:name="_Toc37082170"/>
      <w:bookmarkStart w:id="5009" w:name="_Toc46480798"/>
      <w:bookmarkStart w:id="5010" w:name="_Toc46482032"/>
      <w:bookmarkStart w:id="5011" w:name="_Toc46483266"/>
      <w:bookmarkStart w:id="5012" w:name="_Toc90679063"/>
      <w:r w:rsidRPr="004A4877">
        <w:t>5.6.23.2</w:t>
      </w:r>
      <w:r w:rsidRPr="004A4877">
        <w:tab/>
        <w:t>Initiation</w:t>
      </w:r>
      <w:bookmarkEnd w:id="5003"/>
      <w:bookmarkEnd w:id="5004"/>
      <w:bookmarkEnd w:id="5005"/>
      <w:bookmarkEnd w:id="5006"/>
      <w:bookmarkEnd w:id="5007"/>
      <w:bookmarkEnd w:id="5008"/>
      <w:bookmarkEnd w:id="5009"/>
      <w:bookmarkEnd w:id="5010"/>
      <w:bookmarkEnd w:id="5011"/>
      <w:bookmarkEnd w:id="5012"/>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3"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3"/>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14" w:name="_Toc12745621"/>
      <w:bookmarkStart w:id="5015" w:name="_Toc36566757"/>
      <w:bookmarkStart w:id="5016" w:name="_Toc36810174"/>
      <w:bookmarkStart w:id="5017" w:name="_Toc36846538"/>
      <w:bookmarkStart w:id="5018" w:name="_Toc36939191"/>
      <w:bookmarkStart w:id="5019" w:name="_Toc37082171"/>
      <w:bookmarkStart w:id="5020" w:name="_Toc46480799"/>
      <w:bookmarkStart w:id="5021" w:name="_Toc46482033"/>
      <w:bookmarkStart w:id="5022" w:name="_Toc46483267"/>
      <w:bookmarkStart w:id="5023"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4"/>
      <w:bookmarkEnd w:id="5015"/>
      <w:bookmarkEnd w:id="5016"/>
      <w:bookmarkEnd w:id="5017"/>
      <w:bookmarkEnd w:id="5018"/>
      <w:bookmarkEnd w:id="5019"/>
      <w:bookmarkEnd w:id="5020"/>
      <w:bookmarkEnd w:id="5021"/>
      <w:bookmarkEnd w:id="5022"/>
      <w:bookmarkEnd w:id="5023"/>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24" w:name="_Toc36810175"/>
      <w:bookmarkStart w:id="5025" w:name="_Toc36846539"/>
      <w:bookmarkStart w:id="5026" w:name="_Toc36939192"/>
      <w:bookmarkStart w:id="5027" w:name="_Toc37082172"/>
      <w:bookmarkStart w:id="5028" w:name="_Toc46480800"/>
      <w:bookmarkStart w:id="5029" w:name="_Toc46482034"/>
      <w:bookmarkStart w:id="5030" w:name="_Toc46483268"/>
      <w:bookmarkStart w:id="5031" w:name="_Toc90679065"/>
      <w:bookmarkStart w:id="5032" w:name="_Toc36566758"/>
      <w:r w:rsidRPr="004A4877">
        <w:t>5.6.24</w:t>
      </w:r>
      <w:r w:rsidRPr="004A4877">
        <w:tab/>
        <w:t>Neighbour Relation Reporting for SON ANR in NB-IoT</w:t>
      </w:r>
      <w:bookmarkEnd w:id="5024"/>
      <w:bookmarkEnd w:id="5025"/>
      <w:bookmarkEnd w:id="5026"/>
      <w:bookmarkEnd w:id="5027"/>
      <w:bookmarkEnd w:id="5028"/>
      <w:bookmarkEnd w:id="5029"/>
      <w:bookmarkEnd w:id="5030"/>
      <w:bookmarkEnd w:id="5031"/>
    </w:p>
    <w:p w14:paraId="0DCC344F" w14:textId="77777777" w:rsidR="00C65613" w:rsidRPr="004A4877" w:rsidRDefault="00C65613" w:rsidP="00C65613">
      <w:pPr>
        <w:pStyle w:val="Heading4"/>
        <w:rPr>
          <w:noProof/>
        </w:rPr>
      </w:pPr>
      <w:bookmarkStart w:id="5033" w:name="_Toc36810176"/>
      <w:bookmarkStart w:id="5034" w:name="_Toc36846540"/>
      <w:bookmarkStart w:id="5035" w:name="_Toc36939193"/>
      <w:bookmarkStart w:id="5036" w:name="_Toc37082173"/>
      <w:bookmarkStart w:id="5037" w:name="_Toc46480801"/>
      <w:bookmarkStart w:id="5038" w:name="_Toc46482035"/>
      <w:bookmarkStart w:id="5039" w:name="_Toc46483269"/>
      <w:bookmarkStart w:id="5040" w:name="_Toc90679066"/>
      <w:r w:rsidRPr="004A4877">
        <w:rPr>
          <w:noProof/>
        </w:rPr>
        <w:t>5.6.24.0</w:t>
      </w:r>
      <w:r w:rsidRPr="004A4877">
        <w:rPr>
          <w:noProof/>
        </w:rPr>
        <w:tab/>
        <w:t>General</w:t>
      </w:r>
      <w:bookmarkEnd w:id="5033"/>
      <w:bookmarkEnd w:id="5034"/>
      <w:bookmarkEnd w:id="5035"/>
      <w:bookmarkEnd w:id="5036"/>
      <w:bookmarkEnd w:id="5037"/>
      <w:bookmarkEnd w:id="5038"/>
      <w:bookmarkEnd w:id="5039"/>
      <w:bookmarkEnd w:id="5040"/>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41" w:name="_Toc36810177"/>
      <w:bookmarkStart w:id="5042" w:name="_Toc36846541"/>
      <w:bookmarkStart w:id="5043" w:name="_Toc36939194"/>
      <w:bookmarkStart w:id="5044" w:name="_Toc37082174"/>
      <w:bookmarkStart w:id="5045" w:name="_Toc46480802"/>
      <w:bookmarkStart w:id="5046" w:name="_Toc46482036"/>
      <w:bookmarkStart w:id="5047" w:name="_Toc46483270"/>
      <w:bookmarkStart w:id="5048" w:name="_Toc90679067"/>
      <w:r w:rsidRPr="004A4877">
        <w:rPr>
          <w:noProof/>
        </w:rPr>
        <w:t>5.6.24.1</w:t>
      </w:r>
      <w:r w:rsidRPr="004A4877">
        <w:rPr>
          <w:noProof/>
        </w:rPr>
        <w:tab/>
        <w:t>Initiation</w:t>
      </w:r>
      <w:bookmarkEnd w:id="5041"/>
      <w:bookmarkEnd w:id="5042"/>
      <w:bookmarkEnd w:id="5043"/>
      <w:bookmarkEnd w:id="5044"/>
      <w:bookmarkEnd w:id="5045"/>
      <w:bookmarkEnd w:id="5046"/>
      <w:bookmarkEnd w:id="5047"/>
      <w:bookmarkEnd w:id="5048"/>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49" w:name="_Toc36810178"/>
      <w:bookmarkStart w:id="5050" w:name="_Toc36846542"/>
      <w:bookmarkStart w:id="5051" w:name="_Toc36939195"/>
      <w:bookmarkStart w:id="5052" w:name="_Toc37082175"/>
      <w:bookmarkStart w:id="5053" w:name="_Toc46480803"/>
      <w:bookmarkStart w:id="5054" w:name="_Toc46482037"/>
      <w:bookmarkStart w:id="5055" w:name="_Toc46483271"/>
      <w:bookmarkStart w:id="5056"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49"/>
      <w:bookmarkEnd w:id="5050"/>
      <w:bookmarkEnd w:id="5051"/>
      <w:bookmarkEnd w:id="5052"/>
      <w:bookmarkEnd w:id="5053"/>
      <w:bookmarkEnd w:id="5054"/>
      <w:bookmarkEnd w:id="5055"/>
      <w:bookmarkEnd w:id="5056"/>
    </w:p>
    <w:p w14:paraId="0ADFD78B" w14:textId="77777777" w:rsidR="00215CDD" w:rsidRPr="004A4877" w:rsidRDefault="00215CDD" w:rsidP="00215CDD">
      <w:pPr>
        <w:pStyle w:val="Heading4"/>
        <w:rPr>
          <w:lang w:eastAsia="en-US"/>
        </w:rPr>
      </w:pPr>
      <w:bookmarkStart w:id="5057" w:name="_Toc36810179"/>
      <w:bookmarkStart w:id="5058" w:name="_Toc36846543"/>
      <w:bookmarkStart w:id="5059" w:name="_Toc36939196"/>
      <w:bookmarkStart w:id="5060" w:name="_Toc37082176"/>
      <w:bookmarkStart w:id="5061" w:name="_Toc46480804"/>
      <w:bookmarkStart w:id="5062" w:name="_Toc46482038"/>
      <w:bookmarkStart w:id="5063" w:name="_Toc46483272"/>
      <w:bookmarkStart w:id="5064" w:name="_Toc90679069"/>
      <w:r w:rsidRPr="004A4877">
        <w:t>5.6.</w:t>
      </w:r>
      <w:r w:rsidRPr="004A4877">
        <w:rPr>
          <w:rFonts w:eastAsia="SimSun"/>
          <w:lang w:eastAsia="zh-CN"/>
        </w:rPr>
        <w:t>25</w:t>
      </w:r>
      <w:r w:rsidRPr="004A4877">
        <w:t>.1</w:t>
      </w:r>
      <w:r w:rsidRPr="004A4877">
        <w:tab/>
        <w:t>General</w:t>
      </w:r>
      <w:bookmarkEnd w:id="5057"/>
      <w:bookmarkEnd w:id="5058"/>
      <w:bookmarkEnd w:id="5059"/>
      <w:bookmarkEnd w:id="5060"/>
      <w:bookmarkEnd w:id="5061"/>
      <w:bookmarkEnd w:id="5062"/>
      <w:bookmarkEnd w:id="5063"/>
      <w:bookmarkEnd w:id="5064"/>
    </w:p>
    <w:bookmarkStart w:id="5065" w:name="_MON_1644393666"/>
    <w:bookmarkEnd w:id="5065"/>
    <w:p w14:paraId="485CB062" w14:textId="77777777" w:rsidR="00215CDD" w:rsidRPr="004A4877" w:rsidRDefault="00215CDD" w:rsidP="00215CDD">
      <w:pPr>
        <w:pStyle w:val="TH"/>
      </w:pPr>
      <w:r w:rsidRPr="004A4877">
        <w:object w:dxaOrig="6855" w:dyaOrig="2535" w14:anchorId="1B70F1DE">
          <v:shape id="_x0000_i1119" type="#_x0000_t75" style="width:316.25pt;height:122.5pt" o:ole="">
            <v:imagedata r:id="rId197" o:title=""/>
          </v:shape>
          <o:OLEObject Type="Embed" ProgID="Word.Picture.8" ShapeID="_x0000_i1119" DrawAspect="Content" ObjectID="_1711170414" r:id="rId198"/>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66" w:name="_Toc36810180"/>
      <w:bookmarkStart w:id="5067" w:name="_Toc36846544"/>
      <w:bookmarkStart w:id="5068" w:name="_Toc36939197"/>
      <w:bookmarkStart w:id="5069" w:name="_Toc37082177"/>
      <w:bookmarkStart w:id="5070" w:name="_Toc46480805"/>
      <w:bookmarkStart w:id="5071" w:name="_Toc46482039"/>
      <w:bookmarkStart w:id="5072" w:name="_Toc46483273"/>
      <w:bookmarkStart w:id="5073" w:name="_Toc90679070"/>
      <w:r w:rsidRPr="004A4877">
        <w:t>5.6.</w:t>
      </w:r>
      <w:r w:rsidRPr="004A4877">
        <w:rPr>
          <w:rFonts w:eastAsia="SimSun"/>
          <w:lang w:eastAsia="zh-CN"/>
        </w:rPr>
        <w:t>25</w:t>
      </w:r>
      <w:r w:rsidRPr="004A4877">
        <w:t>.2</w:t>
      </w:r>
      <w:r w:rsidRPr="004A4877">
        <w:tab/>
        <w:t>Initiation</w:t>
      </w:r>
      <w:bookmarkEnd w:id="5066"/>
      <w:bookmarkEnd w:id="5067"/>
      <w:bookmarkEnd w:id="5068"/>
      <w:bookmarkEnd w:id="5069"/>
      <w:bookmarkEnd w:id="5070"/>
      <w:bookmarkEnd w:id="5071"/>
      <w:bookmarkEnd w:id="5072"/>
      <w:bookmarkEnd w:id="5073"/>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74" w:name="_Toc36810181"/>
      <w:bookmarkStart w:id="5075" w:name="_Toc36846545"/>
      <w:bookmarkStart w:id="5076" w:name="_Toc36939198"/>
      <w:bookmarkStart w:id="5077" w:name="_Toc37082178"/>
      <w:bookmarkStart w:id="5078" w:name="_Toc46480806"/>
      <w:bookmarkStart w:id="5079" w:name="_Toc46482040"/>
      <w:bookmarkStart w:id="5080" w:name="_Toc46483274"/>
      <w:bookmarkStart w:id="5081"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74"/>
      <w:bookmarkEnd w:id="5075"/>
      <w:bookmarkEnd w:id="5076"/>
      <w:bookmarkEnd w:id="5077"/>
      <w:bookmarkEnd w:id="5078"/>
      <w:bookmarkEnd w:id="5079"/>
      <w:bookmarkEnd w:id="5080"/>
      <w:bookmarkEnd w:id="5081"/>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82" w:name="_Toc36810182"/>
      <w:bookmarkStart w:id="5083" w:name="_Toc36846546"/>
      <w:bookmarkStart w:id="5084" w:name="_Toc36939199"/>
      <w:bookmarkStart w:id="5085" w:name="_Toc37082179"/>
      <w:bookmarkStart w:id="5086" w:name="_Toc46480807"/>
      <w:bookmarkStart w:id="5087" w:name="_Toc46482041"/>
      <w:bookmarkStart w:id="5088" w:name="_Toc46483275"/>
      <w:bookmarkStart w:id="5089" w:name="_Toc90679072"/>
      <w:r w:rsidRPr="004A4877">
        <w:t>5.6.26</w:t>
      </w:r>
      <w:r w:rsidR="005C4197" w:rsidRPr="004A4877">
        <w:tab/>
        <w:t>MCG failure information</w:t>
      </w:r>
      <w:bookmarkEnd w:id="5082"/>
      <w:bookmarkEnd w:id="5083"/>
      <w:bookmarkEnd w:id="5084"/>
      <w:bookmarkEnd w:id="5085"/>
      <w:bookmarkEnd w:id="5086"/>
      <w:bookmarkEnd w:id="5087"/>
      <w:bookmarkEnd w:id="5088"/>
      <w:bookmarkEnd w:id="5089"/>
    </w:p>
    <w:p w14:paraId="2198ED3C" w14:textId="77777777" w:rsidR="005C4197" w:rsidRPr="004A4877" w:rsidRDefault="006C1FAC" w:rsidP="005C4197">
      <w:pPr>
        <w:pStyle w:val="Heading4"/>
      </w:pPr>
      <w:bookmarkStart w:id="5090" w:name="_Toc36810183"/>
      <w:bookmarkStart w:id="5091" w:name="_Toc36846547"/>
      <w:bookmarkStart w:id="5092" w:name="_Toc36939200"/>
      <w:bookmarkStart w:id="5093" w:name="_Toc37082180"/>
      <w:bookmarkStart w:id="5094" w:name="_Toc46480808"/>
      <w:bookmarkStart w:id="5095" w:name="_Toc46482042"/>
      <w:bookmarkStart w:id="5096" w:name="_Toc46483276"/>
      <w:bookmarkStart w:id="5097" w:name="_Toc90679073"/>
      <w:r w:rsidRPr="004A4877">
        <w:t>5.6.26</w:t>
      </w:r>
      <w:r w:rsidR="005C4197" w:rsidRPr="004A4877">
        <w:t>.1</w:t>
      </w:r>
      <w:r w:rsidR="005C4197" w:rsidRPr="004A4877">
        <w:tab/>
        <w:t>General</w:t>
      </w:r>
      <w:bookmarkEnd w:id="5090"/>
      <w:bookmarkEnd w:id="5091"/>
      <w:bookmarkEnd w:id="5092"/>
      <w:bookmarkEnd w:id="5093"/>
      <w:bookmarkEnd w:id="5094"/>
      <w:bookmarkEnd w:id="5095"/>
      <w:bookmarkEnd w:id="5096"/>
      <w:bookmarkEnd w:id="5097"/>
    </w:p>
    <w:bookmarkStart w:id="5098" w:name="_MON_1627909417"/>
    <w:bookmarkEnd w:id="5098"/>
    <w:p w14:paraId="02D1DC69" w14:textId="77777777" w:rsidR="005C4197" w:rsidRPr="004A4877" w:rsidRDefault="005C4197" w:rsidP="001628A2">
      <w:pPr>
        <w:pStyle w:val="TH"/>
      </w:pPr>
      <w:r w:rsidRPr="004A4877">
        <w:object w:dxaOrig="6855" w:dyaOrig="2535" w14:anchorId="56FB95E8">
          <v:shape id="_x0000_i1120" type="#_x0000_t75" style="width:316.25pt;height:122.5pt" o:ole="">
            <v:imagedata r:id="rId199" o:title=""/>
          </v:shape>
          <o:OLEObject Type="Embed" ProgID="Word.Picture.8" ShapeID="_x0000_i1120" DrawAspect="Content" ObjectID="_1711170415" r:id="rId200"/>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99" w:name="_Toc500942691"/>
      <w:bookmarkStart w:id="5100" w:name="_Toc509241421"/>
      <w:bookmarkStart w:id="5101" w:name="_Toc36810184"/>
      <w:bookmarkStart w:id="5102" w:name="_Toc36846548"/>
      <w:bookmarkStart w:id="5103" w:name="_Toc36939201"/>
      <w:bookmarkStart w:id="5104" w:name="_Toc37082181"/>
      <w:bookmarkStart w:id="5105" w:name="_Toc46480809"/>
      <w:bookmarkStart w:id="5106" w:name="_Toc46482043"/>
      <w:bookmarkStart w:id="5107" w:name="_Toc46483277"/>
      <w:bookmarkStart w:id="5108" w:name="_Toc90679074"/>
      <w:r w:rsidRPr="004A4877">
        <w:t>5.6.26</w:t>
      </w:r>
      <w:r w:rsidR="005C4197" w:rsidRPr="004A4877">
        <w:t>.2</w:t>
      </w:r>
      <w:r w:rsidR="00770BCD" w:rsidRPr="004A4877">
        <w:tab/>
      </w:r>
      <w:r w:rsidR="005C4197" w:rsidRPr="004A4877">
        <w:t>Initiation</w:t>
      </w:r>
      <w:bookmarkEnd w:id="5099"/>
      <w:bookmarkEnd w:id="5100"/>
      <w:bookmarkEnd w:id="5101"/>
      <w:bookmarkEnd w:id="5102"/>
      <w:bookmarkEnd w:id="5103"/>
      <w:bookmarkEnd w:id="5104"/>
      <w:bookmarkEnd w:id="5105"/>
      <w:bookmarkEnd w:id="5106"/>
      <w:bookmarkEnd w:id="5107"/>
      <w:bookmarkEnd w:id="5108"/>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09"/>
      <w:r w:rsidRPr="004A4877">
        <w:rPr>
          <w:lang w:eastAsia="zh-CN"/>
        </w:rPr>
        <w:t>suspended</w:t>
      </w:r>
      <w:commentRangeEnd w:id="5109"/>
      <w:r w:rsidR="00FC1389">
        <w:rPr>
          <w:rStyle w:val="CommentReference"/>
        </w:rPr>
        <w:commentReference w:id="5109"/>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0"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0"/>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11" w:name="_Toc36810185"/>
      <w:bookmarkStart w:id="5112" w:name="_Toc36846549"/>
      <w:bookmarkStart w:id="5113" w:name="_Toc36939202"/>
      <w:bookmarkStart w:id="5114" w:name="_Toc37082182"/>
      <w:bookmarkStart w:id="5115" w:name="_Toc46480810"/>
      <w:bookmarkStart w:id="5116" w:name="_Toc46482044"/>
      <w:bookmarkStart w:id="5117" w:name="_Toc46483278"/>
      <w:bookmarkStart w:id="5118" w:name="_Toc90679075"/>
      <w:bookmarkStart w:id="5119" w:name="_Toc487673320"/>
      <w:r w:rsidRPr="004A4877">
        <w:lastRenderedPageBreak/>
        <w:t>5.6.26</w:t>
      </w:r>
      <w:r w:rsidR="005C4197" w:rsidRPr="004A4877">
        <w:t>.3</w:t>
      </w:r>
      <w:r w:rsidR="00770BCD" w:rsidRPr="004A4877">
        <w:tab/>
      </w:r>
      <w:r w:rsidR="005C4197" w:rsidRPr="004A4877">
        <w:t>Failure type determination</w:t>
      </w:r>
      <w:bookmarkEnd w:id="5111"/>
      <w:bookmarkEnd w:id="5112"/>
      <w:bookmarkEnd w:id="5113"/>
      <w:bookmarkEnd w:id="5114"/>
      <w:bookmarkEnd w:id="5115"/>
      <w:bookmarkEnd w:id="5116"/>
      <w:bookmarkEnd w:id="5117"/>
      <w:bookmarkEnd w:id="5118"/>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20" w:name="_Toc36810186"/>
      <w:bookmarkStart w:id="5121" w:name="_Toc36846550"/>
      <w:bookmarkStart w:id="5122" w:name="_Toc36939203"/>
      <w:bookmarkStart w:id="5123" w:name="_Toc37082183"/>
      <w:bookmarkStart w:id="5124" w:name="_Toc46480811"/>
      <w:bookmarkStart w:id="5125" w:name="_Toc46482045"/>
      <w:bookmarkStart w:id="5126" w:name="_Toc46483279"/>
      <w:bookmarkStart w:id="5127"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9"/>
      <w:bookmarkEnd w:id="5120"/>
      <w:bookmarkEnd w:id="5121"/>
      <w:bookmarkEnd w:id="5122"/>
      <w:bookmarkEnd w:id="5123"/>
      <w:bookmarkEnd w:id="5124"/>
      <w:bookmarkEnd w:id="5125"/>
      <w:bookmarkEnd w:id="5126"/>
      <w:bookmarkEnd w:id="5127"/>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lastRenderedPageBreak/>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28" w:name="_Toc36810187"/>
      <w:bookmarkStart w:id="5129" w:name="_Toc36846551"/>
      <w:bookmarkStart w:id="5130" w:name="_Toc36939204"/>
      <w:bookmarkStart w:id="5131" w:name="_Toc37082184"/>
      <w:bookmarkStart w:id="5132" w:name="_Toc46480812"/>
      <w:bookmarkStart w:id="5133" w:name="_Toc46482046"/>
      <w:bookmarkStart w:id="5134" w:name="_Toc46483280"/>
      <w:bookmarkStart w:id="513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28"/>
      <w:bookmarkEnd w:id="5129"/>
      <w:bookmarkEnd w:id="5130"/>
      <w:bookmarkEnd w:id="5131"/>
      <w:bookmarkEnd w:id="5132"/>
      <w:bookmarkEnd w:id="5133"/>
      <w:bookmarkEnd w:id="5134"/>
      <w:bookmarkEnd w:id="513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36" w:name="_Toc36810188"/>
      <w:bookmarkStart w:id="5137" w:name="_Toc36846552"/>
      <w:bookmarkStart w:id="5138" w:name="_Toc36939205"/>
      <w:bookmarkStart w:id="5139" w:name="_Toc37082185"/>
      <w:bookmarkStart w:id="5140" w:name="_Toc46480813"/>
      <w:bookmarkStart w:id="5141" w:name="_Toc46482047"/>
      <w:bookmarkStart w:id="5142" w:name="_Toc46483281"/>
      <w:bookmarkStart w:id="5143" w:name="_Toc90679078"/>
      <w:r w:rsidRPr="004A4877">
        <w:lastRenderedPageBreak/>
        <w:t>5.6.27</w:t>
      </w:r>
      <w:r w:rsidRPr="004A4877">
        <w:tab/>
      </w:r>
      <w:r w:rsidR="0063361F" w:rsidRPr="004A4877">
        <w:t>Void</w:t>
      </w:r>
      <w:bookmarkEnd w:id="5136"/>
      <w:bookmarkEnd w:id="5137"/>
      <w:bookmarkEnd w:id="5138"/>
      <w:bookmarkEnd w:id="5139"/>
      <w:bookmarkEnd w:id="5140"/>
      <w:bookmarkEnd w:id="5141"/>
      <w:bookmarkEnd w:id="5142"/>
      <w:bookmarkEnd w:id="5143"/>
    </w:p>
    <w:p w14:paraId="00F55783" w14:textId="77777777" w:rsidR="0063361F" w:rsidRPr="004A4877" w:rsidRDefault="0063361F" w:rsidP="004E6D61">
      <w:pPr>
        <w:pStyle w:val="Heading3"/>
      </w:pPr>
      <w:bookmarkStart w:id="5144" w:name="_Toc46480814"/>
      <w:bookmarkStart w:id="5145" w:name="_Toc46482048"/>
      <w:bookmarkStart w:id="5146" w:name="_Toc46483282"/>
      <w:bookmarkStart w:id="5147" w:name="_Toc90679079"/>
      <w:bookmarkStart w:id="5148" w:name="_Toc36810189"/>
      <w:bookmarkStart w:id="5149" w:name="_Toc36846553"/>
      <w:bookmarkStart w:id="5150" w:name="_Toc36939206"/>
      <w:bookmarkStart w:id="5151" w:name="_Toc37082186"/>
      <w:r w:rsidRPr="004A4877">
        <w:t>5.6.28</w:t>
      </w:r>
      <w:r w:rsidRPr="004A4877">
        <w:tab/>
        <w:t>UL transfer of IRAT information</w:t>
      </w:r>
      <w:bookmarkEnd w:id="5144"/>
      <w:bookmarkEnd w:id="5145"/>
      <w:bookmarkEnd w:id="5146"/>
      <w:bookmarkEnd w:id="5147"/>
    </w:p>
    <w:p w14:paraId="5F2AE1AE" w14:textId="77777777" w:rsidR="0063361F" w:rsidRPr="004A4877" w:rsidRDefault="0063361F" w:rsidP="004E6D61">
      <w:pPr>
        <w:pStyle w:val="Heading4"/>
      </w:pPr>
      <w:bookmarkStart w:id="5152" w:name="_Toc46480815"/>
      <w:bookmarkStart w:id="5153" w:name="_Toc46482049"/>
      <w:bookmarkStart w:id="5154" w:name="_Toc46483283"/>
      <w:bookmarkStart w:id="5155" w:name="_Toc90679080"/>
      <w:r w:rsidRPr="004A4877">
        <w:t>5.6.28.1</w:t>
      </w:r>
      <w:r w:rsidRPr="004A4877">
        <w:tab/>
        <w:t>General</w:t>
      </w:r>
      <w:bookmarkEnd w:id="5152"/>
      <w:bookmarkEnd w:id="5153"/>
      <w:bookmarkEnd w:id="5154"/>
      <w:bookmarkEnd w:id="5155"/>
    </w:p>
    <w:bookmarkStart w:id="5156" w:name="_MON_1655221997"/>
    <w:bookmarkEnd w:id="5156"/>
    <w:p w14:paraId="0B20A6AF" w14:textId="77777777" w:rsidR="0063361F" w:rsidRPr="004A4877" w:rsidRDefault="00FD1FFC" w:rsidP="004E6D61">
      <w:pPr>
        <w:pStyle w:val="TH"/>
      </w:pPr>
      <w:r w:rsidRPr="004A4877">
        <w:object w:dxaOrig="7575" w:dyaOrig="1815" w14:anchorId="0CB2D155">
          <v:shape id="_x0000_i1121" type="#_x0000_t75" style="width:382.25pt;height:93.5pt" o:ole="">
            <v:imagedata r:id="rId201" o:title=""/>
          </v:shape>
          <o:OLEObject Type="Embed" ProgID="Word.Picture.8" ShapeID="_x0000_i1121" DrawAspect="Content" ObjectID="_1711170416" r:id="rId202"/>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57" w:name="_Toc46480816"/>
      <w:bookmarkStart w:id="5158" w:name="_Toc46482050"/>
      <w:bookmarkStart w:id="5159" w:name="_Toc46483284"/>
      <w:bookmarkStart w:id="5160" w:name="_Toc90679081"/>
      <w:r w:rsidRPr="004A4877">
        <w:t>5.6.28.2</w:t>
      </w:r>
      <w:r w:rsidRPr="004A4877">
        <w:tab/>
        <w:t>Initiation</w:t>
      </w:r>
      <w:bookmarkEnd w:id="5157"/>
      <w:bookmarkEnd w:id="5158"/>
      <w:bookmarkEnd w:id="5159"/>
      <w:bookmarkEnd w:id="516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61" w:name="_Toc46480817"/>
      <w:bookmarkStart w:id="5162" w:name="_Toc46482051"/>
      <w:bookmarkStart w:id="5163" w:name="_Toc46483285"/>
      <w:bookmarkStart w:id="5164" w:name="_Toc90679082"/>
      <w:r w:rsidRPr="004A4877">
        <w:t>5.6.28.3</w:t>
      </w:r>
      <w:r w:rsidRPr="004A4877">
        <w:tab/>
        <w:t xml:space="preserve">Actions related to transmission of </w:t>
      </w:r>
      <w:r w:rsidRPr="004A4877">
        <w:rPr>
          <w:i/>
        </w:rPr>
        <w:t>ULInformationTransferIRAT</w:t>
      </w:r>
      <w:r w:rsidRPr="004A4877">
        <w:t xml:space="preserve"> message</w:t>
      </w:r>
      <w:bookmarkEnd w:id="5161"/>
      <w:bookmarkEnd w:id="5162"/>
      <w:bookmarkEnd w:id="5163"/>
      <w:bookmarkEnd w:id="516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65" w:name="_Toc46480818"/>
      <w:bookmarkStart w:id="5166" w:name="_Toc46482052"/>
      <w:bookmarkStart w:id="5167" w:name="_Toc46483286"/>
      <w:bookmarkStart w:id="5168" w:name="_Toc90679083"/>
      <w:r w:rsidRPr="004A4877">
        <w:t>5.7</w:t>
      </w:r>
      <w:r w:rsidRPr="004A4877">
        <w:tab/>
        <w:t>Generic error handling</w:t>
      </w:r>
      <w:bookmarkEnd w:id="4952"/>
      <w:bookmarkEnd w:id="4953"/>
      <w:bookmarkEnd w:id="4954"/>
      <w:bookmarkEnd w:id="5032"/>
      <w:bookmarkEnd w:id="5148"/>
      <w:bookmarkEnd w:id="5149"/>
      <w:bookmarkEnd w:id="5150"/>
      <w:bookmarkEnd w:id="5151"/>
      <w:bookmarkEnd w:id="5165"/>
      <w:bookmarkEnd w:id="5166"/>
      <w:bookmarkEnd w:id="5167"/>
      <w:bookmarkEnd w:id="5168"/>
    </w:p>
    <w:p w14:paraId="3829925E" w14:textId="77777777" w:rsidR="009722D5" w:rsidRPr="004A4877" w:rsidRDefault="009722D5" w:rsidP="009722D5">
      <w:pPr>
        <w:pStyle w:val="Heading3"/>
      </w:pPr>
      <w:bookmarkStart w:id="5169" w:name="_Toc20487068"/>
      <w:bookmarkStart w:id="5170" w:name="_Toc29342360"/>
      <w:bookmarkStart w:id="5171" w:name="_Toc29343499"/>
      <w:bookmarkStart w:id="5172" w:name="_Toc36566759"/>
      <w:bookmarkStart w:id="5173" w:name="_Toc36810190"/>
      <w:bookmarkStart w:id="5174" w:name="_Toc36846554"/>
      <w:bookmarkStart w:id="5175" w:name="_Toc36939207"/>
      <w:bookmarkStart w:id="5176" w:name="_Toc37082187"/>
      <w:bookmarkStart w:id="5177" w:name="_Toc46480819"/>
      <w:bookmarkStart w:id="5178" w:name="_Toc46482053"/>
      <w:bookmarkStart w:id="5179" w:name="_Toc46483287"/>
      <w:bookmarkStart w:id="5180" w:name="_Toc90679084"/>
      <w:r w:rsidRPr="004A4877">
        <w:t>5.7.1</w:t>
      </w:r>
      <w:r w:rsidRPr="004A4877">
        <w:tab/>
        <w:t>General</w:t>
      </w:r>
      <w:bookmarkEnd w:id="5169"/>
      <w:bookmarkEnd w:id="5170"/>
      <w:bookmarkEnd w:id="5171"/>
      <w:bookmarkEnd w:id="5172"/>
      <w:bookmarkEnd w:id="5173"/>
      <w:bookmarkEnd w:id="5174"/>
      <w:bookmarkEnd w:id="5175"/>
      <w:bookmarkEnd w:id="5176"/>
      <w:bookmarkEnd w:id="5177"/>
      <w:bookmarkEnd w:id="5178"/>
      <w:bookmarkEnd w:id="5179"/>
      <w:bookmarkEnd w:id="518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lastRenderedPageBreak/>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81" w:name="_Toc20487069"/>
      <w:bookmarkStart w:id="5182" w:name="_Toc29342361"/>
      <w:bookmarkStart w:id="5183" w:name="_Toc29343500"/>
      <w:bookmarkStart w:id="5184" w:name="_Toc36566760"/>
      <w:bookmarkStart w:id="5185" w:name="_Toc36810191"/>
      <w:bookmarkStart w:id="5186" w:name="_Toc36846555"/>
      <w:bookmarkStart w:id="5187" w:name="_Toc36939208"/>
      <w:bookmarkStart w:id="5188" w:name="_Toc37082188"/>
      <w:bookmarkStart w:id="5189" w:name="_Toc46480820"/>
      <w:bookmarkStart w:id="5190" w:name="_Toc46482054"/>
      <w:bookmarkStart w:id="5191" w:name="_Toc46483288"/>
      <w:bookmarkStart w:id="5192" w:name="_Toc90679085"/>
      <w:r w:rsidRPr="004A4877">
        <w:t>5.7.2</w:t>
      </w:r>
      <w:r w:rsidRPr="004A4877">
        <w:tab/>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93" w:name="_Toc20487070"/>
      <w:bookmarkStart w:id="5194" w:name="_Toc29342362"/>
      <w:bookmarkStart w:id="5195" w:name="_Toc29343501"/>
      <w:bookmarkStart w:id="5196" w:name="_Toc36566761"/>
      <w:bookmarkStart w:id="5197" w:name="_Toc36810192"/>
      <w:bookmarkStart w:id="5198" w:name="_Toc36846556"/>
      <w:bookmarkStart w:id="5199" w:name="_Toc36939209"/>
      <w:bookmarkStart w:id="5200" w:name="_Toc37082189"/>
      <w:bookmarkStart w:id="5201" w:name="_Toc46480821"/>
      <w:bookmarkStart w:id="5202" w:name="_Toc46482055"/>
      <w:bookmarkStart w:id="5203" w:name="_Toc46483289"/>
      <w:bookmarkStart w:id="5204" w:name="_Toc90679086"/>
      <w:r w:rsidRPr="004A4877">
        <w:t>5.7.3</w:t>
      </w:r>
      <w:r w:rsidRPr="004A4877">
        <w:tab/>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05" w:name="_Toc20487071"/>
      <w:bookmarkStart w:id="5206" w:name="_Toc29342363"/>
      <w:bookmarkStart w:id="5207" w:name="_Toc29343502"/>
      <w:bookmarkStart w:id="5208" w:name="_Toc36566762"/>
      <w:bookmarkStart w:id="5209" w:name="_Toc36810193"/>
      <w:bookmarkStart w:id="5210" w:name="_Toc36846557"/>
      <w:bookmarkStart w:id="5211" w:name="_Toc36939210"/>
      <w:bookmarkStart w:id="5212" w:name="_Toc37082190"/>
      <w:bookmarkStart w:id="5213" w:name="_Toc46480822"/>
      <w:bookmarkStart w:id="5214" w:name="_Toc46482056"/>
      <w:bookmarkStart w:id="5215" w:name="_Toc46483290"/>
      <w:bookmarkStart w:id="5216" w:name="_Toc90679087"/>
      <w:r w:rsidRPr="004A4877">
        <w:t>5.7.4</w:t>
      </w:r>
      <w:r w:rsidRPr="004A4877">
        <w:tab/>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lastRenderedPageBreak/>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17" w:name="_Toc20487072"/>
      <w:bookmarkStart w:id="5218" w:name="_Toc29342364"/>
      <w:bookmarkStart w:id="5219" w:name="_Toc29343503"/>
      <w:bookmarkStart w:id="5220" w:name="_Toc36566763"/>
      <w:bookmarkStart w:id="5221" w:name="_Toc36810194"/>
      <w:bookmarkStart w:id="5222" w:name="_Toc36846558"/>
      <w:bookmarkStart w:id="5223" w:name="_Toc36939211"/>
      <w:bookmarkStart w:id="5224" w:name="_Toc37082191"/>
      <w:bookmarkStart w:id="5225" w:name="_Toc46480823"/>
      <w:bookmarkStart w:id="5226" w:name="_Toc46482057"/>
      <w:bookmarkStart w:id="5227" w:name="_Toc46483291"/>
      <w:bookmarkStart w:id="5228" w:name="_Toc90679088"/>
      <w:r w:rsidRPr="004A4877">
        <w:t>5.7.5</w:t>
      </w:r>
      <w:r w:rsidRPr="004A4877">
        <w:tab/>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29" w:name="_Toc20487073"/>
      <w:bookmarkStart w:id="5230" w:name="_Toc29342365"/>
      <w:bookmarkStart w:id="5231" w:name="_Toc29343504"/>
      <w:bookmarkStart w:id="5232" w:name="_Toc36566764"/>
      <w:bookmarkStart w:id="5233" w:name="_Toc36810195"/>
      <w:bookmarkStart w:id="5234" w:name="_Toc36846559"/>
      <w:bookmarkStart w:id="5235" w:name="_Toc36939212"/>
      <w:bookmarkStart w:id="5236" w:name="_Toc37082192"/>
      <w:bookmarkStart w:id="5237" w:name="_Toc46480824"/>
      <w:bookmarkStart w:id="5238" w:name="_Toc46482058"/>
      <w:bookmarkStart w:id="5239" w:name="_Toc46483292"/>
      <w:bookmarkStart w:id="5240" w:name="_Toc90679089"/>
      <w:r w:rsidRPr="004A4877">
        <w:lastRenderedPageBreak/>
        <w:t>5.8</w:t>
      </w:r>
      <w:r w:rsidRPr="004A4877">
        <w:tab/>
        <w:t>MBMS</w:t>
      </w:r>
      <w:bookmarkEnd w:id="5229"/>
      <w:bookmarkEnd w:id="5230"/>
      <w:bookmarkEnd w:id="5231"/>
      <w:bookmarkEnd w:id="5232"/>
      <w:bookmarkEnd w:id="5233"/>
      <w:bookmarkEnd w:id="5234"/>
      <w:bookmarkEnd w:id="5235"/>
      <w:bookmarkEnd w:id="5236"/>
      <w:bookmarkEnd w:id="5237"/>
      <w:bookmarkEnd w:id="5238"/>
      <w:bookmarkEnd w:id="5239"/>
      <w:bookmarkEnd w:id="5240"/>
    </w:p>
    <w:p w14:paraId="5F703F61" w14:textId="77777777" w:rsidR="009722D5" w:rsidRPr="004A4877" w:rsidRDefault="009722D5" w:rsidP="009722D5">
      <w:pPr>
        <w:pStyle w:val="Heading3"/>
      </w:pPr>
      <w:bookmarkStart w:id="5241" w:name="_Toc20487074"/>
      <w:bookmarkStart w:id="5242" w:name="_Toc29342366"/>
      <w:bookmarkStart w:id="5243" w:name="_Toc29343505"/>
      <w:bookmarkStart w:id="5244" w:name="_Toc36566765"/>
      <w:bookmarkStart w:id="5245" w:name="_Toc36810196"/>
      <w:bookmarkStart w:id="5246" w:name="_Toc36846560"/>
      <w:bookmarkStart w:id="5247" w:name="_Toc36939213"/>
      <w:bookmarkStart w:id="5248" w:name="_Toc37082193"/>
      <w:bookmarkStart w:id="5249" w:name="_Toc46480825"/>
      <w:bookmarkStart w:id="5250" w:name="_Toc46482059"/>
      <w:bookmarkStart w:id="5251" w:name="_Toc46483293"/>
      <w:bookmarkStart w:id="5252" w:name="_Toc90679090"/>
      <w:r w:rsidRPr="004A4877">
        <w:t>5.8.1</w:t>
      </w:r>
      <w:r w:rsidRPr="004A4877">
        <w:tab/>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14:paraId="703C5044" w14:textId="77777777" w:rsidR="009722D5" w:rsidRPr="004A4877" w:rsidRDefault="009722D5" w:rsidP="009722D5">
      <w:pPr>
        <w:pStyle w:val="Heading4"/>
      </w:pPr>
      <w:bookmarkStart w:id="5253" w:name="_Toc20487075"/>
      <w:bookmarkStart w:id="5254" w:name="_Toc29342367"/>
      <w:bookmarkStart w:id="5255" w:name="_Toc29343506"/>
      <w:bookmarkStart w:id="5256" w:name="_Toc36566766"/>
      <w:bookmarkStart w:id="5257" w:name="_Toc36810197"/>
      <w:bookmarkStart w:id="5258" w:name="_Toc36846561"/>
      <w:bookmarkStart w:id="5259" w:name="_Toc36939214"/>
      <w:bookmarkStart w:id="5260" w:name="_Toc37082194"/>
      <w:bookmarkStart w:id="5261" w:name="_Toc46480826"/>
      <w:bookmarkStart w:id="5262" w:name="_Toc46482060"/>
      <w:bookmarkStart w:id="5263" w:name="_Toc46483294"/>
      <w:bookmarkStart w:id="5264" w:name="_Toc90679091"/>
      <w:r w:rsidRPr="004A4877">
        <w:t>5.8.1.1</w:t>
      </w:r>
      <w:r w:rsidRPr="004A4877">
        <w:tab/>
        <w:t>General</w:t>
      </w:r>
      <w:bookmarkEnd w:id="5253"/>
      <w:bookmarkEnd w:id="5254"/>
      <w:bookmarkEnd w:id="5255"/>
      <w:bookmarkEnd w:id="5256"/>
      <w:bookmarkEnd w:id="5257"/>
      <w:bookmarkEnd w:id="5258"/>
      <w:bookmarkEnd w:id="5259"/>
      <w:bookmarkEnd w:id="5260"/>
      <w:bookmarkEnd w:id="5261"/>
      <w:bookmarkEnd w:id="5262"/>
      <w:bookmarkEnd w:id="5263"/>
      <w:bookmarkEnd w:id="526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65" w:name="_Toc20487076"/>
      <w:bookmarkStart w:id="5266" w:name="_Toc29342368"/>
      <w:bookmarkStart w:id="5267" w:name="_Toc29343507"/>
      <w:bookmarkStart w:id="5268" w:name="_Toc36566767"/>
      <w:bookmarkStart w:id="5269" w:name="_Toc36810198"/>
      <w:bookmarkStart w:id="5270" w:name="_Toc36846562"/>
      <w:bookmarkStart w:id="5271" w:name="_Toc36939215"/>
      <w:bookmarkStart w:id="5272" w:name="_Toc37082195"/>
      <w:bookmarkStart w:id="5273" w:name="_Toc46480827"/>
      <w:bookmarkStart w:id="5274" w:name="_Toc46482061"/>
      <w:bookmarkStart w:id="5275" w:name="_Toc46483295"/>
      <w:bookmarkStart w:id="5276" w:name="_Toc90679092"/>
      <w:r w:rsidRPr="004A4877">
        <w:t>5.8.1.2</w:t>
      </w:r>
      <w:r w:rsidRPr="004A4877">
        <w:tab/>
        <w:t>Scheduling</w:t>
      </w:r>
      <w:bookmarkEnd w:id="5265"/>
      <w:bookmarkEnd w:id="5266"/>
      <w:bookmarkEnd w:id="5267"/>
      <w:bookmarkEnd w:id="5268"/>
      <w:bookmarkEnd w:id="5269"/>
      <w:bookmarkEnd w:id="5270"/>
      <w:bookmarkEnd w:id="5271"/>
      <w:bookmarkEnd w:id="5272"/>
      <w:bookmarkEnd w:id="5273"/>
      <w:bookmarkEnd w:id="5274"/>
      <w:bookmarkEnd w:id="5275"/>
      <w:bookmarkEnd w:id="527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77" w:name="_Toc20487077"/>
      <w:bookmarkStart w:id="5278" w:name="_Toc29342369"/>
      <w:bookmarkStart w:id="5279" w:name="_Toc29343508"/>
      <w:bookmarkStart w:id="5280" w:name="_Toc36566768"/>
      <w:bookmarkStart w:id="5281" w:name="_Toc36810199"/>
      <w:bookmarkStart w:id="5282" w:name="_Toc36846563"/>
      <w:bookmarkStart w:id="5283" w:name="_Toc36939216"/>
      <w:bookmarkStart w:id="5284" w:name="_Toc37082196"/>
      <w:bookmarkStart w:id="5285" w:name="_Toc46480828"/>
      <w:bookmarkStart w:id="5286" w:name="_Toc46482062"/>
      <w:bookmarkStart w:id="5287" w:name="_Toc46483296"/>
      <w:bookmarkStart w:id="5288" w:name="_Toc90679093"/>
      <w:r w:rsidRPr="004A4877">
        <w:t>5.8.1.3</w:t>
      </w:r>
      <w:r w:rsidRPr="004A4877">
        <w:tab/>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9" w:name="_MON_1323464186"/>
    <w:bookmarkStart w:id="5290" w:name="_MON_1311511925"/>
    <w:bookmarkStart w:id="5291" w:name="_MON_1311511944"/>
    <w:bookmarkStart w:id="5292" w:name="_MON_1311511986"/>
    <w:bookmarkStart w:id="5293" w:name="_MON_1312014332"/>
    <w:bookmarkStart w:id="5294" w:name="_MON_1312014429"/>
    <w:bookmarkEnd w:id="5289"/>
    <w:bookmarkEnd w:id="5290"/>
    <w:bookmarkEnd w:id="5291"/>
    <w:bookmarkEnd w:id="5292"/>
    <w:bookmarkEnd w:id="5293"/>
    <w:bookmarkEnd w:id="5294"/>
    <w:bookmarkStart w:id="5295" w:name="_MON_1312014434"/>
    <w:bookmarkEnd w:id="5295"/>
    <w:p w14:paraId="6DE866F1" w14:textId="77777777" w:rsidR="009722D5" w:rsidRPr="004A4877" w:rsidRDefault="009722D5" w:rsidP="009722D5">
      <w:pPr>
        <w:pStyle w:val="TH"/>
      </w:pPr>
      <w:r w:rsidRPr="004A4877">
        <w:object w:dxaOrig="10470" w:dyaOrig="2355" w14:anchorId="43155A82">
          <v:shape id="_x0000_i1122" type="#_x0000_t75" style="width:453.25pt;height:101pt" o:ole="">
            <v:imagedata r:id="rId203" o:title=""/>
          </v:shape>
          <o:OLEObject Type="Embed" ProgID="Word.Picture.8" ShapeID="_x0000_i1122" DrawAspect="Content" ObjectID="_1711170417" r:id="rId204"/>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96" w:name="_Toc20487078"/>
      <w:bookmarkStart w:id="5297" w:name="_Toc29342370"/>
      <w:bookmarkStart w:id="5298" w:name="_Toc29343509"/>
      <w:bookmarkStart w:id="5299" w:name="_Toc36566769"/>
      <w:bookmarkStart w:id="5300" w:name="_Toc36810200"/>
      <w:bookmarkStart w:id="5301" w:name="_Toc36846564"/>
      <w:bookmarkStart w:id="5302" w:name="_Toc36939217"/>
      <w:bookmarkStart w:id="5303" w:name="_Toc37082197"/>
      <w:bookmarkStart w:id="5304" w:name="_Toc46480829"/>
      <w:bookmarkStart w:id="5305" w:name="_Toc46482063"/>
      <w:bookmarkStart w:id="5306" w:name="_Toc46483297"/>
      <w:bookmarkStart w:id="5307" w:name="_Toc90679094"/>
      <w:r w:rsidRPr="004A4877">
        <w:t>5.8.2</w:t>
      </w:r>
      <w:r w:rsidRPr="004A4877">
        <w:tab/>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14:paraId="22024228" w14:textId="77777777" w:rsidR="009722D5" w:rsidRPr="004A4877" w:rsidRDefault="009722D5" w:rsidP="009722D5">
      <w:pPr>
        <w:pStyle w:val="Heading4"/>
      </w:pPr>
      <w:bookmarkStart w:id="5308" w:name="_Toc20487079"/>
      <w:bookmarkStart w:id="5309" w:name="_Toc29342371"/>
      <w:bookmarkStart w:id="5310" w:name="_Toc29343510"/>
      <w:bookmarkStart w:id="5311" w:name="_Toc36566770"/>
      <w:bookmarkStart w:id="5312" w:name="_Toc36810201"/>
      <w:bookmarkStart w:id="5313" w:name="_Toc36846565"/>
      <w:bookmarkStart w:id="5314" w:name="_Toc36939218"/>
      <w:bookmarkStart w:id="5315" w:name="_Toc37082198"/>
      <w:bookmarkStart w:id="5316" w:name="_Toc46480830"/>
      <w:bookmarkStart w:id="5317" w:name="_Toc46482064"/>
      <w:bookmarkStart w:id="5318" w:name="_Toc46483298"/>
      <w:bookmarkStart w:id="5319" w:name="_Toc90679095"/>
      <w:r w:rsidRPr="004A4877">
        <w:t>5.8.2.1</w:t>
      </w:r>
      <w:r w:rsidRPr="004A4877">
        <w:tab/>
        <w:t>General</w:t>
      </w:r>
      <w:bookmarkEnd w:id="5308"/>
      <w:bookmarkEnd w:id="5309"/>
      <w:bookmarkEnd w:id="5310"/>
      <w:bookmarkEnd w:id="5311"/>
      <w:bookmarkEnd w:id="5312"/>
      <w:bookmarkEnd w:id="5313"/>
      <w:bookmarkEnd w:id="5314"/>
      <w:bookmarkEnd w:id="5315"/>
      <w:bookmarkEnd w:id="5316"/>
      <w:bookmarkEnd w:id="5317"/>
      <w:bookmarkEnd w:id="5318"/>
      <w:bookmarkEnd w:id="5319"/>
    </w:p>
    <w:bookmarkStart w:id="5320" w:name="_MON_1365787593"/>
    <w:bookmarkEnd w:id="5320"/>
    <w:p w14:paraId="4BB0C70E" w14:textId="77777777" w:rsidR="009722D5" w:rsidRPr="004A4877" w:rsidRDefault="009722D5" w:rsidP="009722D5">
      <w:pPr>
        <w:pStyle w:val="TH"/>
      </w:pPr>
      <w:r w:rsidRPr="004A4877">
        <w:object w:dxaOrig="7050" w:dyaOrig="2282" w14:anchorId="253E02A6">
          <v:shape id="_x0000_i1123" type="#_x0000_t75" style="width:295pt;height:93.5pt" o:ole="" fillcolor="window">
            <v:imagedata r:id="rId205" o:title=""/>
          </v:shape>
          <o:OLEObject Type="Embed" ProgID="Word.Picture.8" ShapeID="_x0000_i1123" DrawAspect="Content" ObjectID="_1711170418" r:id="rId206">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lastRenderedPageBreak/>
        <w:t xml:space="preserve">The UE applies the MCCH information acquisition procedure to acquire the MBMS control information that is broadcasted by the E-UTRAN. The procedure applies to </w:t>
      </w:r>
      <w:bookmarkStart w:id="5321" w:name="OLE_LINK2"/>
      <w:r w:rsidRPr="004A4877">
        <w:t xml:space="preserve">MBMS capable </w:t>
      </w:r>
      <w:bookmarkEnd w:id="5321"/>
      <w:r w:rsidRPr="004A4877">
        <w:t>UEs that are in RRC_IDLE or in RRC_CONNECTED.</w:t>
      </w:r>
    </w:p>
    <w:p w14:paraId="5B4540D6" w14:textId="77777777" w:rsidR="009722D5" w:rsidRPr="004A4877" w:rsidRDefault="009722D5" w:rsidP="009722D5">
      <w:pPr>
        <w:pStyle w:val="Heading4"/>
      </w:pPr>
      <w:bookmarkStart w:id="5322" w:name="_Toc20487080"/>
      <w:bookmarkStart w:id="5323" w:name="_Toc29342372"/>
      <w:bookmarkStart w:id="5324" w:name="_Toc29343511"/>
      <w:bookmarkStart w:id="5325" w:name="_Toc36566771"/>
      <w:bookmarkStart w:id="5326" w:name="_Toc36810202"/>
      <w:bookmarkStart w:id="5327" w:name="_Toc36846566"/>
      <w:bookmarkStart w:id="5328" w:name="_Toc36939219"/>
      <w:bookmarkStart w:id="5329" w:name="_Toc37082199"/>
      <w:bookmarkStart w:id="5330" w:name="_Toc46480831"/>
      <w:bookmarkStart w:id="5331" w:name="_Toc46482065"/>
      <w:bookmarkStart w:id="5332" w:name="_Toc46483299"/>
      <w:bookmarkStart w:id="5333" w:name="_Toc90679096"/>
      <w:r w:rsidRPr="004A4877">
        <w:t>5.8.2.2</w:t>
      </w:r>
      <w:r w:rsidRPr="004A4877">
        <w:tab/>
        <w:t>Initiation</w:t>
      </w:r>
      <w:bookmarkEnd w:id="5322"/>
      <w:bookmarkEnd w:id="5323"/>
      <w:bookmarkEnd w:id="5324"/>
      <w:bookmarkEnd w:id="5325"/>
      <w:bookmarkEnd w:id="5326"/>
      <w:bookmarkEnd w:id="5327"/>
      <w:bookmarkEnd w:id="5328"/>
      <w:bookmarkEnd w:id="5329"/>
      <w:bookmarkEnd w:id="5330"/>
      <w:bookmarkEnd w:id="5331"/>
      <w:bookmarkEnd w:id="5332"/>
      <w:bookmarkEnd w:id="533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34" w:name="_Toc20487081"/>
      <w:bookmarkStart w:id="5335" w:name="_Toc29342373"/>
      <w:bookmarkStart w:id="5336" w:name="_Toc29343512"/>
      <w:bookmarkStart w:id="5337" w:name="_Toc36566772"/>
      <w:bookmarkStart w:id="5338" w:name="_Toc36810203"/>
      <w:bookmarkStart w:id="5339" w:name="_Toc36846567"/>
      <w:bookmarkStart w:id="5340" w:name="_Toc36939220"/>
      <w:bookmarkStart w:id="5341" w:name="_Toc37082200"/>
      <w:bookmarkStart w:id="5342" w:name="_Toc46480832"/>
      <w:bookmarkStart w:id="5343" w:name="_Toc46482066"/>
      <w:bookmarkStart w:id="5344" w:name="_Toc46483300"/>
      <w:bookmarkStart w:id="5345" w:name="_Toc90679097"/>
      <w:r w:rsidRPr="004A4877">
        <w:t>5.8.2.3</w:t>
      </w:r>
      <w:r w:rsidRPr="004A4877">
        <w:tab/>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46" w:name="_Toc20487082"/>
      <w:bookmarkStart w:id="5347" w:name="_Toc29342374"/>
      <w:bookmarkStart w:id="5348" w:name="_Toc29343513"/>
      <w:bookmarkStart w:id="5349" w:name="_Toc36566773"/>
      <w:bookmarkStart w:id="5350" w:name="_Toc36810204"/>
      <w:bookmarkStart w:id="5351" w:name="_Toc36846568"/>
      <w:bookmarkStart w:id="5352" w:name="_Toc36939221"/>
      <w:bookmarkStart w:id="5353" w:name="_Toc37082201"/>
      <w:bookmarkStart w:id="5354" w:name="_Toc46480833"/>
      <w:bookmarkStart w:id="5355" w:name="_Toc46482067"/>
      <w:bookmarkStart w:id="5356" w:name="_Toc46483301"/>
      <w:bookmarkStart w:id="5357" w:name="_Toc90679098"/>
      <w:r w:rsidRPr="004A4877">
        <w:t>5.8.2.4</w:t>
      </w:r>
      <w:r w:rsidRPr="004A4877">
        <w:tab/>
        <w:t xml:space="preserve">Actions upon reception of the </w:t>
      </w:r>
      <w:r w:rsidRPr="004A4877">
        <w:rPr>
          <w:i/>
        </w:rPr>
        <w:t>MBSFNAreaConfiguration</w:t>
      </w:r>
      <w:r w:rsidRPr="004A4877">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58" w:name="_Toc20487083"/>
      <w:bookmarkStart w:id="5359" w:name="_Toc29342375"/>
      <w:bookmarkStart w:id="5360" w:name="_Toc29343514"/>
      <w:bookmarkStart w:id="5361" w:name="_Toc36566774"/>
      <w:bookmarkStart w:id="5362" w:name="_Toc36810205"/>
      <w:bookmarkStart w:id="5363" w:name="_Toc36846569"/>
      <w:bookmarkStart w:id="5364" w:name="_Toc36939222"/>
      <w:bookmarkStart w:id="5365" w:name="_Toc37082202"/>
      <w:bookmarkStart w:id="5366" w:name="_Toc46480834"/>
      <w:bookmarkStart w:id="5367" w:name="_Toc46482068"/>
      <w:bookmarkStart w:id="5368" w:name="_Toc46483302"/>
      <w:bookmarkStart w:id="5369"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70" w:name="_Toc20487084"/>
      <w:bookmarkStart w:id="5371" w:name="_Toc29342376"/>
      <w:bookmarkStart w:id="5372" w:name="_Toc29343515"/>
      <w:bookmarkStart w:id="5373" w:name="_Toc36566775"/>
      <w:bookmarkStart w:id="5374" w:name="_Toc36810206"/>
      <w:bookmarkStart w:id="5375" w:name="_Toc36846570"/>
      <w:bookmarkStart w:id="5376" w:name="_Toc36939223"/>
      <w:bookmarkStart w:id="5377" w:name="_Toc37082203"/>
      <w:bookmarkStart w:id="5378" w:name="_Toc46480835"/>
      <w:bookmarkStart w:id="5379" w:name="_Toc46482069"/>
      <w:bookmarkStart w:id="5380" w:name="_Toc46483303"/>
      <w:bookmarkStart w:id="5381" w:name="_Toc90679100"/>
      <w:r w:rsidRPr="004A4877">
        <w:t>5.8.3</w:t>
      </w:r>
      <w:r w:rsidRPr="004A4877">
        <w:tab/>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14:paraId="258C6DE4" w14:textId="77777777" w:rsidR="009722D5" w:rsidRPr="004A4877" w:rsidRDefault="009722D5" w:rsidP="009722D5">
      <w:pPr>
        <w:pStyle w:val="Heading4"/>
      </w:pPr>
      <w:bookmarkStart w:id="5382" w:name="_Toc20487085"/>
      <w:bookmarkStart w:id="5383" w:name="_Toc29342377"/>
      <w:bookmarkStart w:id="5384" w:name="_Toc29343516"/>
      <w:bookmarkStart w:id="5385" w:name="_Toc36566776"/>
      <w:bookmarkStart w:id="5386" w:name="_Toc36810207"/>
      <w:bookmarkStart w:id="5387" w:name="_Toc36846571"/>
      <w:bookmarkStart w:id="5388" w:name="_Toc36939224"/>
      <w:bookmarkStart w:id="5389" w:name="_Toc37082204"/>
      <w:bookmarkStart w:id="5390" w:name="_Toc46480836"/>
      <w:bookmarkStart w:id="5391" w:name="_Toc46482070"/>
      <w:bookmarkStart w:id="5392" w:name="_Toc46483304"/>
      <w:bookmarkStart w:id="5393" w:name="_Toc90679101"/>
      <w:r w:rsidRPr="004A4877">
        <w:t>5.8.3.1</w:t>
      </w:r>
      <w:r w:rsidRPr="004A4877">
        <w:tab/>
        <w:t>General</w:t>
      </w:r>
      <w:bookmarkEnd w:id="5382"/>
      <w:bookmarkEnd w:id="5383"/>
      <w:bookmarkEnd w:id="5384"/>
      <w:bookmarkEnd w:id="5385"/>
      <w:bookmarkEnd w:id="5386"/>
      <w:bookmarkEnd w:id="5387"/>
      <w:bookmarkEnd w:id="5388"/>
      <w:bookmarkEnd w:id="5389"/>
      <w:bookmarkEnd w:id="5390"/>
      <w:bookmarkEnd w:id="5391"/>
      <w:bookmarkEnd w:id="5392"/>
      <w:bookmarkEnd w:id="539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94" w:name="_Toc20487086"/>
      <w:bookmarkStart w:id="5395" w:name="_Toc29342378"/>
      <w:bookmarkStart w:id="5396" w:name="_Toc29343517"/>
      <w:bookmarkStart w:id="5397" w:name="_Toc36566777"/>
      <w:bookmarkStart w:id="5398" w:name="_Toc36810208"/>
      <w:bookmarkStart w:id="5399" w:name="_Toc36846572"/>
      <w:bookmarkStart w:id="5400" w:name="_Toc36939225"/>
      <w:bookmarkStart w:id="5401" w:name="_Toc37082205"/>
      <w:bookmarkStart w:id="5402" w:name="_Toc46480837"/>
      <w:bookmarkStart w:id="5403" w:name="_Toc46482071"/>
      <w:bookmarkStart w:id="5404" w:name="_Toc46483305"/>
      <w:bookmarkStart w:id="5405" w:name="_Toc90679102"/>
      <w:r w:rsidRPr="004A4877">
        <w:lastRenderedPageBreak/>
        <w:t>5.8.3.2</w:t>
      </w:r>
      <w:r w:rsidRPr="004A4877">
        <w:tab/>
        <w:t>Initiation</w:t>
      </w:r>
      <w:bookmarkEnd w:id="5394"/>
      <w:bookmarkEnd w:id="5395"/>
      <w:bookmarkEnd w:id="5396"/>
      <w:bookmarkEnd w:id="5397"/>
      <w:bookmarkEnd w:id="5398"/>
      <w:bookmarkEnd w:id="5399"/>
      <w:bookmarkEnd w:id="5400"/>
      <w:bookmarkEnd w:id="5401"/>
      <w:bookmarkEnd w:id="5402"/>
      <w:bookmarkEnd w:id="5403"/>
      <w:bookmarkEnd w:id="5404"/>
      <w:bookmarkEnd w:id="540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06" w:name="_Toc20487087"/>
      <w:bookmarkStart w:id="5407" w:name="_Toc29342379"/>
      <w:bookmarkStart w:id="5408" w:name="_Toc29343518"/>
      <w:bookmarkStart w:id="5409" w:name="_Toc36566778"/>
      <w:bookmarkStart w:id="5410" w:name="_Toc36810209"/>
      <w:bookmarkStart w:id="5411" w:name="_Toc36846573"/>
      <w:bookmarkStart w:id="5412" w:name="_Toc36939226"/>
      <w:bookmarkStart w:id="5413" w:name="_Toc37082206"/>
      <w:bookmarkStart w:id="5414" w:name="_Toc46480838"/>
      <w:bookmarkStart w:id="5415" w:name="_Toc46482072"/>
      <w:bookmarkStart w:id="5416" w:name="_Toc46483306"/>
      <w:bookmarkStart w:id="5417" w:name="_Toc90679103"/>
      <w:r w:rsidRPr="004A4877">
        <w:t>5.8.3.3</w:t>
      </w:r>
      <w:r w:rsidRPr="004A4877">
        <w:tab/>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18" w:name="_Toc20487088"/>
      <w:bookmarkStart w:id="5419" w:name="_Toc29342380"/>
      <w:bookmarkStart w:id="5420" w:name="_Toc29343519"/>
      <w:bookmarkStart w:id="5421" w:name="_Toc36566779"/>
      <w:bookmarkStart w:id="5422" w:name="_Toc36810210"/>
      <w:bookmarkStart w:id="5423" w:name="_Toc36846574"/>
      <w:bookmarkStart w:id="5424" w:name="_Toc36939227"/>
      <w:bookmarkStart w:id="5425" w:name="_Toc37082207"/>
      <w:bookmarkStart w:id="5426" w:name="_Toc46480839"/>
      <w:bookmarkStart w:id="5427" w:name="_Toc46482073"/>
      <w:bookmarkStart w:id="5428" w:name="_Toc46483307"/>
      <w:bookmarkStart w:id="5429" w:name="_Toc90679104"/>
      <w:r w:rsidRPr="004A4877">
        <w:t>5.8.3.4</w:t>
      </w:r>
      <w:r w:rsidRPr="004A4877">
        <w:tab/>
        <w:t>MRB release</w:t>
      </w:r>
      <w:bookmarkEnd w:id="5418"/>
      <w:bookmarkEnd w:id="5419"/>
      <w:bookmarkEnd w:id="5420"/>
      <w:bookmarkEnd w:id="5421"/>
      <w:bookmarkEnd w:id="5422"/>
      <w:bookmarkEnd w:id="5423"/>
      <w:bookmarkEnd w:id="5424"/>
      <w:bookmarkEnd w:id="5425"/>
      <w:bookmarkEnd w:id="5426"/>
      <w:bookmarkEnd w:id="5427"/>
      <w:bookmarkEnd w:id="5428"/>
      <w:bookmarkEnd w:id="542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30" w:name="_Toc20487089"/>
      <w:bookmarkStart w:id="5431" w:name="_Toc29342381"/>
      <w:bookmarkStart w:id="5432" w:name="_Toc29343520"/>
      <w:bookmarkStart w:id="5433" w:name="_Toc36566780"/>
      <w:bookmarkStart w:id="5434" w:name="_Toc36810211"/>
      <w:bookmarkStart w:id="5435" w:name="_Toc36846575"/>
      <w:bookmarkStart w:id="5436" w:name="_Toc36939228"/>
      <w:bookmarkStart w:id="5437" w:name="_Toc37082208"/>
      <w:bookmarkStart w:id="5438" w:name="_Toc46480840"/>
      <w:bookmarkStart w:id="5439" w:name="_Toc46482074"/>
      <w:bookmarkStart w:id="5440" w:name="_Toc46483308"/>
      <w:bookmarkStart w:id="5441" w:name="_Toc90679105"/>
      <w:r w:rsidRPr="004A4877">
        <w:t>5.8.4</w:t>
      </w:r>
      <w:r w:rsidRPr="004A4877">
        <w:tab/>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14:paraId="38BF9D1D" w14:textId="77777777" w:rsidR="009722D5" w:rsidRPr="004A4877" w:rsidRDefault="009722D5" w:rsidP="009722D5">
      <w:pPr>
        <w:pStyle w:val="Heading4"/>
        <w:ind w:left="0" w:firstLine="0"/>
      </w:pPr>
      <w:bookmarkStart w:id="5442" w:name="_Toc20487090"/>
      <w:bookmarkStart w:id="5443" w:name="_Toc29342382"/>
      <w:bookmarkStart w:id="5444" w:name="_Toc29343521"/>
      <w:bookmarkStart w:id="5445" w:name="_Toc36566781"/>
      <w:bookmarkStart w:id="5446" w:name="_Toc36810212"/>
      <w:bookmarkStart w:id="5447" w:name="_Toc36846576"/>
      <w:bookmarkStart w:id="5448" w:name="_Toc36939229"/>
      <w:bookmarkStart w:id="5449" w:name="_Toc37082209"/>
      <w:bookmarkStart w:id="5450" w:name="_Toc46480841"/>
      <w:bookmarkStart w:id="5451" w:name="_Toc46482075"/>
      <w:bookmarkStart w:id="5452" w:name="_Toc46483309"/>
      <w:bookmarkStart w:id="5453"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9FB3349" w14:textId="77777777" w:rsidR="009722D5" w:rsidRPr="004A4877" w:rsidRDefault="009722D5" w:rsidP="009722D5">
      <w:pPr>
        <w:rPr>
          <w:rFonts w:ascii="FrutigerNext LT Regular" w:hAnsi="FrutigerNext LT Regular"/>
          <w:lang w:eastAsia="zh-CN"/>
        </w:rPr>
      </w:pPr>
    </w:p>
    <w:bookmarkStart w:id="5454" w:name="_1345997311"/>
    <w:bookmarkStart w:id="5455" w:name="_1347257401"/>
    <w:bookmarkStart w:id="5456" w:name="_1347258015"/>
    <w:bookmarkStart w:id="5457" w:name="_1347258731"/>
    <w:bookmarkEnd w:id="5454"/>
    <w:bookmarkEnd w:id="5455"/>
    <w:bookmarkEnd w:id="5456"/>
    <w:bookmarkEnd w:id="5457"/>
    <w:bookmarkStart w:id="5458" w:name="_MON_1357719996"/>
    <w:bookmarkEnd w:id="545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pt;height:129.5pt" o:ole="">
            <v:imagedata r:id="rId207" o:title=""/>
          </v:shape>
          <o:OLEObject Type="Embed" ProgID="Word.Picture.8" ShapeID="_x0000_i1124" DrawAspect="Content" ObjectID="_1711170419" r:id="rId208">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59" w:name="_Toc20487091"/>
      <w:bookmarkStart w:id="5460" w:name="_Toc29342383"/>
      <w:bookmarkStart w:id="5461" w:name="_Toc29343522"/>
      <w:bookmarkStart w:id="5462" w:name="_Toc36566782"/>
      <w:bookmarkStart w:id="5463" w:name="_Toc36810213"/>
      <w:bookmarkStart w:id="5464" w:name="_Toc36846577"/>
      <w:bookmarkStart w:id="5465" w:name="_Toc36939230"/>
      <w:bookmarkStart w:id="5466" w:name="_Toc37082210"/>
      <w:bookmarkStart w:id="5467" w:name="_Toc46480842"/>
      <w:bookmarkStart w:id="5468" w:name="_Toc46482076"/>
      <w:bookmarkStart w:id="5469" w:name="_Toc46483310"/>
      <w:bookmarkStart w:id="5470"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59"/>
      <w:bookmarkEnd w:id="5460"/>
      <w:bookmarkEnd w:id="5461"/>
      <w:bookmarkEnd w:id="5462"/>
      <w:bookmarkEnd w:id="5463"/>
      <w:bookmarkEnd w:id="5464"/>
      <w:bookmarkEnd w:id="5465"/>
      <w:bookmarkEnd w:id="5466"/>
      <w:bookmarkEnd w:id="5467"/>
      <w:bookmarkEnd w:id="5468"/>
      <w:bookmarkEnd w:id="5469"/>
      <w:bookmarkEnd w:id="547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71" w:name="_Toc20487092"/>
      <w:bookmarkStart w:id="5472" w:name="_Toc29342384"/>
      <w:bookmarkStart w:id="5473" w:name="_Toc29343523"/>
      <w:bookmarkStart w:id="5474" w:name="_Toc36566783"/>
      <w:bookmarkStart w:id="5475" w:name="_Toc36810214"/>
      <w:bookmarkStart w:id="5476" w:name="_Toc36846578"/>
      <w:bookmarkStart w:id="5477" w:name="_Toc36939231"/>
      <w:bookmarkStart w:id="5478" w:name="_Toc37082211"/>
      <w:bookmarkStart w:id="5479" w:name="_Toc46480843"/>
      <w:bookmarkStart w:id="5480" w:name="_Toc46482077"/>
      <w:bookmarkStart w:id="5481" w:name="_Toc46483311"/>
      <w:bookmarkStart w:id="5482" w:name="_Toc90679108"/>
      <w:smartTag w:uri="urn:schemas-microsoft-com:office:smarttags" w:element="chsdate">
        <w:smartTagPr>
          <w:attr w:name="IsROCDate" w:val="False"/>
          <w:attr w:name="IsLunarDate" w:val="False"/>
          <w:attr w:name="Day" w:val="30"/>
          <w:attr w:name="Month" w:val="12"/>
          <w:attr w:name="Year" w:val="1899"/>
        </w:smartTagPr>
        <w:r w:rsidRPr="004A4877">
          <w:lastRenderedPageBreak/>
          <w:t>5.8.4</w:t>
        </w:r>
      </w:smartTag>
      <w:r w:rsidRPr="004A4877">
        <w:t>.3</w:t>
      </w:r>
      <w:r w:rsidRPr="004A4877">
        <w:tab/>
        <w:t xml:space="preserve">Reception of the </w:t>
      </w:r>
      <w:r w:rsidRPr="004A4877">
        <w:rPr>
          <w:i/>
        </w:rPr>
        <w:t>MBMSCountingRequest</w:t>
      </w:r>
      <w:r w:rsidRPr="004A4877">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83" w:name="_Toc20487093"/>
      <w:bookmarkStart w:id="5484" w:name="_Toc29342385"/>
      <w:bookmarkStart w:id="5485" w:name="_Toc29343524"/>
      <w:bookmarkStart w:id="5486" w:name="_Toc36566784"/>
      <w:bookmarkStart w:id="5487" w:name="_Toc36810215"/>
      <w:bookmarkStart w:id="5488" w:name="_Toc36846579"/>
      <w:bookmarkStart w:id="5489" w:name="_Toc36939232"/>
      <w:bookmarkStart w:id="5490" w:name="_Toc37082212"/>
      <w:bookmarkStart w:id="5491" w:name="_Toc46480844"/>
      <w:bookmarkStart w:id="5492" w:name="_Toc46482078"/>
      <w:bookmarkStart w:id="5493" w:name="_Toc46483312"/>
      <w:bookmarkStart w:id="5494" w:name="_Toc90679109"/>
      <w:r w:rsidRPr="004A4877">
        <w:t>5.8.5</w:t>
      </w:r>
      <w:r w:rsidRPr="004A4877">
        <w:tab/>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14:paraId="704D4D3E" w14:textId="77777777" w:rsidR="009722D5" w:rsidRPr="004A4877" w:rsidRDefault="009722D5" w:rsidP="009722D5">
      <w:pPr>
        <w:pStyle w:val="Heading4"/>
      </w:pPr>
      <w:bookmarkStart w:id="5495" w:name="_Toc20487094"/>
      <w:bookmarkStart w:id="5496" w:name="_Toc29342386"/>
      <w:bookmarkStart w:id="5497" w:name="_Toc29343525"/>
      <w:bookmarkStart w:id="5498" w:name="_Toc36566785"/>
      <w:bookmarkStart w:id="5499" w:name="_Toc36810216"/>
      <w:bookmarkStart w:id="5500" w:name="_Toc36846580"/>
      <w:bookmarkStart w:id="5501" w:name="_Toc36939233"/>
      <w:bookmarkStart w:id="5502" w:name="_Toc37082213"/>
      <w:bookmarkStart w:id="5503" w:name="_Toc46480845"/>
      <w:bookmarkStart w:id="5504" w:name="_Toc46482079"/>
      <w:bookmarkStart w:id="5505" w:name="_Toc46483313"/>
      <w:bookmarkStart w:id="5506" w:name="_Toc90679110"/>
      <w:r w:rsidRPr="004A4877">
        <w:t>5.8.5.1</w:t>
      </w:r>
      <w:r w:rsidRPr="004A4877">
        <w:tab/>
        <w:t>General</w:t>
      </w:r>
      <w:bookmarkEnd w:id="5495"/>
      <w:bookmarkEnd w:id="5496"/>
      <w:bookmarkEnd w:id="5497"/>
      <w:bookmarkEnd w:id="5498"/>
      <w:bookmarkEnd w:id="5499"/>
      <w:bookmarkEnd w:id="5500"/>
      <w:bookmarkEnd w:id="5501"/>
      <w:bookmarkEnd w:id="5502"/>
      <w:bookmarkEnd w:id="5503"/>
      <w:bookmarkEnd w:id="5504"/>
      <w:bookmarkEnd w:id="5505"/>
      <w:bookmarkEnd w:id="5506"/>
    </w:p>
    <w:p w14:paraId="609946F2" w14:textId="77777777" w:rsidR="009722D5" w:rsidRPr="004A4877" w:rsidRDefault="009722D5" w:rsidP="009722D5">
      <w:pPr>
        <w:pStyle w:val="TH"/>
      </w:pPr>
      <w:r w:rsidRPr="004A4877">
        <w:tab/>
      </w:r>
      <w:bookmarkStart w:id="5507" w:name="_MON_1401530775"/>
      <w:bookmarkStart w:id="5508" w:name="_MON_1405493078"/>
      <w:bookmarkStart w:id="5509" w:name="_MON_1398090240"/>
      <w:bookmarkStart w:id="5510" w:name="_MON_1400506198"/>
      <w:bookmarkStart w:id="5511" w:name="_MON_1400506224"/>
      <w:bookmarkEnd w:id="5507"/>
      <w:bookmarkEnd w:id="5508"/>
      <w:bookmarkEnd w:id="5509"/>
      <w:bookmarkEnd w:id="5510"/>
      <w:bookmarkEnd w:id="5511"/>
      <w:bookmarkStart w:id="5512" w:name="_MON_1400506229"/>
      <w:bookmarkEnd w:id="5512"/>
      <w:r w:rsidRPr="004A4877">
        <w:object w:dxaOrig="6855" w:dyaOrig="2535" w14:anchorId="0F343EAD">
          <v:shape id="_x0000_i1125" type="#_x0000_t75" style="width:316.25pt;height:115pt" o:ole="">
            <v:imagedata r:id="rId209" o:title=""/>
          </v:shape>
          <o:OLEObject Type="Embed" ProgID="Word.Picture.8" ShapeID="_x0000_i1125" DrawAspect="Content" ObjectID="_1711170420" r:id="rId210"/>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lastRenderedPageBreak/>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13" w:name="_Toc20487095"/>
      <w:bookmarkStart w:id="5514" w:name="_Toc29342387"/>
      <w:bookmarkStart w:id="5515" w:name="_Toc29343526"/>
      <w:bookmarkStart w:id="5516" w:name="_Toc36566786"/>
      <w:bookmarkStart w:id="5517" w:name="_Toc36810217"/>
      <w:bookmarkStart w:id="5518" w:name="_Toc36846581"/>
      <w:bookmarkStart w:id="5519" w:name="_Toc36939234"/>
      <w:bookmarkStart w:id="5520" w:name="_Toc37082214"/>
      <w:bookmarkStart w:id="5521" w:name="_Toc46480846"/>
      <w:bookmarkStart w:id="5522" w:name="_Toc46482080"/>
      <w:bookmarkStart w:id="5523" w:name="_Toc46483314"/>
      <w:bookmarkStart w:id="5524" w:name="_Toc90679111"/>
      <w:r w:rsidRPr="004A4877">
        <w:t>5.8.5.2</w:t>
      </w:r>
      <w:r w:rsidRPr="004A4877">
        <w:tab/>
        <w:t>Initiation</w:t>
      </w:r>
      <w:bookmarkEnd w:id="5513"/>
      <w:bookmarkEnd w:id="5514"/>
      <w:bookmarkEnd w:id="5515"/>
      <w:bookmarkEnd w:id="5516"/>
      <w:bookmarkEnd w:id="5517"/>
      <w:bookmarkEnd w:id="5518"/>
      <w:bookmarkEnd w:id="5519"/>
      <w:bookmarkEnd w:id="5520"/>
      <w:bookmarkEnd w:id="5521"/>
      <w:bookmarkEnd w:id="5522"/>
      <w:bookmarkEnd w:id="5523"/>
      <w:bookmarkEnd w:id="552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25" w:name="OLE_LINK7"/>
      <w:bookmarkStart w:id="5526" w:name="_Toc20487096"/>
      <w:bookmarkStart w:id="5527" w:name="_Toc29342388"/>
      <w:bookmarkStart w:id="5528" w:name="_Toc29343527"/>
      <w:bookmarkStart w:id="5529" w:name="_Toc36566787"/>
      <w:bookmarkStart w:id="5530" w:name="_Toc36810218"/>
      <w:bookmarkStart w:id="5531" w:name="_Toc36846582"/>
      <w:bookmarkStart w:id="5532" w:name="_Toc36939235"/>
      <w:bookmarkStart w:id="5533" w:name="_Toc37082215"/>
      <w:bookmarkStart w:id="5534" w:name="_Toc46480847"/>
      <w:bookmarkStart w:id="5535" w:name="_Toc46482081"/>
      <w:bookmarkStart w:id="5536" w:name="_Toc46483315"/>
      <w:bookmarkStart w:id="5537" w:name="_Toc90679112"/>
      <w:r w:rsidRPr="004A4877">
        <w:t>5.8.5.3</w:t>
      </w:r>
      <w:bookmarkEnd w:id="5525"/>
      <w:r w:rsidRPr="004A4877">
        <w:tab/>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lastRenderedPageBreak/>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38" w:name="_Toc29342389"/>
      <w:bookmarkStart w:id="5539" w:name="_Toc29343528"/>
      <w:bookmarkStart w:id="5540" w:name="_Toc36566788"/>
      <w:bookmarkStart w:id="5541" w:name="_Toc36810219"/>
      <w:bookmarkStart w:id="5542" w:name="_Toc36846583"/>
      <w:bookmarkStart w:id="5543" w:name="_Toc36939236"/>
      <w:bookmarkStart w:id="5544" w:name="_Toc37082216"/>
      <w:bookmarkStart w:id="5545" w:name="_Toc46480848"/>
      <w:bookmarkStart w:id="5546" w:name="_Toc46482082"/>
      <w:bookmarkStart w:id="5547" w:name="_Toc46483316"/>
      <w:bookmarkStart w:id="5548" w:name="_Toc90679113"/>
      <w:r w:rsidRPr="004A4877">
        <w:t>5.8.5.3a</w:t>
      </w:r>
      <w:r w:rsidRPr="004A4877">
        <w:tab/>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49" w:name="_Toc20487097"/>
      <w:bookmarkStart w:id="5550" w:name="_Toc29342390"/>
      <w:bookmarkStart w:id="5551" w:name="_Toc29343529"/>
      <w:bookmarkStart w:id="5552" w:name="_Toc36566789"/>
      <w:bookmarkStart w:id="5553" w:name="_Toc36810220"/>
      <w:bookmarkStart w:id="5554" w:name="_Toc36846584"/>
      <w:bookmarkStart w:id="5555" w:name="_Toc36939237"/>
      <w:bookmarkStart w:id="5556" w:name="_Toc37082217"/>
      <w:bookmarkStart w:id="5557" w:name="_Toc46480849"/>
      <w:bookmarkStart w:id="5558" w:name="_Toc46482083"/>
      <w:bookmarkStart w:id="5559" w:name="_Toc46483317"/>
      <w:bookmarkStart w:id="5560" w:name="_Toc90679114"/>
      <w:r w:rsidRPr="004A4877">
        <w:t>5.8.5.4</w:t>
      </w:r>
      <w:r w:rsidRPr="004A4877">
        <w:tab/>
        <w:t xml:space="preserve">Actions related to transmission of </w:t>
      </w:r>
      <w:r w:rsidRPr="004A4877">
        <w:rPr>
          <w:i/>
        </w:rPr>
        <w:t xml:space="preserve">MBMSInterestIndication </w:t>
      </w:r>
      <w:r w:rsidRPr="004A4877">
        <w:t>message</w:t>
      </w:r>
      <w:bookmarkEnd w:id="5549"/>
      <w:bookmarkEnd w:id="5550"/>
      <w:bookmarkEnd w:id="5551"/>
      <w:bookmarkEnd w:id="5552"/>
      <w:bookmarkEnd w:id="5553"/>
      <w:bookmarkEnd w:id="5554"/>
      <w:bookmarkEnd w:id="5555"/>
      <w:bookmarkEnd w:id="5556"/>
      <w:bookmarkEnd w:id="5557"/>
      <w:bookmarkEnd w:id="5558"/>
      <w:bookmarkEnd w:id="5559"/>
      <w:bookmarkEnd w:id="556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lastRenderedPageBreak/>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61" w:name="_Toc20487098"/>
      <w:bookmarkStart w:id="5562" w:name="_Toc29342391"/>
      <w:bookmarkStart w:id="5563" w:name="_Toc29343530"/>
      <w:bookmarkStart w:id="5564" w:name="_Toc36566790"/>
      <w:bookmarkStart w:id="5565" w:name="_Toc36810221"/>
      <w:bookmarkStart w:id="5566" w:name="_Toc36846585"/>
      <w:bookmarkStart w:id="5567" w:name="_Toc36939238"/>
      <w:bookmarkStart w:id="5568" w:name="_Toc37082218"/>
      <w:bookmarkStart w:id="5569" w:name="_Toc46480850"/>
      <w:bookmarkStart w:id="5570" w:name="_Toc46482084"/>
      <w:bookmarkStart w:id="5571" w:name="_Toc46483318"/>
      <w:bookmarkStart w:id="5572" w:name="_Toc90679115"/>
      <w:r w:rsidRPr="004A4877">
        <w:rPr>
          <w:lang w:eastAsia="zh-CN"/>
        </w:rPr>
        <w:t>5.8a</w:t>
      </w:r>
      <w:r w:rsidRPr="004A4877">
        <w:rPr>
          <w:lang w:eastAsia="zh-CN"/>
        </w:rPr>
        <w:tab/>
        <w:t>SC-PTM</w:t>
      </w:r>
      <w:bookmarkEnd w:id="5561"/>
      <w:bookmarkEnd w:id="5562"/>
      <w:bookmarkEnd w:id="5563"/>
      <w:bookmarkEnd w:id="5564"/>
      <w:bookmarkEnd w:id="5565"/>
      <w:bookmarkEnd w:id="5566"/>
      <w:bookmarkEnd w:id="5567"/>
      <w:bookmarkEnd w:id="5568"/>
      <w:bookmarkEnd w:id="5569"/>
      <w:bookmarkEnd w:id="5570"/>
      <w:bookmarkEnd w:id="5571"/>
      <w:bookmarkEnd w:id="5572"/>
    </w:p>
    <w:p w14:paraId="46620867" w14:textId="77777777" w:rsidR="009722D5" w:rsidRPr="004A4877" w:rsidRDefault="009722D5" w:rsidP="009722D5">
      <w:pPr>
        <w:pStyle w:val="Heading3"/>
        <w:rPr>
          <w:lang w:eastAsia="zh-CN"/>
        </w:rPr>
      </w:pPr>
      <w:bookmarkStart w:id="5573" w:name="_Toc20487099"/>
      <w:bookmarkStart w:id="5574" w:name="_Toc29342392"/>
      <w:bookmarkStart w:id="5575" w:name="_Toc29343531"/>
      <w:bookmarkStart w:id="5576" w:name="_Toc36566791"/>
      <w:bookmarkStart w:id="5577" w:name="_Toc36810222"/>
      <w:bookmarkStart w:id="5578" w:name="_Toc36846586"/>
      <w:bookmarkStart w:id="5579" w:name="_Toc36939239"/>
      <w:bookmarkStart w:id="5580" w:name="_Toc37082219"/>
      <w:bookmarkStart w:id="5581" w:name="_Toc46480851"/>
      <w:bookmarkStart w:id="5582" w:name="_Toc46482085"/>
      <w:bookmarkStart w:id="5583" w:name="_Toc46483319"/>
      <w:bookmarkStart w:id="5584" w:name="_Toc90679116"/>
      <w:r w:rsidRPr="004A4877">
        <w:rPr>
          <w:lang w:eastAsia="zh-CN"/>
        </w:rPr>
        <w:t>5.8a.1</w:t>
      </w:r>
      <w:r w:rsidRPr="004A4877">
        <w:rPr>
          <w:lang w:eastAsia="zh-CN"/>
        </w:rPr>
        <w:tab/>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14:paraId="39E932E8" w14:textId="77777777" w:rsidR="009722D5" w:rsidRPr="004A4877" w:rsidRDefault="009722D5" w:rsidP="009722D5">
      <w:pPr>
        <w:pStyle w:val="Heading4"/>
        <w:rPr>
          <w:lang w:eastAsia="zh-CN"/>
        </w:rPr>
      </w:pPr>
      <w:bookmarkStart w:id="5585" w:name="_Toc20487100"/>
      <w:bookmarkStart w:id="5586" w:name="_Toc29342393"/>
      <w:bookmarkStart w:id="5587" w:name="_Toc29343532"/>
      <w:bookmarkStart w:id="5588" w:name="_Toc36566792"/>
      <w:bookmarkStart w:id="5589" w:name="_Toc36810223"/>
      <w:bookmarkStart w:id="5590" w:name="_Toc36846587"/>
      <w:bookmarkStart w:id="5591" w:name="_Toc36939240"/>
      <w:bookmarkStart w:id="5592" w:name="_Toc37082220"/>
      <w:bookmarkStart w:id="5593" w:name="_Toc46480852"/>
      <w:bookmarkStart w:id="5594" w:name="_Toc46482086"/>
      <w:bookmarkStart w:id="5595" w:name="_Toc46483320"/>
      <w:bookmarkStart w:id="5596" w:name="_Toc90679117"/>
      <w:r w:rsidRPr="004A4877">
        <w:rPr>
          <w:lang w:eastAsia="zh-CN"/>
        </w:rPr>
        <w:t>5.8a.1.1</w:t>
      </w:r>
      <w:r w:rsidRPr="004A4877">
        <w:rPr>
          <w:lang w:eastAsia="zh-CN"/>
        </w:rPr>
        <w:tab/>
        <w:t>General</w:t>
      </w:r>
      <w:bookmarkEnd w:id="5585"/>
      <w:bookmarkEnd w:id="5586"/>
      <w:bookmarkEnd w:id="5587"/>
      <w:bookmarkEnd w:id="5588"/>
      <w:bookmarkEnd w:id="5589"/>
      <w:bookmarkEnd w:id="5590"/>
      <w:bookmarkEnd w:id="5591"/>
      <w:bookmarkEnd w:id="5592"/>
      <w:bookmarkEnd w:id="5593"/>
      <w:bookmarkEnd w:id="5594"/>
      <w:bookmarkEnd w:id="5595"/>
      <w:bookmarkEnd w:id="559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97" w:name="_Toc20487101"/>
      <w:bookmarkStart w:id="5598" w:name="_Toc29342394"/>
      <w:bookmarkStart w:id="5599" w:name="_Toc29343533"/>
      <w:bookmarkStart w:id="5600" w:name="_Toc36566793"/>
      <w:bookmarkStart w:id="5601" w:name="_Toc36810224"/>
      <w:bookmarkStart w:id="5602" w:name="_Toc36846588"/>
      <w:bookmarkStart w:id="5603" w:name="_Toc36939241"/>
      <w:bookmarkStart w:id="5604" w:name="_Toc37082221"/>
      <w:bookmarkStart w:id="5605" w:name="_Toc46480853"/>
      <w:bookmarkStart w:id="5606" w:name="_Toc46482087"/>
      <w:bookmarkStart w:id="5607" w:name="_Toc46483321"/>
      <w:bookmarkStart w:id="5608" w:name="_Toc90679118"/>
      <w:r w:rsidRPr="004A4877">
        <w:rPr>
          <w:lang w:eastAsia="zh-CN"/>
        </w:rPr>
        <w:t>5.8a.1.2</w:t>
      </w:r>
      <w:r w:rsidRPr="004A4877">
        <w:rPr>
          <w:lang w:eastAsia="zh-CN"/>
        </w:rPr>
        <w:tab/>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09" w:name="_Toc20487102"/>
      <w:bookmarkStart w:id="5610" w:name="_Toc29342395"/>
      <w:bookmarkStart w:id="5611" w:name="_Toc29343534"/>
      <w:bookmarkStart w:id="5612" w:name="_Toc36566794"/>
      <w:bookmarkStart w:id="5613" w:name="_Toc36810225"/>
      <w:bookmarkStart w:id="5614" w:name="_Toc36846589"/>
      <w:bookmarkStart w:id="5615" w:name="_Toc36939242"/>
      <w:bookmarkStart w:id="5616" w:name="_Toc37082222"/>
      <w:bookmarkStart w:id="5617" w:name="_Toc46480854"/>
      <w:bookmarkStart w:id="5618" w:name="_Toc46482088"/>
      <w:bookmarkStart w:id="5619" w:name="_Toc46483322"/>
      <w:bookmarkStart w:id="5620" w:name="_Toc90679119"/>
      <w:r w:rsidRPr="004A4877">
        <w:rPr>
          <w:lang w:eastAsia="zh-CN"/>
        </w:rPr>
        <w:t>5.8a.1.3</w:t>
      </w:r>
      <w:r w:rsidRPr="004A4877">
        <w:rPr>
          <w:lang w:eastAsia="zh-CN"/>
        </w:rPr>
        <w:tab/>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4A4877">
        <w:rPr>
          <w:lang w:eastAsia="zh-CN"/>
        </w:rPr>
        <w:lastRenderedPageBreak/>
        <w:t xml:space="preserve">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21" w:name="_Toc20487103"/>
      <w:bookmarkStart w:id="5622" w:name="_Toc29342396"/>
      <w:bookmarkStart w:id="5623" w:name="_Toc29343535"/>
      <w:bookmarkStart w:id="5624" w:name="_Toc36566795"/>
      <w:bookmarkStart w:id="5625" w:name="_Toc36810226"/>
      <w:bookmarkStart w:id="5626" w:name="_Toc36846590"/>
      <w:bookmarkStart w:id="5627" w:name="_Toc36939243"/>
      <w:bookmarkStart w:id="5628" w:name="_Toc37082223"/>
      <w:bookmarkStart w:id="5629" w:name="_Toc46480855"/>
      <w:bookmarkStart w:id="5630" w:name="_Toc46482089"/>
      <w:bookmarkStart w:id="5631" w:name="_Toc46483323"/>
      <w:bookmarkStart w:id="5632" w:name="_Toc90679120"/>
      <w:r w:rsidRPr="004A4877">
        <w:rPr>
          <w:lang w:eastAsia="zh-CN"/>
        </w:rPr>
        <w:t>5.8a.1.4</w:t>
      </w:r>
      <w:r w:rsidRPr="004A4877">
        <w:rPr>
          <w:lang w:eastAsia="zh-CN"/>
        </w:rPr>
        <w:tab/>
        <w:t>Procedures</w:t>
      </w:r>
      <w:bookmarkEnd w:id="5621"/>
      <w:bookmarkEnd w:id="5622"/>
      <w:bookmarkEnd w:id="5623"/>
      <w:bookmarkEnd w:id="5624"/>
      <w:bookmarkEnd w:id="5625"/>
      <w:bookmarkEnd w:id="5626"/>
      <w:bookmarkEnd w:id="5627"/>
      <w:bookmarkEnd w:id="5628"/>
      <w:bookmarkEnd w:id="5629"/>
      <w:bookmarkEnd w:id="5630"/>
      <w:bookmarkEnd w:id="5631"/>
      <w:bookmarkEnd w:id="563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33" w:name="_Toc20487104"/>
      <w:bookmarkStart w:id="5634" w:name="_Toc29342397"/>
      <w:bookmarkStart w:id="5635" w:name="_Toc29343536"/>
      <w:bookmarkStart w:id="5636" w:name="_Toc36566796"/>
      <w:bookmarkStart w:id="5637" w:name="_Toc36810227"/>
      <w:bookmarkStart w:id="5638" w:name="_Toc36846591"/>
      <w:bookmarkStart w:id="5639" w:name="_Toc36939244"/>
      <w:bookmarkStart w:id="5640" w:name="_Toc37082224"/>
      <w:bookmarkStart w:id="5641" w:name="_Toc46480856"/>
      <w:bookmarkStart w:id="5642" w:name="_Toc46482090"/>
      <w:bookmarkStart w:id="5643" w:name="_Toc46483324"/>
      <w:bookmarkStart w:id="5644" w:name="_Toc90679121"/>
      <w:r w:rsidRPr="004A4877">
        <w:rPr>
          <w:lang w:eastAsia="zh-CN"/>
        </w:rPr>
        <w:t>5.8a.2</w:t>
      </w:r>
      <w:r w:rsidRPr="004A4877">
        <w:rPr>
          <w:lang w:eastAsia="zh-CN"/>
        </w:rPr>
        <w:tab/>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14:paraId="5CDDACF9" w14:textId="77777777" w:rsidR="009722D5" w:rsidRPr="004A4877" w:rsidRDefault="009722D5" w:rsidP="009722D5">
      <w:pPr>
        <w:pStyle w:val="Heading4"/>
        <w:rPr>
          <w:lang w:eastAsia="zh-CN"/>
        </w:rPr>
      </w:pPr>
      <w:bookmarkStart w:id="5645" w:name="_Toc20487105"/>
      <w:bookmarkStart w:id="5646" w:name="_Toc29342398"/>
      <w:bookmarkStart w:id="5647" w:name="_Toc29343537"/>
      <w:bookmarkStart w:id="5648" w:name="_Toc36566797"/>
      <w:bookmarkStart w:id="5649" w:name="_Toc36810228"/>
      <w:bookmarkStart w:id="5650" w:name="_Toc36846592"/>
      <w:bookmarkStart w:id="5651" w:name="_Toc36939245"/>
      <w:bookmarkStart w:id="5652" w:name="_Toc37082225"/>
      <w:bookmarkStart w:id="5653" w:name="_Toc46480857"/>
      <w:bookmarkStart w:id="5654" w:name="_Toc46482091"/>
      <w:bookmarkStart w:id="5655" w:name="_Toc46483325"/>
      <w:bookmarkStart w:id="5656" w:name="_Toc90679122"/>
      <w:r w:rsidRPr="004A4877">
        <w:rPr>
          <w:lang w:eastAsia="zh-CN"/>
        </w:rPr>
        <w:t>5.8a.2.1</w:t>
      </w:r>
      <w:r w:rsidRPr="004A4877">
        <w:rPr>
          <w:lang w:eastAsia="zh-CN"/>
        </w:rPr>
        <w:tab/>
        <w:t>General</w:t>
      </w:r>
      <w:bookmarkEnd w:id="5645"/>
      <w:bookmarkEnd w:id="5646"/>
      <w:bookmarkEnd w:id="5647"/>
      <w:bookmarkEnd w:id="5648"/>
      <w:bookmarkEnd w:id="5649"/>
      <w:bookmarkEnd w:id="5650"/>
      <w:bookmarkEnd w:id="5651"/>
      <w:bookmarkEnd w:id="5652"/>
      <w:bookmarkEnd w:id="5653"/>
      <w:bookmarkEnd w:id="5654"/>
      <w:bookmarkEnd w:id="5655"/>
      <w:bookmarkEnd w:id="5656"/>
    </w:p>
    <w:p w14:paraId="3F41B3B5" w14:textId="77777777" w:rsidR="009722D5" w:rsidRPr="004A4877" w:rsidRDefault="009722D5" w:rsidP="009722D5">
      <w:pPr>
        <w:pStyle w:val="TH"/>
      </w:pPr>
      <w:r w:rsidRPr="004A4877">
        <w:object w:dxaOrig="7320" w:dyaOrig="2282" w14:anchorId="62552AF8">
          <v:shape id="_x0000_i1126" type="#_x0000_t75" style="width:295.25pt;height:93.5pt" o:ole="" fillcolor="window">
            <v:imagedata r:id="rId211" o:title=""/>
          </v:shape>
          <o:OLEObject Type="Embed" ProgID="Word.Picture.8" ShapeID="_x0000_i1126" DrawAspect="Content" ObjectID="_1711170421" r:id="rId212">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57" w:name="_Toc20487106"/>
      <w:bookmarkStart w:id="5658" w:name="_Toc29342399"/>
      <w:bookmarkStart w:id="5659" w:name="_Toc29343538"/>
      <w:bookmarkStart w:id="5660" w:name="_Toc36566798"/>
      <w:bookmarkStart w:id="5661" w:name="_Toc36810229"/>
      <w:bookmarkStart w:id="5662" w:name="_Toc36846593"/>
      <w:bookmarkStart w:id="5663" w:name="_Toc36939246"/>
      <w:bookmarkStart w:id="5664" w:name="_Toc37082226"/>
      <w:bookmarkStart w:id="5665" w:name="_Toc46480858"/>
      <w:bookmarkStart w:id="5666" w:name="_Toc46482092"/>
      <w:bookmarkStart w:id="5667" w:name="_Toc46483326"/>
      <w:bookmarkStart w:id="5668" w:name="_Toc90679123"/>
      <w:r w:rsidRPr="004A4877">
        <w:rPr>
          <w:lang w:eastAsia="zh-CN"/>
        </w:rPr>
        <w:lastRenderedPageBreak/>
        <w:t>5.8a.2.2</w:t>
      </w:r>
      <w:r w:rsidRPr="004A4877">
        <w:rPr>
          <w:lang w:eastAsia="zh-CN"/>
        </w:rPr>
        <w:tab/>
        <w:t>Initiation</w:t>
      </w:r>
      <w:bookmarkEnd w:id="5657"/>
      <w:bookmarkEnd w:id="5658"/>
      <w:bookmarkEnd w:id="5659"/>
      <w:bookmarkEnd w:id="5660"/>
      <w:bookmarkEnd w:id="5661"/>
      <w:bookmarkEnd w:id="5662"/>
      <w:bookmarkEnd w:id="5663"/>
      <w:bookmarkEnd w:id="5664"/>
      <w:bookmarkEnd w:id="5665"/>
      <w:bookmarkEnd w:id="5666"/>
      <w:bookmarkEnd w:id="5667"/>
      <w:bookmarkEnd w:id="566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69" w:name="_Toc20487107"/>
      <w:bookmarkStart w:id="5670" w:name="_Toc29342400"/>
      <w:bookmarkStart w:id="5671" w:name="_Toc29343539"/>
      <w:bookmarkStart w:id="5672" w:name="_Toc36566799"/>
      <w:bookmarkStart w:id="5673" w:name="_Toc36810230"/>
      <w:bookmarkStart w:id="5674" w:name="_Toc36846594"/>
      <w:bookmarkStart w:id="5675" w:name="_Toc36939247"/>
      <w:bookmarkStart w:id="5676" w:name="_Toc37082227"/>
      <w:bookmarkStart w:id="5677" w:name="_Toc46480859"/>
      <w:bookmarkStart w:id="5678" w:name="_Toc46482093"/>
      <w:bookmarkStart w:id="5679" w:name="_Toc46483327"/>
      <w:bookmarkStart w:id="5680" w:name="_Toc90679124"/>
      <w:r w:rsidRPr="004A4877">
        <w:rPr>
          <w:lang w:eastAsia="zh-CN"/>
        </w:rPr>
        <w:t>5.8a.2.3</w:t>
      </w:r>
      <w:r w:rsidRPr="004A4877">
        <w:rPr>
          <w:lang w:eastAsia="zh-CN"/>
        </w:rPr>
        <w:tab/>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81" w:name="_Toc20487108"/>
      <w:bookmarkStart w:id="5682" w:name="_Toc29342401"/>
      <w:bookmarkStart w:id="5683" w:name="_Toc29343540"/>
      <w:bookmarkStart w:id="5684" w:name="_Toc36566800"/>
      <w:bookmarkStart w:id="5685" w:name="_Toc36810231"/>
      <w:bookmarkStart w:id="5686" w:name="_Toc36846595"/>
      <w:bookmarkStart w:id="5687" w:name="_Toc36939248"/>
      <w:bookmarkStart w:id="5688" w:name="_Toc37082228"/>
      <w:bookmarkStart w:id="5689" w:name="_Toc46480860"/>
      <w:bookmarkStart w:id="5690" w:name="_Toc46482094"/>
      <w:bookmarkStart w:id="5691" w:name="_Toc46483328"/>
      <w:bookmarkStart w:id="5692" w:name="_Toc90679125"/>
      <w:r w:rsidRPr="004A4877">
        <w:t>5.8a.2.4</w:t>
      </w:r>
      <w:r w:rsidRPr="004A4877">
        <w:tab/>
        <w:t xml:space="preserve">Actions upon reception of the </w:t>
      </w:r>
      <w:r w:rsidRPr="004A4877">
        <w:rPr>
          <w:i/>
        </w:rPr>
        <w:t>SCPTMConfiguration</w:t>
      </w:r>
      <w:r w:rsidRPr="004A4877">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93" w:name="_Toc20487109"/>
      <w:bookmarkStart w:id="5694" w:name="_Toc29342402"/>
      <w:bookmarkStart w:id="5695" w:name="_Toc29343541"/>
      <w:bookmarkStart w:id="5696" w:name="_Toc36566801"/>
      <w:bookmarkStart w:id="5697" w:name="_Toc36810232"/>
      <w:bookmarkStart w:id="5698" w:name="_Toc36846596"/>
      <w:bookmarkStart w:id="5699" w:name="_Toc36939249"/>
      <w:bookmarkStart w:id="5700" w:name="_Toc37082229"/>
      <w:bookmarkStart w:id="5701" w:name="_Toc46480861"/>
      <w:bookmarkStart w:id="5702" w:name="_Toc46482095"/>
      <w:bookmarkStart w:id="5703" w:name="_Toc46483329"/>
      <w:bookmarkStart w:id="5704" w:name="_Toc90679126"/>
      <w:r w:rsidRPr="004A4877">
        <w:rPr>
          <w:lang w:eastAsia="zh-CN"/>
        </w:rPr>
        <w:lastRenderedPageBreak/>
        <w:t>5.8a.3</w:t>
      </w:r>
      <w:r w:rsidRPr="004A4877">
        <w:rPr>
          <w:lang w:eastAsia="zh-CN"/>
        </w:rPr>
        <w:tab/>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14:paraId="385FBBC4" w14:textId="77777777" w:rsidR="009722D5" w:rsidRPr="004A4877" w:rsidRDefault="009722D5" w:rsidP="009722D5">
      <w:pPr>
        <w:pStyle w:val="Heading4"/>
        <w:rPr>
          <w:lang w:eastAsia="zh-CN"/>
        </w:rPr>
      </w:pPr>
      <w:bookmarkStart w:id="5705" w:name="_Toc20487110"/>
      <w:bookmarkStart w:id="5706" w:name="_Toc29342403"/>
      <w:bookmarkStart w:id="5707" w:name="_Toc29343542"/>
      <w:bookmarkStart w:id="5708" w:name="_Toc36566802"/>
      <w:bookmarkStart w:id="5709" w:name="_Toc36810233"/>
      <w:bookmarkStart w:id="5710" w:name="_Toc36846597"/>
      <w:bookmarkStart w:id="5711" w:name="_Toc36939250"/>
      <w:bookmarkStart w:id="5712" w:name="_Toc37082230"/>
      <w:bookmarkStart w:id="5713" w:name="_Toc46480862"/>
      <w:bookmarkStart w:id="5714" w:name="_Toc46482096"/>
      <w:bookmarkStart w:id="5715" w:name="_Toc46483330"/>
      <w:bookmarkStart w:id="5716" w:name="_Toc90679127"/>
      <w:r w:rsidRPr="004A4877">
        <w:rPr>
          <w:lang w:eastAsia="zh-CN"/>
        </w:rPr>
        <w:t>5.8a.3.1</w:t>
      </w:r>
      <w:r w:rsidRPr="004A4877">
        <w:rPr>
          <w:lang w:eastAsia="zh-CN"/>
        </w:rPr>
        <w:tab/>
        <w:t>General</w:t>
      </w:r>
      <w:bookmarkEnd w:id="5705"/>
      <w:bookmarkEnd w:id="5706"/>
      <w:bookmarkEnd w:id="5707"/>
      <w:bookmarkEnd w:id="5708"/>
      <w:bookmarkEnd w:id="5709"/>
      <w:bookmarkEnd w:id="5710"/>
      <w:bookmarkEnd w:id="5711"/>
      <w:bookmarkEnd w:id="5712"/>
      <w:bookmarkEnd w:id="5713"/>
      <w:bookmarkEnd w:id="5714"/>
      <w:bookmarkEnd w:id="5715"/>
      <w:bookmarkEnd w:id="571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17" w:name="_Toc20487111"/>
      <w:bookmarkStart w:id="5718" w:name="_Toc29342404"/>
      <w:bookmarkStart w:id="5719" w:name="_Toc29343543"/>
      <w:bookmarkStart w:id="5720" w:name="_Toc36566803"/>
      <w:bookmarkStart w:id="5721" w:name="_Toc36810234"/>
      <w:bookmarkStart w:id="5722" w:name="_Toc36846598"/>
      <w:bookmarkStart w:id="5723" w:name="_Toc36939251"/>
      <w:bookmarkStart w:id="5724" w:name="_Toc37082231"/>
      <w:bookmarkStart w:id="5725" w:name="_Toc46480863"/>
      <w:bookmarkStart w:id="5726" w:name="_Toc46482097"/>
      <w:bookmarkStart w:id="5727" w:name="_Toc46483331"/>
      <w:bookmarkStart w:id="5728" w:name="_Toc90679128"/>
      <w:r w:rsidRPr="004A4877">
        <w:rPr>
          <w:lang w:eastAsia="zh-CN"/>
        </w:rPr>
        <w:t>5.8a.3.2</w:t>
      </w:r>
      <w:r w:rsidRPr="004A4877">
        <w:rPr>
          <w:lang w:eastAsia="zh-CN"/>
        </w:rPr>
        <w:tab/>
        <w:t>Initiation</w:t>
      </w:r>
      <w:bookmarkEnd w:id="5717"/>
      <w:bookmarkEnd w:id="5718"/>
      <w:bookmarkEnd w:id="5719"/>
      <w:bookmarkEnd w:id="5720"/>
      <w:bookmarkEnd w:id="5721"/>
      <w:bookmarkEnd w:id="5722"/>
      <w:bookmarkEnd w:id="5723"/>
      <w:bookmarkEnd w:id="5724"/>
      <w:bookmarkEnd w:id="5725"/>
      <w:bookmarkEnd w:id="5726"/>
      <w:bookmarkEnd w:id="5727"/>
      <w:bookmarkEnd w:id="572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29" w:name="_Toc20487112"/>
      <w:bookmarkStart w:id="5730" w:name="_Toc29342405"/>
      <w:bookmarkStart w:id="5731" w:name="_Toc29343544"/>
      <w:bookmarkStart w:id="5732" w:name="_Toc36566804"/>
      <w:bookmarkStart w:id="5733" w:name="_Toc36810235"/>
      <w:bookmarkStart w:id="5734" w:name="_Toc36846599"/>
      <w:bookmarkStart w:id="5735" w:name="_Toc36939252"/>
      <w:bookmarkStart w:id="5736" w:name="_Toc37082232"/>
      <w:bookmarkStart w:id="5737" w:name="_Toc46480864"/>
      <w:bookmarkStart w:id="5738" w:name="_Toc46482098"/>
      <w:bookmarkStart w:id="5739" w:name="_Toc46483332"/>
      <w:bookmarkStart w:id="5740" w:name="_Toc90679129"/>
      <w:r w:rsidRPr="004A4877">
        <w:rPr>
          <w:lang w:eastAsia="zh-CN"/>
        </w:rPr>
        <w:t>5.8a.3.3</w:t>
      </w:r>
      <w:r w:rsidRPr="004A4877">
        <w:rPr>
          <w:lang w:eastAsia="zh-CN"/>
        </w:rPr>
        <w:tab/>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41" w:name="_Toc20487113"/>
      <w:bookmarkStart w:id="5742" w:name="_Toc29342406"/>
      <w:bookmarkStart w:id="5743" w:name="_Toc29343545"/>
      <w:bookmarkStart w:id="5744" w:name="_Toc36566805"/>
      <w:bookmarkStart w:id="5745" w:name="_Toc36810236"/>
      <w:bookmarkStart w:id="5746" w:name="_Toc36846600"/>
      <w:bookmarkStart w:id="5747" w:name="_Toc36939253"/>
      <w:bookmarkStart w:id="5748" w:name="_Toc37082233"/>
      <w:bookmarkStart w:id="5749" w:name="_Toc46480865"/>
      <w:bookmarkStart w:id="5750" w:name="_Toc46482099"/>
      <w:bookmarkStart w:id="5751" w:name="_Toc46483333"/>
      <w:bookmarkStart w:id="5752" w:name="_Toc90679130"/>
      <w:r w:rsidRPr="004A4877">
        <w:rPr>
          <w:lang w:eastAsia="zh-CN"/>
        </w:rPr>
        <w:t>5.8a.3.4</w:t>
      </w:r>
      <w:r w:rsidRPr="004A4877">
        <w:rPr>
          <w:lang w:eastAsia="zh-CN"/>
        </w:rPr>
        <w:tab/>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53" w:name="_Toc20487114"/>
      <w:bookmarkStart w:id="5754" w:name="_Toc29342407"/>
      <w:bookmarkStart w:id="5755" w:name="_Toc29343546"/>
      <w:bookmarkStart w:id="5756" w:name="_Toc36566806"/>
      <w:bookmarkStart w:id="5757" w:name="_Toc36810237"/>
      <w:bookmarkStart w:id="5758" w:name="_Toc36846601"/>
      <w:bookmarkStart w:id="5759" w:name="_Toc36939254"/>
      <w:bookmarkStart w:id="5760" w:name="_Toc37082234"/>
      <w:bookmarkStart w:id="5761" w:name="_Toc46480866"/>
      <w:bookmarkStart w:id="5762" w:name="_Toc46482100"/>
      <w:bookmarkStart w:id="5763" w:name="_Toc46483334"/>
      <w:bookmarkStart w:id="5764" w:name="_Toc90679131"/>
      <w:r w:rsidRPr="004A4877">
        <w:lastRenderedPageBreak/>
        <w:t>5.9</w:t>
      </w:r>
      <w:r w:rsidRPr="004A4877">
        <w:tab/>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14:paraId="7724E0CC" w14:textId="77777777" w:rsidR="009722D5" w:rsidRPr="004A4877" w:rsidRDefault="009722D5" w:rsidP="009722D5">
      <w:pPr>
        <w:pStyle w:val="Heading3"/>
      </w:pPr>
      <w:bookmarkStart w:id="5765" w:name="_Toc20487115"/>
      <w:bookmarkStart w:id="5766" w:name="_Toc29342408"/>
      <w:bookmarkStart w:id="5767" w:name="_Toc29343547"/>
      <w:bookmarkStart w:id="5768" w:name="_Toc36566807"/>
      <w:bookmarkStart w:id="5769" w:name="_Toc36810238"/>
      <w:bookmarkStart w:id="5770" w:name="_Toc36846602"/>
      <w:bookmarkStart w:id="5771" w:name="_Toc36939255"/>
      <w:bookmarkStart w:id="5772" w:name="_Toc37082235"/>
      <w:bookmarkStart w:id="5773" w:name="_Toc46480867"/>
      <w:bookmarkStart w:id="5774" w:name="_Toc46482101"/>
      <w:bookmarkStart w:id="5775" w:name="_Toc46483335"/>
      <w:bookmarkStart w:id="5776" w:name="_Toc90679132"/>
      <w:r w:rsidRPr="004A4877">
        <w:t>5.9.1</w:t>
      </w:r>
      <w:r w:rsidRPr="004A4877">
        <w:tab/>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14:paraId="5CD0E63F" w14:textId="77777777" w:rsidR="009722D5" w:rsidRPr="004A4877" w:rsidRDefault="009722D5" w:rsidP="009722D5">
      <w:pPr>
        <w:pStyle w:val="Heading4"/>
        <w:ind w:left="0" w:firstLine="0"/>
      </w:pPr>
      <w:bookmarkStart w:id="5777" w:name="_Toc20487116"/>
      <w:bookmarkStart w:id="5778" w:name="_Toc29342409"/>
      <w:bookmarkStart w:id="5779" w:name="_Toc29343548"/>
      <w:bookmarkStart w:id="5780" w:name="_Toc36566808"/>
      <w:bookmarkStart w:id="5781" w:name="_Toc36810239"/>
      <w:bookmarkStart w:id="5782" w:name="_Toc36846603"/>
      <w:bookmarkStart w:id="5783" w:name="_Toc36939256"/>
      <w:bookmarkStart w:id="5784" w:name="_Toc37082236"/>
      <w:bookmarkStart w:id="5785" w:name="_Toc46480868"/>
      <w:bookmarkStart w:id="5786" w:name="_Toc46482102"/>
      <w:bookmarkStart w:id="5787" w:name="_Toc46483336"/>
      <w:bookmarkStart w:id="5788" w:name="_Toc90679133"/>
      <w:r w:rsidRPr="004A4877">
        <w:t>5.9.1.1</w:t>
      </w:r>
      <w:r w:rsidRPr="004A4877">
        <w:tab/>
        <w:t>General</w:t>
      </w:r>
      <w:bookmarkEnd w:id="5777"/>
      <w:bookmarkEnd w:id="5778"/>
      <w:bookmarkEnd w:id="5779"/>
      <w:bookmarkEnd w:id="5780"/>
      <w:bookmarkEnd w:id="5781"/>
      <w:bookmarkEnd w:id="5782"/>
      <w:bookmarkEnd w:id="5783"/>
      <w:bookmarkEnd w:id="5784"/>
      <w:bookmarkEnd w:id="5785"/>
      <w:bookmarkEnd w:id="5786"/>
      <w:bookmarkEnd w:id="5787"/>
      <w:bookmarkEnd w:id="5788"/>
    </w:p>
    <w:bookmarkStart w:id="5789" w:name="_MON_1345692313"/>
    <w:bookmarkStart w:id="5790" w:name="_MON_1353619415"/>
    <w:bookmarkStart w:id="5791" w:name="_MON_1344778277"/>
    <w:bookmarkEnd w:id="5789"/>
    <w:bookmarkEnd w:id="5790"/>
    <w:bookmarkEnd w:id="5791"/>
    <w:bookmarkStart w:id="5792" w:name="_MON_1344778294"/>
    <w:bookmarkEnd w:id="5792"/>
    <w:p w14:paraId="551DEDB4" w14:textId="77777777" w:rsidR="009722D5" w:rsidRPr="004A4877" w:rsidRDefault="009722D5" w:rsidP="009722D5">
      <w:pPr>
        <w:pStyle w:val="TH"/>
      </w:pPr>
      <w:r w:rsidRPr="004A4877">
        <w:object w:dxaOrig="7574" w:dyaOrig="2714" w14:anchorId="785E47CE">
          <v:shape id="_x0000_i1127" type="#_x0000_t75" style="width:353pt;height:129.5pt" o:ole="">
            <v:imagedata r:id="rId213" o:title=""/>
          </v:shape>
          <o:OLEObject Type="Embed" ProgID="Word.Picture.8" ShapeID="_x0000_i1127" DrawAspect="Content" ObjectID="_1711170422" r:id="rId214"/>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93" w:name="_Toc20487117"/>
      <w:bookmarkStart w:id="5794" w:name="_Toc29342410"/>
      <w:bookmarkStart w:id="5795" w:name="_Toc29343549"/>
      <w:bookmarkStart w:id="5796" w:name="_Toc36566809"/>
      <w:bookmarkStart w:id="5797" w:name="_Toc36810240"/>
      <w:bookmarkStart w:id="5798" w:name="_Toc36846604"/>
      <w:bookmarkStart w:id="5799" w:name="_Toc36939257"/>
      <w:bookmarkStart w:id="5800" w:name="_Toc37082237"/>
      <w:bookmarkStart w:id="5801" w:name="_Toc46480869"/>
      <w:bookmarkStart w:id="5802" w:name="_Toc46482103"/>
      <w:bookmarkStart w:id="5803" w:name="_Toc46483337"/>
      <w:bookmarkStart w:id="5804" w:name="_Toc90679134"/>
      <w:r w:rsidRPr="004A4877">
        <w:t>5.9.1.2</w:t>
      </w:r>
      <w:r w:rsidRPr="004A4877">
        <w:tab/>
        <w:t>Initiation</w:t>
      </w:r>
      <w:bookmarkEnd w:id="5793"/>
      <w:bookmarkEnd w:id="5794"/>
      <w:bookmarkEnd w:id="5795"/>
      <w:bookmarkEnd w:id="5796"/>
      <w:bookmarkEnd w:id="5797"/>
      <w:bookmarkEnd w:id="5798"/>
      <w:bookmarkEnd w:id="5799"/>
      <w:bookmarkEnd w:id="5800"/>
      <w:bookmarkEnd w:id="5801"/>
      <w:bookmarkEnd w:id="5802"/>
      <w:bookmarkEnd w:id="5803"/>
      <w:bookmarkEnd w:id="580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05" w:name="_Toc20487118"/>
      <w:bookmarkStart w:id="5806" w:name="_Toc29342411"/>
      <w:bookmarkStart w:id="5807" w:name="_Toc29343550"/>
      <w:bookmarkStart w:id="5808" w:name="_Toc36566810"/>
      <w:bookmarkStart w:id="5809" w:name="_Toc36810241"/>
      <w:bookmarkStart w:id="5810" w:name="_Toc36846605"/>
      <w:bookmarkStart w:id="5811" w:name="_Toc36939258"/>
      <w:bookmarkStart w:id="5812" w:name="_Toc37082238"/>
      <w:bookmarkStart w:id="5813" w:name="_Toc46480870"/>
      <w:bookmarkStart w:id="5814" w:name="_Toc46482104"/>
      <w:bookmarkStart w:id="5815" w:name="_Toc46483338"/>
      <w:bookmarkStart w:id="5816" w:name="_Toc90679135"/>
      <w:r w:rsidRPr="004A4877">
        <w:t>5.9.1.3</w:t>
      </w:r>
      <w:r w:rsidRPr="004A4877">
        <w:tab/>
        <w:t xml:space="preserve">Reception of the </w:t>
      </w:r>
      <w:r w:rsidRPr="004A4877">
        <w:rPr>
          <w:i/>
        </w:rPr>
        <w:t>RNReconfiguration</w:t>
      </w:r>
      <w:r w:rsidRPr="004A4877">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17" w:name="_Toc20487119"/>
      <w:bookmarkStart w:id="5818" w:name="_Toc29342412"/>
      <w:bookmarkStart w:id="5819" w:name="_Toc29343551"/>
      <w:bookmarkStart w:id="5820" w:name="_Toc36566811"/>
      <w:bookmarkStart w:id="5821" w:name="_Toc36810242"/>
      <w:bookmarkStart w:id="5822" w:name="_Toc36846606"/>
      <w:bookmarkStart w:id="5823" w:name="_Toc36939259"/>
      <w:bookmarkStart w:id="5824" w:name="_Toc37082239"/>
      <w:bookmarkStart w:id="5825" w:name="_Toc46480871"/>
      <w:bookmarkStart w:id="5826" w:name="_Toc46482105"/>
      <w:bookmarkStart w:id="5827" w:name="_Toc46483339"/>
      <w:bookmarkStart w:id="5828" w:name="_Toc90679136"/>
      <w:r w:rsidRPr="004A4877">
        <w:t>5.10</w:t>
      </w:r>
      <w:r w:rsidRPr="004A4877">
        <w:tab/>
        <w:t>Sidelink</w:t>
      </w:r>
      <w:bookmarkEnd w:id="5817"/>
      <w:bookmarkEnd w:id="5818"/>
      <w:bookmarkEnd w:id="5819"/>
      <w:bookmarkEnd w:id="5820"/>
      <w:bookmarkEnd w:id="5821"/>
      <w:bookmarkEnd w:id="5822"/>
      <w:bookmarkEnd w:id="5823"/>
      <w:bookmarkEnd w:id="5824"/>
      <w:bookmarkEnd w:id="5825"/>
      <w:bookmarkEnd w:id="5826"/>
      <w:bookmarkEnd w:id="5827"/>
      <w:bookmarkEnd w:id="5828"/>
    </w:p>
    <w:p w14:paraId="3364083E" w14:textId="77777777" w:rsidR="009722D5" w:rsidRPr="004A4877" w:rsidRDefault="009722D5" w:rsidP="009722D5">
      <w:pPr>
        <w:pStyle w:val="Heading3"/>
      </w:pPr>
      <w:bookmarkStart w:id="5829" w:name="_Toc20487120"/>
      <w:bookmarkStart w:id="5830" w:name="_Toc29342413"/>
      <w:bookmarkStart w:id="5831" w:name="_Toc29343552"/>
      <w:bookmarkStart w:id="5832" w:name="_Toc36566812"/>
      <w:bookmarkStart w:id="5833" w:name="_Toc36810243"/>
      <w:bookmarkStart w:id="5834" w:name="_Toc36846607"/>
      <w:bookmarkStart w:id="5835" w:name="_Toc36939260"/>
      <w:bookmarkStart w:id="5836" w:name="_Toc37082240"/>
      <w:bookmarkStart w:id="5837" w:name="_Toc46480872"/>
      <w:bookmarkStart w:id="5838" w:name="_Toc46482106"/>
      <w:bookmarkStart w:id="5839" w:name="_Toc46483340"/>
      <w:bookmarkStart w:id="5840" w:name="_Toc90679137"/>
      <w:r w:rsidRPr="004A4877">
        <w:t>5.10.1</w:t>
      </w:r>
      <w:r w:rsidRPr="004A4877">
        <w:tab/>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14:paraId="1F9D0506" w14:textId="77777777" w:rsidR="009722D5" w:rsidRPr="004A4877" w:rsidRDefault="009722D5" w:rsidP="009722D5">
      <w:r w:rsidRPr="004A4877">
        <w:t xml:space="preserve">The sidelink communication and associated synchronisation resource configuration applies for the frequency at which it was received/ acquired. Moreover, for a UE configured with one or more SCells, the sidelink communication and </w:t>
      </w:r>
      <w:r w:rsidRPr="004A4877">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41" w:name="_Toc20487121"/>
      <w:bookmarkStart w:id="5842" w:name="_Toc29342414"/>
      <w:bookmarkStart w:id="5843" w:name="_Toc29343553"/>
      <w:bookmarkStart w:id="5844" w:name="_Toc36566813"/>
      <w:bookmarkStart w:id="5845" w:name="_Toc36810244"/>
      <w:bookmarkStart w:id="5846" w:name="_Toc36846608"/>
      <w:bookmarkStart w:id="5847" w:name="_Toc36939261"/>
      <w:bookmarkStart w:id="5848" w:name="_Toc37082241"/>
      <w:bookmarkStart w:id="5849" w:name="_Toc46480873"/>
      <w:bookmarkStart w:id="5850" w:name="_Toc46482107"/>
      <w:bookmarkStart w:id="5851" w:name="_Toc46483341"/>
      <w:bookmarkStart w:id="5852"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53" w:name="_Toc29342415"/>
      <w:bookmarkStart w:id="5854" w:name="_Toc29343554"/>
      <w:bookmarkStart w:id="5855" w:name="_Toc36566814"/>
      <w:bookmarkStart w:id="5856" w:name="_Toc36810245"/>
      <w:bookmarkStart w:id="5857" w:name="_Toc36846609"/>
      <w:bookmarkStart w:id="5858" w:name="_Toc36939262"/>
      <w:bookmarkStart w:id="5859" w:name="_Toc37082242"/>
      <w:bookmarkStart w:id="5860" w:name="_Toc46480874"/>
      <w:bookmarkStart w:id="5861" w:name="_Toc46482108"/>
      <w:bookmarkStart w:id="5862" w:name="_Toc46483342"/>
      <w:bookmarkStart w:id="5863"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3"/>
      <w:bookmarkEnd w:id="5854"/>
      <w:bookmarkEnd w:id="5855"/>
      <w:bookmarkEnd w:id="5856"/>
      <w:bookmarkEnd w:id="5857"/>
      <w:bookmarkEnd w:id="5858"/>
      <w:bookmarkEnd w:id="5859"/>
      <w:bookmarkEnd w:id="5860"/>
      <w:bookmarkEnd w:id="5861"/>
      <w:bookmarkEnd w:id="5862"/>
      <w:bookmarkEnd w:id="5863"/>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 xml:space="preserve">4.5.6; and if either the serving cell is on </w:t>
      </w:r>
      <w:r w:rsidRPr="004A4877">
        <w:rPr>
          <w:rFonts w:eastAsia="SimSun"/>
          <w:lang w:eastAsia="x-none"/>
        </w:rPr>
        <w:lastRenderedPageBreak/>
        <w:t>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64" w:name="_Toc29342416"/>
      <w:bookmarkStart w:id="5865" w:name="_Toc29343555"/>
      <w:bookmarkStart w:id="5866" w:name="_Toc36566815"/>
      <w:bookmarkStart w:id="5867" w:name="_Toc36810246"/>
      <w:bookmarkStart w:id="5868" w:name="_Toc36846610"/>
      <w:bookmarkStart w:id="5869" w:name="_Toc36939263"/>
      <w:bookmarkStart w:id="5870" w:name="_Toc37082243"/>
      <w:bookmarkStart w:id="5871" w:name="_Toc46480875"/>
      <w:bookmarkStart w:id="5872" w:name="_Toc46482109"/>
      <w:bookmarkStart w:id="5873" w:name="_Toc46483343"/>
      <w:bookmarkStart w:id="5874"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4"/>
      <w:bookmarkEnd w:id="5865"/>
      <w:bookmarkEnd w:id="5866"/>
      <w:bookmarkEnd w:id="5867"/>
      <w:bookmarkEnd w:id="5868"/>
      <w:bookmarkEnd w:id="5869"/>
      <w:bookmarkEnd w:id="5870"/>
      <w:bookmarkEnd w:id="5871"/>
      <w:bookmarkEnd w:id="5872"/>
      <w:bookmarkEnd w:id="5873"/>
      <w:bookmarkEnd w:id="5874"/>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75" w:name="_Toc20487122"/>
      <w:bookmarkStart w:id="5876" w:name="_Toc29342417"/>
      <w:bookmarkStart w:id="5877" w:name="_Toc29343556"/>
      <w:bookmarkStart w:id="5878" w:name="_Toc36566816"/>
      <w:bookmarkStart w:id="5879" w:name="_Toc36810247"/>
      <w:bookmarkStart w:id="5880" w:name="_Toc36846611"/>
      <w:bookmarkStart w:id="5881" w:name="_Toc36939264"/>
      <w:bookmarkStart w:id="5882" w:name="_Toc37082244"/>
      <w:bookmarkStart w:id="5883" w:name="_Toc46480876"/>
      <w:bookmarkStart w:id="5884" w:name="_Toc46482110"/>
      <w:bookmarkStart w:id="5885" w:name="_Toc46483344"/>
      <w:bookmarkStart w:id="588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5"/>
      <w:bookmarkEnd w:id="5876"/>
      <w:bookmarkEnd w:id="5877"/>
      <w:bookmarkEnd w:id="5878"/>
      <w:bookmarkEnd w:id="5879"/>
      <w:bookmarkEnd w:id="5880"/>
      <w:bookmarkEnd w:id="5881"/>
      <w:bookmarkEnd w:id="5882"/>
      <w:bookmarkEnd w:id="5883"/>
      <w:bookmarkEnd w:id="5884"/>
      <w:bookmarkEnd w:id="5885"/>
      <w:bookmarkEnd w:id="588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7" w:name="OLE_LINK176"/>
      <w:bookmarkStart w:id="5888" w:name="OLE_LINK177"/>
      <w:r w:rsidR="00F450A4" w:rsidRPr="004A4877">
        <w:t>and TS 38.304 [92],</w:t>
      </w:r>
      <w:r w:rsidR="0063361F" w:rsidRPr="004A4877">
        <w:t xml:space="preserve"> subclause 8.1</w:t>
      </w:r>
      <w:bookmarkEnd w:id="5887"/>
      <w:bookmarkEnd w:id="588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89" w:name="_Toc20487123"/>
      <w:bookmarkStart w:id="5890" w:name="_Toc29342418"/>
      <w:bookmarkStart w:id="5891" w:name="_Toc29343557"/>
      <w:bookmarkStart w:id="5892" w:name="_Toc36566817"/>
      <w:bookmarkStart w:id="5893" w:name="_Toc36810248"/>
      <w:bookmarkStart w:id="5894" w:name="_Toc36846612"/>
      <w:bookmarkStart w:id="5895" w:name="_Toc36939265"/>
      <w:bookmarkStart w:id="5896" w:name="_Toc37082245"/>
      <w:bookmarkStart w:id="5897" w:name="_Toc46480877"/>
      <w:bookmarkStart w:id="5898" w:name="_Toc46482111"/>
      <w:bookmarkStart w:id="5899" w:name="_Toc46483345"/>
      <w:bookmarkStart w:id="5900" w:name="_Toc90679142"/>
      <w:r w:rsidRPr="004A4877">
        <w:t>5.10.2</w:t>
      </w:r>
      <w:r w:rsidRPr="004A4877">
        <w:tab/>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14:paraId="6DDCAF72" w14:textId="77777777" w:rsidR="009722D5" w:rsidRPr="004A4877" w:rsidRDefault="009722D5" w:rsidP="009722D5">
      <w:pPr>
        <w:pStyle w:val="Heading4"/>
      </w:pPr>
      <w:bookmarkStart w:id="5901" w:name="_Toc20487124"/>
      <w:bookmarkStart w:id="5902" w:name="_Toc29342419"/>
      <w:bookmarkStart w:id="5903" w:name="_Toc29343558"/>
      <w:bookmarkStart w:id="5904" w:name="_Toc36566818"/>
      <w:bookmarkStart w:id="5905" w:name="_Toc36810249"/>
      <w:bookmarkStart w:id="5906" w:name="_Toc36846613"/>
      <w:bookmarkStart w:id="5907" w:name="_Toc36939266"/>
      <w:bookmarkStart w:id="5908" w:name="_Toc37082246"/>
      <w:bookmarkStart w:id="5909" w:name="_Toc46480878"/>
      <w:bookmarkStart w:id="5910" w:name="_Toc46482112"/>
      <w:bookmarkStart w:id="5911" w:name="_Toc46483346"/>
      <w:bookmarkStart w:id="5912" w:name="_Toc90679143"/>
      <w:r w:rsidRPr="004A4877">
        <w:t>5.10.2.1</w:t>
      </w:r>
      <w:r w:rsidRPr="004A4877">
        <w:tab/>
        <w:t>General</w:t>
      </w:r>
      <w:bookmarkEnd w:id="5901"/>
      <w:bookmarkEnd w:id="5902"/>
      <w:bookmarkEnd w:id="5903"/>
      <w:bookmarkEnd w:id="5904"/>
      <w:bookmarkEnd w:id="5905"/>
      <w:bookmarkEnd w:id="5906"/>
      <w:bookmarkEnd w:id="5907"/>
      <w:bookmarkEnd w:id="5908"/>
      <w:bookmarkEnd w:id="5909"/>
      <w:bookmarkEnd w:id="5910"/>
      <w:bookmarkEnd w:id="5911"/>
      <w:bookmarkEnd w:id="5912"/>
    </w:p>
    <w:p w14:paraId="4643925D" w14:textId="77777777" w:rsidR="009722D5" w:rsidRPr="004A4877" w:rsidRDefault="00AE2643" w:rsidP="009722D5">
      <w:pPr>
        <w:pStyle w:val="TH"/>
      </w:pPr>
      <w:r w:rsidRPr="004A4877">
        <w:object w:dxaOrig="6855" w:dyaOrig="2535" w14:anchorId="53F59043">
          <v:shape id="_x0000_i1128" type="#_x0000_t75" style="width:316.25pt;height:115pt" o:ole="">
            <v:imagedata r:id="rId215" o:title=""/>
          </v:shape>
          <o:OLEObject Type="Embed" ProgID="Word.Picture.8" ShapeID="_x0000_i1128" DrawAspect="Content" ObjectID="_1711170423" r:id="rId216"/>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13" w:name="_Toc20487125"/>
      <w:bookmarkStart w:id="5914" w:name="_Toc29342420"/>
      <w:bookmarkStart w:id="5915" w:name="_Toc29343559"/>
      <w:bookmarkStart w:id="5916" w:name="_Toc36566819"/>
      <w:bookmarkStart w:id="5917" w:name="_Toc36810250"/>
      <w:bookmarkStart w:id="5918" w:name="_Toc36846614"/>
      <w:bookmarkStart w:id="5919" w:name="_Toc36939267"/>
      <w:bookmarkStart w:id="5920" w:name="_Toc37082247"/>
      <w:bookmarkStart w:id="5921" w:name="_Toc46480879"/>
      <w:bookmarkStart w:id="5922" w:name="_Toc46482113"/>
      <w:bookmarkStart w:id="5923" w:name="_Toc46483347"/>
      <w:bookmarkStart w:id="5924" w:name="_Toc90679144"/>
      <w:r w:rsidRPr="004A4877">
        <w:t>5.10.2.2</w:t>
      </w:r>
      <w:r w:rsidRPr="004A4877">
        <w:tab/>
        <w:t>Initiation</w:t>
      </w:r>
      <w:bookmarkEnd w:id="5913"/>
      <w:bookmarkEnd w:id="5914"/>
      <w:bookmarkEnd w:id="5915"/>
      <w:bookmarkEnd w:id="5916"/>
      <w:bookmarkEnd w:id="5917"/>
      <w:bookmarkEnd w:id="5918"/>
      <w:bookmarkEnd w:id="5919"/>
      <w:bookmarkEnd w:id="5920"/>
      <w:bookmarkEnd w:id="5921"/>
      <w:bookmarkEnd w:id="5922"/>
      <w:bookmarkEnd w:id="5923"/>
      <w:bookmarkEnd w:id="592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A UE capable of </w:t>
      </w:r>
      <w:r w:rsidRPr="004A4877">
        <w:lastRenderedPageBreak/>
        <w:t>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lastRenderedPageBreak/>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lastRenderedPageBreak/>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lastRenderedPageBreak/>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lastRenderedPageBreak/>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25" w:name="_Toc20487126"/>
      <w:bookmarkStart w:id="5926" w:name="_Toc29342421"/>
      <w:bookmarkStart w:id="5927" w:name="_Toc29343560"/>
      <w:bookmarkStart w:id="5928" w:name="_Toc36566820"/>
      <w:bookmarkStart w:id="5929" w:name="_Toc36810251"/>
      <w:bookmarkStart w:id="5930" w:name="_Toc36846615"/>
      <w:bookmarkStart w:id="5931" w:name="_Toc36939268"/>
      <w:bookmarkStart w:id="5932" w:name="_Toc37082248"/>
      <w:bookmarkStart w:id="5933" w:name="_Toc46480880"/>
      <w:bookmarkStart w:id="5934" w:name="_Toc46482114"/>
      <w:bookmarkStart w:id="5935" w:name="_Toc46483348"/>
      <w:bookmarkStart w:id="5936" w:name="_Toc90679145"/>
      <w:r w:rsidRPr="004A4877">
        <w:t>5.10.2.3</w:t>
      </w:r>
      <w:r w:rsidRPr="004A4877">
        <w:tab/>
        <w:t xml:space="preserve">Actions related to transmission of </w:t>
      </w:r>
      <w:r w:rsidRPr="004A4877">
        <w:rPr>
          <w:i/>
        </w:rPr>
        <w:t>SidelinkUEInformation</w:t>
      </w:r>
      <w:r w:rsidRPr="004A4877">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lastRenderedPageBreak/>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37" w:name="_Toc20487127"/>
      <w:bookmarkStart w:id="5938" w:name="_Toc29342422"/>
      <w:bookmarkStart w:id="5939" w:name="_Toc29343561"/>
      <w:bookmarkStart w:id="5940" w:name="_Toc36566821"/>
      <w:bookmarkStart w:id="5941" w:name="_Toc36810252"/>
      <w:bookmarkStart w:id="5942" w:name="_Toc36846616"/>
      <w:bookmarkStart w:id="5943" w:name="_Toc36939269"/>
      <w:bookmarkStart w:id="5944" w:name="_Toc37082249"/>
      <w:bookmarkStart w:id="5945" w:name="_Toc46480881"/>
      <w:bookmarkStart w:id="5946" w:name="_Toc46482115"/>
      <w:bookmarkStart w:id="5947" w:name="_Toc46483349"/>
      <w:bookmarkStart w:id="5948" w:name="_Toc90679146"/>
      <w:r w:rsidRPr="004A4877">
        <w:t>5.10.3</w:t>
      </w:r>
      <w:r w:rsidRPr="004A4877">
        <w:tab/>
      </w:r>
      <w:r w:rsidRPr="004A4877">
        <w:rPr>
          <w:lang w:eastAsia="ko-KR"/>
        </w:rPr>
        <w:t>Sidelink</w:t>
      </w:r>
      <w:r w:rsidRPr="004A4877">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lastRenderedPageBreak/>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49" w:name="_Toc20487128"/>
      <w:bookmarkStart w:id="5950" w:name="_Toc29342423"/>
      <w:bookmarkStart w:id="5951" w:name="_Toc29343562"/>
      <w:bookmarkStart w:id="5952" w:name="_Toc36566822"/>
      <w:bookmarkStart w:id="5953" w:name="_Toc36810253"/>
      <w:bookmarkStart w:id="5954" w:name="_Toc36846617"/>
      <w:bookmarkStart w:id="5955" w:name="_Toc36939270"/>
      <w:bookmarkStart w:id="5956" w:name="_Toc37082250"/>
      <w:bookmarkStart w:id="5957" w:name="_Toc46480882"/>
      <w:bookmarkStart w:id="5958" w:name="_Toc46482116"/>
      <w:bookmarkStart w:id="5959" w:name="_Toc46483350"/>
      <w:bookmarkStart w:id="5960" w:name="_Toc90679147"/>
      <w:r w:rsidRPr="004A4877">
        <w:lastRenderedPageBreak/>
        <w:t>5.10.4</w:t>
      </w:r>
      <w:r w:rsidRPr="004A4877">
        <w:tab/>
      </w:r>
      <w:r w:rsidRPr="004A4877">
        <w:rPr>
          <w:lang w:eastAsia="ko-KR"/>
        </w:rPr>
        <w:t>Sidelink</w:t>
      </w:r>
      <w:r w:rsidRPr="004A4877">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61" w:name="_Toc20487129"/>
      <w:bookmarkStart w:id="5962" w:name="_Toc29342424"/>
      <w:bookmarkStart w:id="5963" w:name="_Toc29343563"/>
      <w:bookmarkStart w:id="5964" w:name="_Toc36566823"/>
      <w:bookmarkStart w:id="5965" w:name="_Toc36810254"/>
      <w:bookmarkStart w:id="5966" w:name="_Toc36846618"/>
      <w:bookmarkStart w:id="5967" w:name="_Toc36939271"/>
      <w:bookmarkStart w:id="5968" w:name="_Toc37082251"/>
      <w:bookmarkStart w:id="5969" w:name="_Toc46480883"/>
      <w:bookmarkStart w:id="5970" w:name="_Toc46482117"/>
      <w:bookmarkStart w:id="5971" w:name="_Toc46483351"/>
      <w:bookmarkStart w:id="5972" w:name="_Toc90679148"/>
      <w:r w:rsidRPr="004A4877">
        <w:t>5.10.5</w:t>
      </w:r>
      <w:r w:rsidRPr="004A4877">
        <w:tab/>
      </w:r>
      <w:r w:rsidRPr="004A4877">
        <w:rPr>
          <w:lang w:eastAsia="ko-KR"/>
        </w:rPr>
        <w:t>Sidelink</w:t>
      </w:r>
      <w:r w:rsidRPr="004A4877">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73" w:name="_Toc20487130"/>
      <w:bookmarkStart w:id="5974" w:name="_Toc29342425"/>
      <w:bookmarkStart w:id="5975" w:name="_Toc29343564"/>
      <w:bookmarkStart w:id="5976" w:name="_Toc36566824"/>
      <w:bookmarkStart w:id="5977" w:name="_Toc36810255"/>
      <w:bookmarkStart w:id="5978" w:name="_Toc36846619"/>
      <w:bookmarkStart w:id="5979" w:name="_Toc36939272"/>
      <w:bookmarkStart w:id="5980" w:name="_Toc37082252"/>
      <w:bookmarkStart w:id="5981" w:name="_Toc46480884"/>
      <w:bookmarkStart w:id="5982" w:name="_Toc46482118"/>
      <w:bookmarkStart w:id="5983" w:name="_Toc46483352"/>
      <w:bookmarkStart w:id="5984" w:name="_Toc90679149"/>
      <w:r w:rsidRPr="004A4877">
        <w:t>5.10.6</w:t>
      </w:r>
      <w:r w:rsidRPr="004A4877">
        <w:tab/>
      </w:r>
      <w:r w:rsidRPr="004A4877">
        <w:rPr>
          <w:lang w:eastAsia="ko-KR"/>
        </w:rPr>
        <w:t>Sidelink</w:t>
      </w:r>
      <w:r w:rsidRPr="004A4877">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85" w:name="_Toc20487131"/>
      <w:bookmarkStart w:id="5986" w:name="_Toc29342426"/>
      <w:bookmarkStart w:id="5987" w:name="_Toc29343565"/>
      <w:bookmarkStart w:id="5988" w:name="_Toc36566825"/>
      <w:bookmarkStart w:id="5989" w:name="_Toc36810256"/>
      <w:bookmarkStart w:id="5990" w:name="_Toc36846620"/>
      <w:bookmarkStart w:id="5991" w:name="_Toc36939273"/>
      <w:bookmarkStart w:id="5992" w:name="_Toc37082253"/>
      <w:bookmarkStart w:id="5993" w:name="_Toc46480885"/>
      <w:bookmarkStart w:id="5994" w:name="_Toc46482119"/>
      <w:bookmarkStart w:id="5995" w:name="_Toc46483353"/>
      <w:bookmarkStart w:id="5996" w:name="_Toc90679150"/>
      <w:r w:rsidRPr="004A4877">
        <w:t>5.10.6a</w:t>
      </w:r>
      <w:r w:rsidRPr="004A4877">
        <w:tab/>
      </w:r>
      <w:r w:rsidRPr="004A4877">
        <w:rPr>
          <w:lang w:eastAsia="ko-KR"/>
        </w:rPr>
        <w:t>Sidelink</w:t>
      </w:r>
      <w:r w:rsidRPr="004A4877">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97" w:name="_Toc20487132"/>
      <w:bookmarkStart w:id="5998" w:name="_Toc29342427"/>
      <w:bookmarkStart w:id="5999" w:name="_Toc29343566"/>
      <w:bookmarkStart w:id="6000" w:name="_Toc36566826"/>
      <w:bookmarkStart w:id="6001" w:name="_Toc36810257"/>
      <w:bookmarkStart w:id="6002" w:name="_Toc36846621"/>
      <w:bookmarkStart w:id="6003" w:name="_Toc36939274"/>
      <w:bookmarkStart w:id="6004" w:name="_Toc37082254"/>
      <w:bookmarkStart w:id="6005" w:name="_Toc46480886"/>
      <w:bookmarkStart w:id="6006" w:name="_Toc46482120"/>
      <w:bookmarkStart w:id="6007" w:name="_Toc46483354"/>
      <w:bookmarkStart w:id="6008" w:name="_Toc90679151"/>
      <w:r w:rsidRPr="004A4877">
        <w:t>5.10.6b</w:t>
      </w:r>
      <w:r w:rsidRPr="004A4877">
        <w:tab/>
      </w:r>
      <w:r w:rsidRPr="004A4877">
        <w:rPr>
          <w:lang w:eastAsia="ko-KR"/>
        </w:rPr>
        <w:t>Sidelink</w:t>
      </w:r>
      <w:r w:rsidRPr="004A4877">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09" w:name="_Toc20487133"/>
      <w:bookmarkStart w:id="6010" w:name="_Toc29342428"/>
      <w:bookmarkStart w:id="6011" w:name="_Toc29343567"/>
      <w:bookmarkStart w:id="6012" w:name="_Toc36566827"/>
      <w:bookmarkStart w:id="6013" w:name="_Toc36810258"/>
      <w:bookmarkStart w:id="6014" w:name="_Toc36846622"/>
      <w:bookmarkStart w:id="6015" w:name="_Toc36939275"/>
      <w:bookmarkStart w:id="6016" w:name="_Toc37082255"/>
      <w:bookmarkStart w:id="6017" w:name="_Toc46480887"/>
      <w:bookmarkStart w:id="6018" w:name="_Toc46482121"/>
      <w:bookmarkStart w:id="6019" w:name="_Toc46483355"/>
      <w:bookmarkStart w:id="6020"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14:paraId="4D186AC4" w14:textId="77777777" w:rsidR="009722D5" w:rsidRPr="004A4877" w:rsidRDefault="009722D5" w:rsidP="009722D5">
      <w:pPr>
        <w:pStyle w:val="Heading4"/>
      </w:pPr>
      <w:bookmarkStart w:id="6021" w:name="_Toc20487134"/>
      <w:bookmarkStart w:id="6022" w:name="_Toc29342429"/>
      <w:bookmarkStart w:id="6023" w:name="_Toc29343568"/>
      <w:bookmarkStart w:id="6024" w:name="_Toc36566828"/>
      <w:bookmarkStart w:id="6025" w:name="_Toc36810259"/>
      <w:bookmarkStart w:id="6026" w:name="_Toc36846623"/>
      <w:bookmarkStart w:id="6027" w:name="_Toc36939276"/>
      <w:bookmarkStart w:id="6028" w:name="_Toc37082256"/>
      <w:bookmarkStart w:id="6029" w:name="_Toc46480888"/>
      <w:bookmarkStart w:id="6030" w:name="_Toc46482122"/>
      <w:bookmarkStart w:id="6031" w:name="_Toc46483356"/>
      <w:bookmarkStart w:id="6032" w:name="_Toc90679153"/>
      <w:r w:rsidRPr="004A4877">
        <w:t>5.10.7.1</w:t>
      </w:r>
      <w:r w:rsidRPr="004A4877">
        <w:tab/>
        <w:t>General</w:t>
      </w:r>
      <w:bookmarkEnd w:id="6021"/>
      <w:bookmarkEnd w:id="6022"/>
      <w:bookmarkEnd w:id="6023"/>
      <w:bookmarkEnd w:id="6024"/>
      <w:bookmarkEnd w:id="6025"/>
      <w:bookmarkEnd w:id="6026"/>
      <w:bookmarkEnd w:id="6027"/>
      <w:bookmarkEnd w:id="6028"/>
      <w:bookmarkEnd w:id="6029"/>
      <w:bookmarkEnd w:id="6030"/>
      <w:bookmarkEnd w:id="6031"/>
      <w:bookmarkEnd w:id="6032"/>
    </w:p>
    <w:p w14:paraId="3CC4D2B8" w14:textId="77777777" w:rsidR="009722D5" w:rsidRPr="004A4877" w:rsidRDefault="00AE2643" w:rsidP="009722D5">
      <w:pPr>
        <w:pStyle w:val="TH"/>
      </w:pPr>
      <w:r w:rsidRPr="004A4877">
        <w:object w:dxaOrig="5768" w:dyaOrig="2545" w14:anchorId="0EAC3FDF">
          <v:shape id="_x0000_i1129" type="#_x0000_t75" style="width:259.5pt;height:115pt" o:ole="">
            <v:imagedata r:id="rId217" o:title=""/>
          </v:shape>
          <o:OLEObject Type="Embed" ProgID="Word.Picture.8" ShapeID="_x0000_i1129" DrawAspect="Content" ObjectID="_1711170424" r:id="rId218"/>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3" w:name="_MON_1555417015"/>
    <w:bookmarkEnd w:id="6033"/>
    <w:p w14:paraId="2D823CF6" w14:textId="77777777" w:rsidR="009722D5" w:rsidRPr="004A4877" w:rsidRDefault="001A34FC" w:rsidP="009722D5">
      <w:pPr>
        <w:pStyle w:val="TH"/>
      </w:pPr>
      <w:r w:rsidRPr="004A4877">
        <w:object w:dxaOrig="5768" w:dyaOrig="2545" w14:anchorId="011B0636">
          <v:shape id="_x0000_i1130" type="#_x0000_t75" style="width:259.5pt;height:115pt" o:ole="">
            <v:imagedata r:id="rId219" o:title=""/>
          </v:shape>
          <o:OLEObject Type="Embed" ProgID="Word.Picture.8" ShapeID="_x0000_i1130" DrawAspect="Content" ObjectID="_1711170425" r:id="rId220"/>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5pt;height:115pt" o:ole="">
            <v:imagedata r:id="rId221" o:title=""/>
          </v:shape>
          <o:OLEObject Type="Embed" ProgID="Word.Picture.8" ShapeID="_x0000_i1131" DrawAspect="Content" ObjectID="_1711170426" r:id="rId222"/>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3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35" w:name="_Toc20487135"/>
      <w:bookmarkStart w:id="6036" w:name="_Toc29342430"/>
      <w:bookmarkStart w:id="6037" w:name="_Toc29343569"/>
      <w:bookmarkStart w:id="6038" w:name="_Toc36566829"/>
      <w:bookmarkStart w:id="6039" w:name="_Toc36810260"/>
      <w:bookmarkStart w:id="6040" w:name="_Toc36846624"/>
      <w:bookmarkStart w:id="6041" w:name="_Toc36939277"/>
      <w:bookmarkStart w:id="6042" w:name="_Toc37082257"/>
      <w:bookmarkStart w:id="6043" w:name="_Toc46480889"/>
      <w:bookmarkStart w:id="6044" w:name="_Toc46482123"/>
      <w:bookmarkStart w:id="6045" w:name="_Toc46483357"/>
      <w:bookmarkStart w:id="6046" w:name="_Toc90679154"/>
      <w:r w:rsidRPr="004A4877">
        <w:lastRenderedPageBreak/>
        <w:t>5.10.7.2</w:t>
      </w:r>
      <w:r w:rsidRPr="004A4877">
        <w:tab/>
        <w:t>Initiation</w:t>
      </w:r>
      <w:bookmarkEnd w:id="6035"/>
      <w:bookmarkEnd w:id="6036"/>
      <w:bookmarkEnd w:id="6037"/>
      <w:bookmarkEnd w:id="6038"/>
      <w:bookmarkEnd w:id="6039"/>
      <w:bookmarkEnd w:id="6040"/>
      <w:bookmarkEnd w:id="6041"/>
      <w:bookmarkEnd w:id="6042"/>
      <w:bookmarkEnd w:id="6043"/>
      <w:bookmarkEnd w:id="6044"/>
      <w:bookmarkEnd w:id="6045"/>
      <w:bookmarkEnd w:id="604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7" w:name="OLE_LINK145"/>
      <w:r w:rsidR="009722D5" w:rsidRPr="004A4877">
        <w:t xml:space="preserve"> </w:t>
      </w:r>
      <w:r w:rsidR="009722D5" w:rsidRPr="004A4877">
        <w:rPr>
          <w:i/>
        </w:rPr>
        <w:t>syncTxThreshOoC</w:t>
      </w:r>
      <w:bookmarkEnd w:id="604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48" w:name="_Toc20487136"/>
      <w:bookmarkStart w:id="6049" w:name="_Toc29342431"/>
      <w:bookmarkStart w:id="6050" w:name="_Toc29343570"/>
      <w:bookmarkStart w:id="6051" w:name="_Toc36566830"/>
      <w:bookmarkStart w:id="6052" w:name="_Toc36810261"/>
      <w:bookmarkStart w:id="6053" w:name="_Toc36846625"/>
      <w:bookmarkStart w:id="6054" w:name="_Toc36939278"/>
      <w:bookmarkStart w:id="6055" w:name="_Toc37082258"/>
      <w:bookmarkStart w:id="6056" w:name="_Toc46480890"/>
      <w:bookmarkStart w:id="6057" w:name="_Toc46482124"/>
      <w:bookmarkStart w:id="6058" w:name="_Toc46483358"/>
      <w:bookmarkStart w:id="6059" w:name="_Toc90679155"/>
      <w:r w:rsidRPr="004A4877">
        <w:t>5.10.7.3</w:t>
      </w:r>
      <w:r w:rsidRPr="004A4877">
        <w:tab/>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0" w:name="OLE_LINK316"/>
      <w:bookmarkStart w:id="6061" w:name="OLE_LINK317"/>
      <w:r w:rsidRPr="004A4877">
        <w:t xml:space="preserve">triggered by </w:t>
      </w:r>
      <w:bookmarkStart w:id="6062" w:name="OLE_LINK314"/>
      <w:bookmarkStart w:id="6063" w:name="OLE_LINK315"/>
      <w:r w:rsidRPr="004A4877">
        <w:rPr>
          <w:lang w:eastAsia="zh-CN"/>
        </w:rPr>
        <w:t>V2X sidelink communication</w:t>
      </w:r>
      <w:bookmarkEnd w:id="6060"/>
      <w:bookmarkEnd w:id="6061"/>
      <w:bookmarkEnd w:id="6062"/>
      <w:bookmarkEnd w:id="606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4" w:name="OLE_LINK260"/>
      <w:bookmarkStart w:id="606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6" w:name="OLE_LINK132"/>
      <w:bookmarkStart w:id="6067"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6"/>
    <w:bookmarkEnd w:id="606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4"/>
    <w:bookmarkEnd w:id="606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68" w:name="_Toc20487137"/>
      <w:bookmarkStart w:id="6069" w:name="_Toc29342432"/>
      <w:bookmarkStart w:id="6070" w:name="_Toc29343571"/>
      <w:bookmarkStart w:id="6071" w:name="_Toc36566831"/>
      <w:bookmarkStart w:id="6072" w:name="_Toc36810262"/>
      <w:bookmarkStart w:id="6073" w:name="_Toc36846626"/>
      <w:bookmarkStart w:id="6074" w:name="_Toc36939279"/>
      <w:bookmarkStart w:id="6075" w:name="_Toc37082259"/>
      <w:bookmarkStart w:id="6076" w:name="_Toc46480891"/>
      <w:bookmarkStart w:id="6077" w:name="_Toc46482125"/>
      <w:bookmarkStart w:id="6078" w:name="_Toc46483359"/>
      <w:bookmarkStart w:id="607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8"/>
      <w:bookmarkEnd w:id="6069"/>
      <w:bookmarkEnd w:id="6070"/>
      <w:bookmarkEnd w:id="6071"/>
      <w:bookmarkEnd w:id="6072"/>
      <w:bookmarkEnd w:id="6073"/>
      <w:bookmarkEnd w:id="6074"/>
      <w:bookmarkEnd w:id="6075"/>
      <w:bookmarkEnd w:id="6076"/>
      <w:bookmarkEnd w:id="6077"/>
      <w:bookmarkEnd w:id="6078"/>
      <w:bookmarkEnd w:id="607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80" w:name="_Toc20487138"/>
      <w:bookmarkStart w:id="6081" w:name="_Toc29342433"/>
      <w:bookmarkStart w:id="6082" w:name="_Toc29343572"/>
      <w:bookmarkStart w:id="6083" w:name="_Toc36566832"/>
      <w:bookmarkStart w:id="6084" w:name="_Toc36810263"/>
      <w:bookmarkStart w:id="6085" w:name="_Toc36846627"/>
      <w:bookmarkStart w:id="6086" w:name="_Toc36939280"/>
      <w:bookmarkStart w:id="6087" w:name="_Toc37082260"/>
      <w:bookmarkStart w:id="6088" w:name="_Toc46480892"/>
      <w:bookmarkStart w:id="6089" w:name="_Toc46482126"/>
      <w:bookmarkStart w:id="6090" w:name="_Toc46483360"/>
      <w:bookmarkStart w:id="6091" w:name="_Toc90679157"/>
      <w:r w:rsidRPr="004A4877">
        <w:t>5.10.7.5</w:t>
      </w:r>
      <w:r w:rsidRPr="004A4877">
        <w:tab/>
        <w:t>Void</w:t>
      </w:r>
      <w:bookmarkEnd w:id="6080"/>
      <w:bookmarkEnd w:id="6081"/>
      <w:bookmarkEnd w:id="6082"/>
      <w:bookmarkEnd w:id="6083"/>
      <w:bookmarkEnd w:id="6084"/>
      <w:bookmarkEnd w:id="6085"/>
      <w:bookmarkEnd w:id="6086"/>
      <w:bookmarkEnd w:id="6087"/>
      <w:bookmarkEnd w:id="6088"/>
      <w:bookmarkEnd w:id="6089"/>
      <w:bookmarkEnd w:id="6090"/>
      <w:bookmarkEnd w:id="6091"/>
    </w:p>
    <w:p w14:paraId="1CD40AFC" w14:textId="77777777" w:rsidR="009722D5" w:rsidRPr="004A4877" w:rsidRDefault="009722D5" w:rsidP="009722D5">
      <w:pPr>
        <w:pStyle w:val="Heading3"/>
        <w:rPr>
          <w:rFonts w:eastAsia="SimSun"/>
          <w:lang w:eastAsia="zh-CN"/>
        </w:rPr>
      </w:pPr>
      <w:bookmarkStart w:id="6092" w:name="_Toc20487139"/>
      <w:bookmarkStart w:id="6093" w:name="_Toc29342434"/>
      <w:bookmarkStart w:id="6094" w:name="_Toc29343573"/>
      <w:bookmarkStart w:id="6095" w:name="_Toc36566833"/>
      <w:bookmarkStart w:id="6096" w:name="_Toc36810264"/>
      <w:bookmarkStart w:id="6097" w:name="_Toc36846628"/>
      <w:bookmarkStart w:id="6098" w:name="_Toc36939281"/>
      <w:bookmarkStart w:id="6099" w:name="_Toc37082261"/>
      <w:bookmarkStart w:id="6100" w:name="_Toc46480893"/>
      <w:bookmarkStart w:id="6101" w:name="_Toc46482127"/>
      <w:bookmarkStart w:id="6102" w:name="_Toc46483361"/>
      <w:bookmarkStart w:id="6103"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14:paraId="0DB614AE" w14:textId="77777777" w:rsidR="009722D5" w:rsidRPr="004A4877" w:rsidRDefault="009722D5" w:rsidP="009722D5">
      <w:pPr>
        <w:pStyle w:val="Heading4"/>
      </w:pPr>
      <w:bookmarkStart w:id="6104" w:name="_Toc20487140"/>
      <w:bookmarkStart w:id="6105" w:name="_Toc29342435"/>
      <w:bookmarkStart w:id="6106" w:name="_Toc29343574"/>
      <w:bookmarkStart w:id="6107" w:name="_Toc36566834"/>
      <w:bookmarkStart w:id="6108" w:name="_Toc36810265"/>
      <w:bookmarkStart w:id="6109" w:name="_Toc36846629"/>
      <w:bookmarkStart w:id="6110" w:name="_Toc36939282"/>
      <w:bookmarkStart w:id="6111" w:name="_Toc37082262"/>
      <w:bookmarkStart w:id="6112" w:name="_Toc46480894"/>
      <w:bookmarkStart w:id="6113" w:name="_Toc46482128"/>
      <w:bookmarkStart w:id="6114" w:name="_Toc46483362"/>
      <w:bookmarkStart w:id="6115" w:name="_Toc90679159"/>
      <w:r w:rsidRPr="004A4877">
        <w:t>5.10.8.1</w:t>
      </w:r>
      <w:r w:rsidRPr="004A4877">
        <w:tab/>
        <w:t>General</w:t>
      </w:r>
      <w:bookmarkEnd w:id="6104"/>
      <w:bookmarkEnd w:id="6105"/>
      <w:bookmarkEnd w:id="6106"/>
      <w:bookmarkEnd w:id="6107"/>
      <w:bookmarkEnd w:id="6108"/>
      <w:bookmarkEnd w:id="6109"/>
      <w:bookmarkEnd w:id="6110"/>
      <w:bookmarkEnd w:id="6111"/>
      <w:bookmarkEnd w:id="6112"/>
      <w:bookmarkEnd w:id="6113"/>
      <w:bookmarkEnd w:id="6114"/>
      <w:bookmarkEnd w:id="611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16" w:name="_Toc20487141"/>
      <w:bookmarkStart w:id="6117" w:name="_Toc29342436"/>
      <w:bookmarkStart w:id="6118" w:name="_Toc29343575"/>
      <w:bookmarkStart w:id="6119" w:name="_Toc36566835"/>
      <w:bookmarkStart w:id="6120" w:name="_Toc36810266"/>
      <w:bookmarkStart w:id="6121" w:name="_Toc36846630"/>
      <w:bookmarkStart w:id="6122" w:name="_Toc36939283"/>
      <w:bookmarkStart w:id="6123" w:name="_Toc37082263"/>
      <w:bookmarkStart w:id="6124" w:name="_Toc46480895"/>
      <w:bookmarkStart w:id="6125" w:name="_Toc46482129"/>
      <w:bookmarkStart w:id="6126" w:name="_Toc46483363"/>
      <w:bookmarkStart w:id="6127" w:name="_Toc90679160"/>
      <w:r w:rsidRPr="004A4877">
        <w:t>5.10.8.2</w:t>
      </w:r>
      <w:r w:rsidRPr="004A4877">
        <w:tab/>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28" w:name="_Toc20487142"/>
      <w:bookmarkStart w:id="6129" w:name="_Toc29342437"/>
      <w:bookmarkStart w:id="6130" w:name="_Toc29343576"/>
      <w:bookmarkStart w:id="6131" w:name="_Toc36566836"/>
      <w:bookmarkStart w:id="6132" w:name="_Toc36810267"/>
      <w:bookmarkStart w:id="6133" w:name="_Toc36846631"/>
      <w:bookmarkStart w:id="6134" w:name="_Toc36939284"/>
      <w:bookmarkStart w:id="6135" w:name="_Toc37082264"/>
      <w:bookmarkStart w:id="6136" w:name="_Toc46480896"/>
      <w:bookmarkStart w:id="6137" w:name="_Toc46482130"/>
      <w:bookmarkStart w:id="6138" w:name="_Toc46483364"/>
      <w:bookmarkStart w:id="613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40" w:name="_Toc20487143"/>
      <w:bookmarkStart w:id="6141" w:name="_Toc29342438"/>
      <w:bookmarkStart w:id="6142" w:name="_Toc29343577"/>
      <w:bookmarkStart w:id="6143" w:name="_Toc36566837"/>
      <w:bookmarkStart w:id="6144" w:name="_Toc36810268"/>
      <w:bookmarkStart w:id="6145" w:name="_Toc36846632"/>
      <w:bookmarkStart w:id="6146" w:name="_Toc36939285"/>
      <w:bookmarkStart w:id="6147" w:name="_Toc37082265"/>
      <w:bookmarkStart w:id="6148" w:name="_Toc46480897"/>
      <w:bookmarkStart w:id="6149" w:name="_Toc46482131"/>
      <w:bookmarkStart w:id="6150" w:name="_Toc46483365"/>
      <w:bookmarkStart w:id="6151" w:name="_Toc90679162"/>
      <w:r w:rsidRPr="004A4877">
        <w:rPr>
          <w:rFonts w:eastAsia="SimSun"/>
          <w:lang w:eastAsia="zh-CN"/>
        </w:rPr>
        <w:t>5.10.9</w:t>
      </w:r>
      <w:r w:rsidRPr="004A4877">
        <w:rPr>
          <w:rFonts w:eastAsia="SimSun"/>
          <w:lang w:eastAsia="zh-CN"/>
        </w:rPr>
        <w:tab/>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14:paraId="1EE49977" w14:textId="77777777" w:rsidR="009722D5" w:rsidRPr="004A4877" w:rsidRDefault="009722D5" w:rsidP="009722D5">
      <w:pPr>
        <w:pStyle w:val="Heading4"/>
      </w:pPr>
      <w:bookmarkStart w:id="6152" w:name="_Toc20487144"/>
      <w:bookmarkStart w:id="6153" w:name="_Toc29342439"/>
      <w:bookmarkStart w:id="6154" w:name="_Toc29343578"/>
      <w:bookmarkStart w:id="6155" w:name="_Toc36566838"/>
      <w:bookmarkStart w:id="6156" w:name="_Toc36810269"/>
      <w:bookmarkStart w:id="6157" w:name="_Toc36846633"/>
      <w:bookmarkStart w:id="6158" w:name="_Toc36939286"/>
      <w:bookmarkStart w:id="6159" w:name="_Toc37082266"/>
      <w:bookmarkStart w:id="6160" w:name="_Toc46480898"/>
      <w:bookmarkStart w:id="6161" w:name="_Toc46482132"/>
      <w:bookmarkStart w:id="6162" w:name="_Toc46483366"/>
      <w:bookmarkStart w:id="6163" w:name="_Toc90679163"/>
      <w:r w:rsidRPr="004A4877">
        <w:t>5.10.9.1</w:t>
      </w:r>
      <w:r w:rsidRPr="004A4877">
        <w:tab/>
        <w:t>General</w:t>
      </w:r>
      <w:bookmarkEnd w:id="6152"/>
      <w:bookmarkEnd w:id="6153"/>
      <w:bookmarkEnd w:id="6154"/>
      <w:bookmarkEnd w:id="6155"/>
      <w:bookmarkEnd w:id="6156"/>
      <w:bookmarkEnd w:id="6157"/>
      <w:bookmarkEnd w:id="6158"/>
      <w:bookmarkEnd w:id="6159"/>
      <w:bookmarkEnd w:id="6160"/>
      <w:bookmarkEnd w:id="6161"/>
      <w:bookmarkEnd w:id="6162"/>
      <w:bookmarkEnd w:id="616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64" w:name="_Toc20487145"/>
      <w:bookmarkStart w:id="6165" w:name="_Toc29342440"/>
      <w:bookmarkStart w:id="6166" w:name="_Toc29343579"/>
      <w:bookmarkStart w:id="6167" w:name="_Toc36566839"/>
      <w:bookmarkStart w:id="6168" w:name="_Toc36810270"/>
      <w:bookmarkStart w:id="6169" w:name="_Toc36846634"/>
      <w:bookmarkStart w:id="6170" w:name="_Toc36939287"/>
      <w:bookmarkStart w:id="6171" w:name="_Toc37082267"/>
      <w:bookmarkStart w:id="6172" w:name="_Toc46480899"/>
      <w:bookmarkStart w:id="6173" w:name="_Toc46482133"/>
      <w:bookmarkStart w:id="6174" w:name="_Toc46483367"/>
      <w:bookmarkStart w:id="617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76" w:name="_Toc20487146"/>
      <w:bookmarkStart w:id="6177" w:name="_Toc29342441"/>
      <w:bookmarkStart w:id="6178" w:name="_Toc29343580"/>
      <w:bookmarkStart w:id="6179" w:name="_Toc36566840"/>
      <w:bookmarkStart w:id="6180" w:name="_Toc36810271"/>
      <w:bookmarkStart w:id="6181" w:name="_Toc36846635"/>
      <w:bookmarkStart w:id="6182" w:name="_Toc36939288"/>
      <w:bookmarkStart w:id="6183" w:name="_Toc37082268"/>
      <w:bookmarkStart w:id="6184" w:name="_Toc46480900"/>
      <w:bookmarkStart w:id="6185" w:name="_Toc46482134"/>
      <w:bookmarkStart w:id="6186" w:name="_Toc46483368"/>
      <w:bookmarkStart w:id="6187"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14:paraId="7DDD95D7" w14:textId="77777777" w:rsidR="009722D5" w:rsidRPr="004A4877" w:rsidRDefault="009722D5" w:rsidP="009722D5">
      <w:pPr>
        <w:pStyle w:val="Heading4"/>
      </w:pPr>
      <w:bookmarkStart w:id="6188" w:name="_Toc20487147"/>
      <w:bookmarkStart w:id="6189" w:name="_Toc29342442"/>
      <w:bookmarkStart w:id="6190" w:name="_Toc29343581"/>
      <w:bookmarkStart w:id="6191" w:name="_Toc36566841"/>
      <w:bookmarkStart w:id="6192" w:name="_Toc36810272"/>
      <w:bookmarkStart w:id="6193" w:name="_Toc36846636"/>
      <w:bookmarkStart w:id="6194" w:name="_Toc36939289"/>
      <w:bookmarkStart w:id="6195" w:name="_Toc37082269"/>
      <w:bookmarkStart w:id="6196" w:name="_Toc46480901"/>
      <w:bookmarkStart w:id="6197" w:name="_Toc46482135"/>
      <w:bookmarkStart w:id="6198" w:name="_Toc46483369"/>
      <w:bookmarkStart w:id="6199" w:name="_Toc90679166"/>
      <w:r w:rsidRPr="004A4877">
        <w:t>5.10.10.1</w:t>
      </w:r>
      <w:r w:rsidRPr="004A4877">
        <w:tab/>
        <w:t>General</w:t>
      </w:r>
      <w:bookmarkEnd w:id="6188"/>
      <w:bookmarkEnd w:id="6189"/>
      <w:bookmarkEnd w:id="6190"/>
      <w:bookmarkEnd w:id="6191"/>
      <w:bookmarkEnd w:id="6192"/>
      <w:bookmarkEnd w:id="6193"/>
      <w:bookmarkEnd w:id="6194"/>
      <w:bookmarkEnd w:id="6195"/>
      <w:bookmarkEnd w:id="6196"/>
      <w:bookmarkEnd w:id="6197"/>
      <w:bookmarkEnd w:id="6198"/>
      <w:bookmarkEnd w:id="619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00" w:name="_Toc20487148"/>
      <w:bookmarkStart w:id="6201" w:name="_Toc29342443"/>
      <w:bookmarkStart w:id="6202" w:name="_Toc29343582"/>
      <w:bookmarkStart w:id="6203" w:name="_Toc36566842"/>
      <w:bookmarkStart w:id="6204" w:name="_Toc36810273"/>
      <w:bookmarkStart w:id="6205" w:name="_Toc36846637"/>
      <w:bookmarkStart w:id="6206" w:name="_Toc36939290"/>
      <w:bookmarkStart w:id="6207" w:name="_Toc37082270"/>
      <w:bookmarkStart w:id="6208" w:name="_Toc46480902"/>
      <w:bookmarkStart w:id="6209" w:name="_Toc46482136"/>
      <w:bookmarkStart w:id="6210" w:name="_Toc46483370"/>
      <w:bookmarkStart w:id="6211" w:name="_Toc90679167"/>
      <w:r w:rsidRPr="004A4877">
        <w:lastRenderedPageBreak/>
        <w:t>5.10.10.2</w:t>
      </w:r>
      <w:r w:rsidRPr="004A4877">
        <w:tab/>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12" w:name="_Toc20487149"/>
      <w:bookmarkStart w:id="6213" w:name="_Toc29342444"/>
      <w:bookmarkStart w:id="6214" w:name="_Toc29343583"/>
      <w:bookmarkStart w:id="6215" w:name="_Toc36566843"/>
      <w:bookmarkStart w:id="6216" w:name="_Toc36810274"/>
      <w:bookmarkStart w:id="6217" w:name="_Toc36846638"/>
      <w:bookmarkStart w:id="6218" w:name="_Toc36939291"/>
      <w:bookmarkStart w:id="6219" w:name="_Toc37082271"/>
      <w:bookmarkStart w:id="6220" w:name="_Toc46480903"/>
      <w:bookmarkStart w:id="6221" w:name="_Toc46482137"/>
      <w:bookmarkStart w:id="6222" w:name="_Toc46483371"/>
      <w:bookmarkStart w:id="6223" w:name="_Toc90679168"/>
      <w:r w:rsidRPr="004A4877">
        <w:t>5.10.10.3</w:t>
      </w:r>
      <w:r w:rsidRPr="004A4877">
        <w:tab/>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24" w:name="_Toc20487150"/>
      <w:bookmarkStart w:id="6225" w:name="_Toc29342445"/>
      <w:bookmarkStart w:id="6226" w:name="_Toc29343584"/>
      <w:bookmarkStart w:id="6227" w:name="_Toc36566844"/>
      <w:bookmarkStart w:id="6228" w:name="_Toc36810275"/>
      <w:bookmarkStart w:id="6229" w:name="_Toc36846639"/>
      <w:bookmarkStart w:id="6230" w:name="_Toc36939292"/>
      <w:bookmarkStart w:id="6231" w:name="_Toc37082272"/>
      <w:bookmarkStart w:id="6232" w:name="_Toc46480904"/>
      <w:bookmarkStart w:id="6233" w:name="_Toc46482138"/>
      <w:bookmarkStart w:id="6234" w:name="_Toc46483372"/>
      <w:bookmarkStart w:id="6235" w:name="_Toc90679169"/>
      <w:r w:rsidRPr="004A4877">
        <w:t>5.10.10.4</w:t>
      </w:r>
      <w:r w:rsidRPr="004A4877">
        <w:tab/>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36" w:name="_Toc20487151"/>
      <w:bookmarkStart w:id="6237" w:name="_Toc29342446"/>
      <w:bookmarkStart w:id="6238" w:name="_Toc29343585"/>
      <w:bookmarkStart w:id="6239" w:name="_Toc36566845"/>
      <w:bookmarkStart w:id="6240" w:name="_Toc36810276"/>
      <w:bookmarkStart w:id="6241" w:name="_Toc36846640"/>
      <w:bookmarkStart w:id="6242" w:name="_Toc36939293"/>
      <w:bookmarkStart w:id="6243" w:name="_Toc37082273"/>
      <w:bookmarkStart w:id="6244" w:name="_Toc46480905"/>
      <w:bookmarkStart w:id="6245" w:name="_Toc46482139"/>
      <w:bookmarkStart w:id="6246" w:name="_Toc46483373"/>
      <w:bookmarkStart w:id="6247"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14:paraId="7B6B7295" w14:textId="77777777" w:rsidR="009722D5" w:rsidRPr="004A4877" w:rsidRDefault="009722D5" w:rsidP="009722D5">
      <w:pPr>
        <w:pStyle w:val="Heading4"/>
      </w:pPr>
      <w:bookmarkStart w:id="6248" w:name="_Toc20487152"/>
      <w:bookmarkStart w:id="6249" w:name="_Toc29342447"/>
      <w:bookmarkStart w:id="6250" w:name="_Toc29343586"/>
      <w:bookmarkStart w:id="6251" w:name="_Toc36566846"/>
      <w:bookmarkStart w:id="6252" w:name="_Toc36810277"/>
      <w:bookmarkStart w:id="6253" w:name="_Toc36846641"/>
      <w:bookmarkStart w:id="6254" w:name="_Toc36939294"/>
      <w:bookmarkStart w:id="6255" w:name="_Toc37082274"/>
      <w:bookmarkStart w:id="6256" w:name="_Toc46480906"/>
      <w:bookmarkStart w:id="6257" w:name="_Toc46482140"/>
      <w:bookmarkStart w:id="6258" w:name="_Toc46483374"/>
      <w:bookmarkStart w:id="6259" w:name="_Toc90679171"/>
      <w:r w:rsidRPr="004A4877">
        <w:t>5.10.11.1</w:t>
      </w:r>
      <w:r w:rsidRPr="004A4877">
        <w:tab/>
        <w:t>General</w:t>
      </w:r>
      <w:bookmarkEnd w:id="6248"/>
      <w:bookmarkEnd w:id="6249"/>
      <w:bookmarkEnd w:id="6250"/>
      <w:bookmarkEnd w:id="6251"/>
      <w:bookmarkEnd w:id="6252"/>
      <w:bookmarkEnd w:id="6253"/>
      <w:bookmarkEnd w:id="6254"/>
      <w:bookmarkEnd w:id="6255"/>
      <w:bookmarkEnd w:id="6256"/>
      <w:bookmarkEnd w:id="6257"/>
      <w:bookmarkEnd w:id="6258"/>
      <w:bookmarkEnd w:id="625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60" w:name="_Toc20487153"/>
      <w:bookmarkStart w:id="6261" w:name="_Toc29342448"/>
      <w:bookmarkStart w:id="6262" w:name="_Toc29343587"/>
      <w:bookmarkStart w:id="6263" w:name="_Toc36566847"/>
      <w:bookmarkStart w:id="6264" w:name="_Toc36810278"/>
      <w:bookmarkStart w:id="6265" w:name="_Toc36846642"/>
      <w:bookmarkStart w:id="6266" w:name="_Toc36939295"/>
      <w:bookmarkStart w:id="6267" w:name="_Toc37082275"/>
      <w:bookmarkStart w:id="6268" w:name="_Toc46480907"/>
      <w:bookmarkStart w:id="6269" w:name="_Toc46482141"/>
      <w:bookmarkStart w:id="6270" w:name="_Toc46483375"/>
      <w:bookmarkStart w:id="6271" w:name="_Toc90679172"/>
      <w:r w:rsidRPr="004A4877">
        <w:lastRenderedPageBreak/>
        <w:t>5.10.11.2</w:t>
      </w:r>
      <w:r w:rsidRPr="004A4877">
        <w:tab/>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72" w:name="_Toc20487154"/>
      <w:bookmarkStart w:id="6273" w:name="_Toc29342449"/>
      <w:bookmarkStart w:id="6274" w:name="_Toc29343588"/>
      <w:bookmarkStart w:id="6275" w:name="_Toc36566848"/>
      <w:bookmarkStart w:id="6276" w:name="_Toc36810279"/>
      <w:bookmarkStart w:id="6277" w:name="_Toc36846643"/>
      <w:bookmarkStart w:id="6278" w:name="_Toc36939296"/>
      <w:bookmarkStart w:id="6279" w:name="_Toc37082276"/>
      <w:bookmarkStart w:id="6280" w:name="_Toc46480908"/>
      <w:bookmarkStart w:id="6281" w:name="_Toc46482142"/>
      <w:bookmarkStart w:id="6282" w:name="_Toc46483376"/>
      <w:bookmarkStart w:id="6283" w:name="_Toc90679173"/>
      <w:r w:rsidRPr="004A4877">
        <w:t>5.10.11.3</w:t>
      </w:r>
      <w:r w:rsidRPr="004A4877">
        <w:tab/>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84" w:name="_Toc20487155"/>
      <w:bookmarkStart w:id="6285" w:name="_Toc29342450"/>
      <w:bookmarkStart w:id="6286" w:name="_Toc29343589"/>
      <w:bookmarkStart w:id="6287" w:name="_Toc36566849"/>
      <w:bookmarkStart w:id="6288" w:name="_Toc36810280"/>
      <w:bookmarkStart w:id="6289" w:name="_Toc36846644"/>
      <w:bookmarkStart w:id="6290" w:name="_Toc36939297"/>
      <w:bookmarkStart w:id="6291" w:name="_Toc37082277"/>
      <w:bookmarkStart w:id="6292" w:name="_Toc46480909"/>
      <w:bookmarkStart w:id="6293" w:name="_Toc46482143"/>
      <w:bookmarkStart w:id="6294" w:name="_Toc46483377"/>
      <w:bookmarkStart w:id="6295" w:name="_Toc90679174"/>
      <w:r w:rsidRPr="004A4877">
        <w:t>5.10.11.4</w:t>
      </w:r>
      <w:r w:rsidRPr="004A4877">
        <w:tab/>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96" w:name="_Toc20487156"/>
      <w:bookmarkStart w:id="6297" w:name="_Toc29342451"/>
      <w:bookmarkStart w:id="6298" w:name="_Toc29343590"/>
      <w:bookmarkStart w:id="6299" w:name="_Toc36566850"/>
      <w:bookmarkStart w:id="6300" w:name="_Toc36810281"/>
      <w:bookmarkStart w:id="6301" w:name="_Toc36846645"/>
      <w:bookmarkStart w:id="6302" w:name="_Toc36939298"/>
      <w:bookmarkStart w:id="6303" w:name="_Toc37082278"/>
      <w:bookmarkStart w:id="6304" w:name="_Toc46480910"/>
      <w:bookmarkStart w:id="6305" w:name="_Toc46482144"/>
      <w:bookmarkStart w:id="6306" w:name="_Toc46483378"/>
      <w:bookmarkStart w:id="6307" w:name="_Toc90679175"/>
      <w:r w:rsidRPr="004A4877">
        <w:t>5.10.11.5</w:t>
      </w:r>
      <w:r w:rsidRPr="004A4877">
        <w:tab/>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08" w:name="_Toc20487157"/>
      <w:bookmarkStart w:id="6309" w:name="_Toc29342452"/>
      <w:bookmarkStart w:id="6310" w:name="_Toc29343591"/>
      <w:bookmarkStart w:id="6311" w:name="_Toc36566851"/>
      <w:bookmarkStart w:id="6312" w:name="_Toc36810282"/>
      <w:bookmarkStart w:id="6313" w:name="_Toc36846646"/>
      <w:bookmarkStart w:id="6314" w:name="_Toc36939299"/>
      <w:bookmarkStart w:id="6315" w:name="_Toc37082279"/>
      <w:bookmarkStart w:id="6316" w:name="_Toc46480911"/>
      <w:bookmarkStart w:id="6317" w:name="_Toc46482145"/>
      <w:bookmarkStart w:id="6318" w:name="_Toc46483379"/>
      <w:bookmarkStart w:id="631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20" w:name="_Toc20487158"/>
      <w:bookmarkStart w:id="6321" w:name="_Toc29342453"/>
      <w:bookmarkStart w:id="6322" w:name="_Toc29343592"/>
      <w:bookmarkStart w:id="6323" w:name="_Toc36566852"/>
      <w:bookmarkStart w:id="6324" w:name="_Toc36810283"/>
      <w:bookmarkStart w:id="6325" w:name="_Toc36846647"/>
      <w:bookmarkStart w:id="6326" w:name="_Toc36939300"/>
      <w:bookmarkStart w:id="6327" w:name="_Toc37082280"/>
      <w:bookmarkStart w:id="6328" w:name="_Toc46480912"/>
      <w:bookmarkStart w:id="6329" w:name="_Toc46482146"/>
      <w:bookmarkStart w:id="6330" w:name="_Toc46483380"/>
      <w:bookmarkStart w:id="633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14:paraId="257E8143" w14:textId="77777777" w:rsidR="009722D5" w:rsidRPr="004A4877" w:rsidRDefault="009722D5" w:rsidP="009722D5">
      <w:pPr>
        <w:pStyle w:val="Heading4"/>
        <w:rPr>
          <w:lang w:eastAsia="zh-CN"/>
        </w:rPr>
      </w:pPr>
      <w:bookmarkStart w:id="6332" w:name="_Toc20487159"/>
      <w:bookmarkStart w:id="6333" w:name="_Toc29342454"/>
      <w:bookmarkStart w:id="6334" w:name="_Toc29343593"/>
      <w:bookmarkStart w:id="6335" w:name="_Toc36566853"/>
      <w:bookmarkStart w:id="6336" w:name="_Toc36810284"/>
      <w:bookmarkStart w:id="6337" w:name="_Toc36846648"/>
      <w:bookmarkStart w:id="6338" w:name="_Toc36939301"/>
      <w:bookmarkStart w:id="6339" w:name="_Toc37082281"/>
      <w:bookmarkStart w:id="6340" w:name="_Toc46480913"/>
      <w:bookmarkStart w:id="6341" w:name="_Toc46482147"/>
      <w:bookmarkStart w:id="6342" w:name="_Toc46483381"/>
      <w:bookmarkStart w:id="634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44" w:name="_Toc20487160"/>
      <w:bookmarkStart w:id="6345" w:name="_Toc29342455"/>
      <w:bookmarkStart w:id="6346" w:name="_Toc29343594"/>
      <w:bookmarkStart w:id="6347" w:name="_Toc36566854"/>
      <w:bookmarkStart w:id="6348" w:name="_Toc36810285"/>
      <w:bookmarkStart w:id="6349" w:name="_Toc36846649"/>
      <w:bookmarkStart w:id="6350" w:name="_Toc36939302"/>
      <w:bookmarkStart w:id="6351" w:name="_Toc37082282"/>
      <w:bookmarkStart w:id="6352" w:name="_Toc46480914"/>
      <w:bookmarkStart w:id="6353" w:name="_Toc46482148"/>
      <w:bookmarkStart w:id="6354" w:name="_Toc46483382"/>
      <w:bookmarkStart w:id="635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56" w:name="_Toc20487161"/>
      <w:bookmarkStart w:id="6357" w:name="_Toc29342456"/>
      <w:bookmarkStart w:id="6358" w:name="_Toc29343595"/>
      <w:bookmarkStart w:id="6359" w:name="_Toc36566855"/>
      <w:bookmarkStart w:id="6360" w:name="_Toc36810286"/>
      <w:bookmarkStart w:id="6361" w:name="_Toc36846650"/>
      <w:bookmarkStart w:id="6362" w:name="_Toc36939303"/>
      <w:bookmarkStart w:id="6363" w:name="_Toc37082283"/>
      <w:bookmarkStart w:id="6364" w:name="_Toc46480915"/>
      <w:bookmarkStart w:id="6365" w:name="_Toc46482149"/>
      <w:bookmarkStart w:id="6366" w:name="_Toc46483383"/>
      <w:bookmarkStart w:id="636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68" w:name="_Toc20487162"/>
      <w:bookmarkStart w:id="6369" w:name="_Toc29342457"/>
      <w:bookmarkStart w:id="6370" w:name="_Toc29343596"/>
      <w:bookmarkStart w:id="6371" w:name="_Toc36566856"/>
      <w:bookmarkStart w:id="6372" w:name="_Toc36810287"/>
      <w:bookmarkStart w:id="6373" w:name="_Toc36846651"/>
      <w:bookmarkStart w:id="6374" w:name="_Toc36939304"/>
      <w:bookmarkStart w:id="6375" w:name="_Toc37082284"/>
      <w:bookmarkStart w:id="6376" w:name="_Toc46480916"/>
      <w:bookmarkStart w:id="6377" w:name="_Toc46482150"/>
      <w:bookmarkStart w:id="6378" w:name="_Toc46483384"/>
      <w:bookmarkStart w:id="6379" w:name="_Toc90679181"/>
      <w:r w:rsidRPr="004A4877">
        <w:rPr>
          <w:lang w:eastAsia="zh-CN"/>
        </w:rPr>
        <w:t>5.10.13.3</w:t>
      </w:r>
      <w:r w:rsidRPr="004A4877">
        <w:rPr>
          <w:lang w:eastAsia="zh-CN"/>
        </w:rPr>
        <w:tab/>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80" w:name="_Toc20487163"/>
      <w:bookmarkStart w:id="6381" w:name="_Toc29342458"/>
      <w:bookmarkStart w:id="6382" w:name="_Toc29343597"/>
      <w:bookmarkStart w:id="6383" w:name="_Toc36566857"/>
      <w:bookmarkStart w:id="6384" w:name="_Toc36810288"/>
      <w:bookmarkStart w:id="6385" w:name="_Toc36846652"/>
      <w:bookmarkStart w:id="6386" w:name="_Toc36939305"/>
      <w:bookmarkStart w:id="6387" w:name="_Toc37082285"/>
      <w:bookmarkStart w:id="6388" w:name="_Toc46480917"/>
      <w:bookmarkStart w:id="6389" w:name="_Toc46482151"/>
      <w:bookmarkStart w:id="6390" w:name="_Toc46483385"/>
      <w:bookmarkStart w:id="6391" w:name="_Toc90679182"/>
      <w:r w:rsidRPr="004A4877">
        <w:t>5.10.</w:t>
      </w:r>
      <w:r w:rsidRPr="004A4877">
        <w:rPr>
          <w:lang w:eastAsia="zh-CN"/>
        </w:rPr>
        <w:t>14</w:t>
      </w:r>
      <w:r w:rsidRPr="004A4877">
        <w:tab/>
      </w:r>
      <w:r w:rsidRPr="004A4877">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92" w:name="_Toc36810289"/>
      <w:bookmarkStart w:id="6393" w:name="_Toc36846653"/>
      <w:bookmarkStart w:id="6394" w:name="_Toc36939306"/>
      <w:bookmarkStart w:id="6395" w:name="_Toc37082286"/>
      <w:bookmarkStart w:id="6396" w:name="_Toc46480918"/>
      <w:bookmarkStart w:id="6397" w:name="_Toc46482152"/>
      <w:bookmarkStart w:id="6398" w:name="_Toc46483386"/>
      <w:bookmarkStart w:id="6399" w:name="_Toc90679183"/>
      <w:r w:rsidRPr="004A4877">
        <w:t>5.10.15</w:t>
      </w:r>
      <w:r w:rsidRPr="004A4877">
        <w:tab/>
      </w:r>
      <w:r w:rsidR="0063361F" w:rsidRPr="004A4877">
        <w:t>Void</w:t>
      </w:r>
      <w:bookmarkEnd w:id="6392"/>
      <w:bookmarkEnd w:id="6393"/>
      <w:bookmarkEnd w:id="6394"/>
      <w:bookmarkEnd w:id="6395"/>
      <w:bookmarkEnd w:id="6396"/>
      <w:bookmarkEnd w:id="6397"/>
      <w:bookmarkEnd w:id="6398"/>
      <w:bookmarkEnd w:id="6399"/>
    </w:p>
    <w:p w14:paraId="46579505" w14:textId="77777777" w:rsidR="00F450A4" w:rsidRPr="004A4877" w:rsidRDefault="00F450A4" w:rsidP="00F450A4">
      <w:pPr>
        <w:pStyle w:val="Heading3"/>
        <w:rPr>
          <w:rFonts w:eastAsia="SimSun"/>
          <w:lang w:eastAsia="zh-CN"/>
        </w:rPr>
      </w:pPr>
      <w:bookmarkStart w:id="6400" w:name="_Toc36810290"/>
      <w:bookmarkStart w:id="6401" w:name="_Toc36846654"/>
      <w:bookmarkStart w:id="6402" w:name="_Toc36939307"/>
      <w:bookmarkStart w:id="6403" w:name="_Toc37082287"/>
      <w:bookmarkStart w:id="6404" w:name="_Toc46480919"/>
      <w:bookmarkStart w:id="6405" w:name="_Toc46482153"/>
      <w:bookmarkStart w:id="6406" w:name="_Toc46483387"/>
      <w:bookmarkStart w:id="6407"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00"/>
      <w:bookmarkEnd w:id="6401"/>
      <w:bookmarkEnd w:id="6402"/>
      <w:bookmarkEnd w:id="6403"/>
      <w:bookmarkEnd w:id="6404"/>
      <w:bookmarkEnd w:id="6405"/>
      <w:bookmarkEnd w:id="6406"/>
      <w:bookmarkEnd w:id="6407"/>
    </w:p>
    <w:bookmarkStart w:id="6408" w:name="_MON_1647880247"/>
    <w:bookmarkEnd w:id="6408"/>
    <w:p w14:paraId="28FCBAE2" w14:textId="77777777" w:rsidR="00F450A4" w:rsidRPr="004A4877" w:rsidRDefault="0063361F" w:rsidP="00F450A4">
      <w:pPr>
        <w:pStyle w:val="TH"/>
      </w:pPr>
      <w:r w:rsidRPr="004A4877">
        <w:object w:dxaOrig="5768" w:dyaOrig="2545" w14:anchorId="54B91021">
          <v:shape id="_x0000_i1132" type="#_x0000_t75" style="width:259.5pt;height:115pt" o:ole="">
            <v:imagedata r:id="rId223" o:title=""/>
          </v:shape>
          <o:OLEObject Type="Embed" ProgID="Word.Picture.8" ShapeID="_x0000_i1132" DrawAspect="Content" ObjectID="_1711170427" r:id="rId224"/>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5pt;height:115pt" o:ole="">
            <v:imagedata r:id="rId225" o:title=""/>
          </v:shape>
          <o:OLEObject Type="Embed" ProgID="Word.Picture.8" ShapeID="_x0000_i1133" DrawAspect="Content" ObjectID="_1711170428" r:id="rId226"/>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09" w:name="_Toc20487164"/>
      <w:bookmarkStart w:id="6410" w:name="_Toc29342459"/>
      <w:bookmarkStart w:id="6411" w:name="_Toc29343598"/>
      <w:bookmarkStart w:id="6412" w:name="_Toc36566858"/>
      <w:bookmarkStart w:id="6413" w:name="_Toc36810291"/>
      <w:bookmarkStart w:id="6414" w:name="_Toc36846655"/>
      <w:bookmarkStart w:id="6415" w:name="_Toc36939308"/>
      <w:bookmarkStart w:id="6416" w:name="_Toc37082288"/>
      <w:bookmarkStart w:id="6417" w:name="_Toc46480920"/>
      <w:bookmarkStart w:id="6418" w:name="_Toc46482154"/>
      <w:bookmarkStart w:id="6419" w:name="_Toc46483388"/>
      <w:bookmarkStart w:id="6420" w:name="_Toc90679185"/>
      <w:r w:rsidRPr="004A4877">
        <w:t>6</w:t>
      </w:r>
      <w:r w:rsidRPr="004A4877">
        <w:tab/>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14:paraId="6ADADFC1" w14:textId="77777777" w:rsidR="009722D5" w:rsidRPr="004A4877" w:rsidRDefault="009722D5" w:rsidP="009722D5">
      <w:pPr>
        <w:pStyle w:val="Heading2"/>
      </w:pPr>
      <w:bookmarkStart w:id="6421" w:name="_Toc20487165"/>
      <w:bookmarkStart w:id="6422" w:name="_Toc29342460"/>
      <w:bookmarkStart w:id="6423" w:name="_Toc29343599"/>
      <w:bookmarkStart w:id="6424" w:name="_Toc36566859"/>
      <w:bookmarkStart w:id="6425" w:name="_Toc36810292"/>
      <w:bookmarkStart w:id="6426" w:name="_Toc36846656"/>
      <w:bookmarkStart w:id="6427" w:name="_Toc36939309"/>
      <w:bookmarkStart w:id="6428" w:name="_Toc37082289"/>
      <w:bookmarkStart w:id="6429" w:name="_Toc46480921"/>
      <w:bookmarkStart w:id="6430" w:name="_Toc46482155"/>
      <w:bookmarkStart w:id="6431" w:name="_Toc46483389"/>
      <w:bookmarkStart w:id="6432" w:name="_Toc90679186"/>
      <w:r w:rsidRPr="004A4877">
        <w:t>6.1</w:t>
      </w:r>
      <w:r w:rsidRPr="004A4877">
        <w:tab/>
        <w:t>General</w:t>
      </w:r>
      <w:bookmarkEnd w:id="6421"/>
      <w:bookmarkEnd w:id="6422"/>
      <w:bookmarkEnd w:id="6423"/>
      <w:bookmarkEnd w:id="6424"/>
      <w:bookmarkEnd w:id="6425"/>
      <w:bookmarkEnd w:id="6426"/>
      <w:bookmarkEnd w:id="6427"/>
      <w:bookmarkEnd w:id="6428"/>
      <w:bookmarkEnd w:id="6429"/>
      <w:bookmarkEnd w:id="6430"/>
      <w:bookmarkEnd w:id="6431"/>
      <w:bookmarkEnd w:id="643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33" w:name="_Toc20487166"/>
      <w:bookmarkStart w:id="6434" w:name="_Toc29342461"/>
      <w:bookmarkStart w:id="6435" w:name="_Toc29343600"/>
      <w:bookmarkStart w:id="6436" w:name="_Toc36566860"/>
      <w:bookmarkStart w:id="6437" w:name="_Toc36810293"/>
      <w:bookmarkStart w:id="6438" w:name="_Toc36846657"/>
      <w:bookmarkStart w:id="6439" w:name="_Toc36939310"/>
      <w:bookmarkStart w:id="6440" w:name="_Toc37082290"/>
      <w:bookmarkStart w:id="6441" w:name="_Toc46480922"/>
      <w:bookmarkStart w:id="6442" w:name="_Toc46482156"/>
      <w:bookmarkStart w:id="6443" w:name="_Toc46483390"/>
      <w:bookmarkStart w:id="6444" w:name="_Toc90679187"/>
      <w:r w:rsidRPr="004A4877">
        <w:lastRenderedPageBreak/>
        <w:t>6.2</w:t>
      </w:r>
      <w:r w:rsidRPr="004A4877">
        <w:tab/>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45" w:name="_Toc20487167"/>
      <w:bookmarkStart w:id="6446" w:name="_Toc29342462"/>
      <w:bookmarkStart w:id="6447" w:name="_Toc29343601"/>
      <w:bookmarkStart w:id="6448" w:name="_Toc36566861"/>
      <w:bookmarkStart w:id="6449" w:name="_Toc36810294"/>
      <w:bookmarkStart w:id="6450" w:name="_Toc36846658"/>
      <w:bookmarkStart w:id="6451" w:name="_Toc36939311"/>
      <w:bookmarkStart w:id="6452" w:name="_Toc37082291"/>
      <w:bookmarkStart w:id="6453" w:name="_Toc46480923"/>
      <w:bookmarkStart w:id="6454" w:name="_Toc46482157"/>
      <w:bookmarkStart w:id="6455" w:name="_Toc46483391"/>
      <w:bookmarkStart w:id="6456" w:name="_Toc90679188"/>
      <w:r w:rsidRPr="004A4877">
        <w:t>6.2.1</w:t>
      </w:r>
      <w:r w:rsidRPr="004A4877">
        <w:tab/>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14:paraId="3BF1E4B0" w14:textId="77777777" w:rsidR="009722D5" w:rsidRPr="004A4877" w:rsidRDefault="009722D5" w:rsidP="009722D5">
      <w:pPr>
        <w:pStyle w:val="Heading4"/>
        <w:rPr>
          <w:noProof/>
        </w:rPr>
      </w:pPr>
      <w:bookmarkStart w:id="6457" w:name="_Toc20487168"/>
      <w:bookmarkStart w:id="6458" w:name="_Toc29342463"/>
      <w:bookmarkStart w:id="6459" w:name="_Toc29343602"/>
      <w:bookmarkStart w:id="6460" w:name="_Toc36566862"/>
      <w:bookmarkStart w:id="6461" w:name="_Toc36810295"/>
      <w:bookmarkStart w:id="6462" w:name="_Toc36846659"/>
      <w:bookmarkStart w:id="6463" w:name="_Toc36939312"/>
      <w:bookmarkStart w:id="6464" w:name="_Toc37082292"/>
      <w:bookmarkStart w:id="6465" w:name="_Toc46480924"/>
      <w:bookmarkStart w:id="6466" w:name="_Toc46482158"/>
      <w:bookmarkStart w:id="6467" w:name="_Toc46483392"/>
      <w:bookmarkStart w:id="6468" w:name="_Toc90679189"/>
      <w:r w:rsidRPr="004A4877">
        <w:t>–</w:t>
      </w:r>
      <w:r w:rsidRPr="004A4877">
        <w:tab/>
      </w:r>
      <w:r w:rsidRPr="004A4877">
        <w:rPr>
          <w:i/>
          <w:noProof/>
        </w:rP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69" w:name="_Toc20487169"/>
      <w:bookmarkStart w:id="6470" w:name="_Toc29342464"/>
      <w:bookmarkStart w:id="6471" w:name="_Toc29343603"/>
      <w:bookmarkStart w:id="6472" w:name="_Toc36566863"/>
      <w:bookmarkStart w:id="6473" w:name="_Toc36810296"/>
      <w:bookmarkStart w:id="6474" w:name="_Toc36846660"/>
      <w:bookmarkStart w:id="6475" w:name="_Toc36939313"/>
      <w:bookmarkStart w:id="6476" w:name="_Toc37082293"/>
      <w:bookmarkStart w:id="6477" w:name="_Toc46480925"/>
      <w:bookmarkStart w:id="6478" w:name="_Toc46482159"/>
      <w:bookmarkStart w:id="6479" w:name="_Toc46483393"/>
      <w:bookmarkStart w:id="6480" w:name="_Toc90679190"/>
      <w:r w:rsidRPr="004A4877">
        <w:t>–</w:t>
      </w:r>
      <w:r w:rsidRPr="004A4877">
        <w:tab/>
      </w:r>
      <w:r w:rsidRPr="004A4877">
        <w:rPr>
          <w:i/>
          <w:noProof/>
        </w:rP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81" w:name="_Toc20487170"/>
      <w:bookmarkStart w:id="6482" w:name="_Toc29342465"/>
      <w:bookmarkStart w:id="6483" w:name="_Toc29343604"/>
      <w:bookmarkStart w:id="6484" w:name="_Toc36566864"/>
      <w:bookmarkStart w:id="6485" w:name="_Toc36810297"/>
      <w:bookmarkStart w:id="6486" w:name="_Toc36846661"/>
      <w:bookmarkStart w:id="6487" w:name="_Toc36939314"/>
      <w:bookmarkStart w:id="6488" w:name="_Toc37082294"/>
      <w:bookmarkStart w:id="6489" w:name="_Toc46480926"/>
      <w:bookmarkStart w:id="6490" w:name="_Toc46482160"/>
      <w:bookmarkStart w:id="6491" w:name="_Toc46483394"/>
      <w:bookmarkStart w:id="6492" w:name="_Toc90679191"/>
      <w:r w:rsidRPr="004A4877">
        <w:t>–</w:t>
      </w:r>
      <w:r w:rsidRPr="004A4877">
        <w:tab/>
      </w:r>
      <w:r w:rsidRPr="004A4877">
        <w:rPr>
          <w:i/>
          <w:noProof/>
        </w:rP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93" w:name="_Toc20487171"/>
      <w:bookmarkStart w:id="6494" w:name="_Toc29342466"/>
      <w:bookmarkStart w:id="6495" w:name="_Toc29343605"/>
      <w:bookmarkStart w:id="6496" w:name="_Toc36566865"/>
      <w:bookmarkStart w:id="6497" w:name="_Toc36810298"/>
      <w:bookmarkStart w:id="6498" w:name="_Toc36846662"/>
      <w:bookmarkStart w:id="6499" w:name="_Toc36939315"/>
      <w:bookmarkStart w:id="6500" w:name="_Toc37082295"/>
      <w:bookmarkStart w:id="6501" w:name="_Toc46480927"/>
      <w:bookmarkStart w:id="6502" w:name="_Toc46482161"/>
      <w:bookmarkStart w:id="6503" w:name="_Toc46483395"/>
      <w:bookmarkStart w:id="6504" w:name="_Toc90679192"/>
      <w:r w:rsidRPr="004A4877">
        <w:t>–</w:t>
      </w:r>
      <w:r w:rsidRPr="004A4877">
        <w:tab/>
      </w:r>
      <w:r w:rsidRPr="004A4877">
        <w:rPr>
          <w:i/>
          <w:noProof/>
        </w:rP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05" w:name="_Toc20487172"/>
      <w:bookmarkStart w:id="6506" w:name="_Toc29342467"/>
      <w:bookmarkStart w:id="6507" w:name="_Toc29343606"/>
      <w:bookmarkStart w:id="6508" w:name="_Toc36566866"/>
      <w:bookmarkStart w:id="6509" w:name="_Toc36810299"/>
      <w:bookmarkStart w:id="6510" w:name="_Toc36846663"/>
      <w:bookmarkStart w:id="6511" w:name="_Toc36939316"/>
      <w:bookmarkStart w:id="6512" w:name="_Toc37082296"/>
      <w:bookmarkStart w:id="6513" w:name="_Toc46480928"/>
      <w:bookmarkStart w:id="6514" w:name="_Toc46482162"/>
      <w:bookmarkStart w:id="6515" w:name="_Toc46483396"/>
      <w:bookmarkStart w:id="6516" w:name="_Toc90679193"/>
      <w:r w:rsidRPr="004A4877">
        <w:t>–</w:t>
      </w:r>
      <w:r w:rsidRPr="004A4877">
        <w:tab/>
      </w:r>
      <w:r w:rsidRPr="004A4877">
        <w:rPr>
          <w:i/>
          <w:noProof/>
        </w:rP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17" w:name="_Toc20487173"/>
      <w:bookmarkStart w:id="6518" w:name="_Toc29342468"/>
      <w:bookmarkStart w:id="6519" w:name="_Toc29343607"/>
      <w:bookmarkStart w:id="6520" w:name="_Toc36566867"/>
      <w:bookmarkStart w:id="6521" w:name="_Toc36810300"/>
      <w:bookmarkStart w:id="6522" w:name="_Toc36846664"/>
      <w:bookmarkStart w:id="6523" w:name="_Toc36939317"/>
      <w:bookmarkStart w:id="6524" w:name="_Toc37082297"/>
      <w:bookmarkStart w:id="6525" w:name="_Toc46480929"/>
      <w:bookmarkStart w:id="6526" w:name="_Toc46482163"/>
      <w:bookmarkStart w:id="6527" w:name="_Toc46483397"/>
      <w:bookmarkStart w:id="6528" w:name="_Toc90679194"/>
      <w:r w:rsidRPr="004A4877">
        <w:t>–</w:t>
      </w:r>
      <w:r w:rsidRPr="004A4877">
        <w:tab/>
      </w:r>
      <w:r w:rsidRPr="004A4877">
        <w:rPr>
          <w:i/>
          <w:noProof/>
        </w:rP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29" w:name="_Toc20487174"/>
      <w:bookmarkStart w:id="6530" w:name="_Toc29342469"/>
      <w:bookmarkStart w:id="6531" w:name="_Toc29343608"/>
      <w:bookmarkStart w:id="6532" w:name="_Toc36566868"/>
      <w:bookmarkStart w:id="6533" w:name="_Toc36810301"/>
      <w:bookmarkStart w:id="6534" w:name="_Toc36846665"/>
      <w:bookmarkStart w:id="6535" w:name="_Toc36939318"/>
      <w:bookmarkStart w:id="6536" w:name="_Toc37082298"/>
      <w:bookmarkStart w:id="6537" w:name="_Toc46480930"/>
      <w:bookmarkStart w:id="6538" w:name="_Toc46482164"/>
      <w:bookmarkStart w:id="6539" w:name="_Toc46483398"/>
      <w:bookmarkStart w:id="6540" w:name="_Toc90679195"/>
      <w:r w:rsidRPr="004A4877">
        <w:t>–</w:t>
      </w:r>
      <w:r w:rsidRPr="004A4877">
        <w:tab/>
      </w:r>
      <w:r w:rsidRPr="004A4877">
        <w:rPr>
          <w:i/>
          <w:noProof/>
        </w:rP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41" w:name="_Toc20487175"/>
      <w:bookmarkStart w:id="6542" w:name="_Toc29342470"/>
      <w:bookmarkStart w:id="6543" w:name="_Toc29343609"/>
      <w:bookmarkStart w:id="6544" w:name="_Toc36566869"/>
      <w:bookmarkStart w:id="6545" w:name="_Toc36810302"/>
      <w:bookmarkStart w:id="6546" w:name="_Toc36846666"/>
      <w:bookmarkStart w:id="6547" w:name="_Toc36939319"/>
      <w:bookmarkStart w:id="6548" w:name="_Toc37082299"/>
      <w:bookmarkStart w:id="6549" w:name="_Toc46480931"/>
      <w:bookmarkStart w:id="6550" w:name="_Toc46482165"/>
      <w:bookmarkStart w:id="6551" w:name="_Toc46483399"/>
      <w:bookmarkStart w:id="6552" w:name="_Toc90679196"/>
      <w:r w:rsidRPr="004A4877">
        <w:t>–</w:t>
      </w:r>
      <w:r w:rsidRPr="004A4877">
        <w:tab/>
      </w:r>
      <w:r w:rsidRPr="004A4877">
        <w:rPr>
          <w:i/>
          <w:noProof/>
        </w:rP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53" w:name="_Toc20487176"/>
      <w:bookmarkStart w:id="6554" w:name="_Toc29342471"/>
      <w:bookmarkStart w:id="6555" w:name="_Toc29343610"/>
      <w:bookmarkStart w:id="6556" w:name="_Toc36566870"/>
      <w:bookmarkStart w:id="6557" w:name="_Toc36810303"/>
      <w:bookmarkStart w:id="6558" w:name="_Toc36846667"/>
      <w:bookmarkStart w:id="6559" w:name="_Toc36939320"/>
      <w:bookmarkStart w:id="6560" w:name="_Toc37082300"/>
      <w:bookmarkStart w:id="6561" w:name="_Toc46480932"/>
      <w:bookmarkStart w:id="6562" w:name="_Toc46482166"/>
      <w:bookmarkStart w:id="6563" w:name="_Toc46483400"/>
      <w:bookmarkStart w:id="6564" w:name="_Toc90679197"/>
      <w:r w:rsidRPr="004A4877">
        <w:t>–</w:t>
      </w:r>
      <w:r w:rsidRPr="004A4877">
        <w:tab/>
      </w:r>
      <w:r w:rsidRPr="004A4877">
        <w:rPr>
          <w:i/>
          <w:noProof/>
        </w:rP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65" w:name="_Toc20487177"/>
      <w:bookmarkStart w:id="6566" w:name="_Toc29342472"/>
      <w:bookmarkStart w:id="6567" w:name="_Toc29343611"/>
      <w:bookmarkStart w:id="6568" w:name="_Toc36566871"/>
      <w:bookmarkStart w:id="6569" w:name="_Toc36810304"/>
      <w:bookmarkStart w:id="6570" w:name="_Toc36846668"/>
      <w:bookmarkStart w:id="6571" w:name="_Toc36939321"/>
      <w:bookmarkStart w:id="6572" w:name="_Toc37082301"/>
      <w:bookmarkStart w:id="6573" w:name="_Toc46480933"/>
      <w:bookmarkStart w:id="6574" w:name="_Toc46482167"/>
      <w:bookmarkStart w:id="6575" w:name="_Toc46483401"/>
      <w:bookmarkStart w:id="6576" w:name="_Toc90679198"/>
      <w:r w:rsidRPr="004A4877">
        <w:t>–</w:t>
      </w:r>
      <w:r w:rsidRPr="004A4877">
        <w:tab/>
      </w:r>
      <w:r w:rsidRPr="004A4877">
        <w:rPr>
          <w:i/>
          <w:noProof/>
        </w:rP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77" w:name="_Toc20487178"/>
      <w:bookmarkStart w:id="6578" w:name="_Toc29342473"/>
      <w:bookmarkStart w:id="6579" w:name="_Toc29343612"/>
      <w:bookmarkStart w:id="6580" w:name="_Toc36566872"/>
      <w:bookmarkStart w:id="6581" w:name="_Toc36810305"/>
      <w:bookmarkStart w:id="6582" w:name="_Toc36846669"/>
      <w:bookmarkStart w:id="6583" w:name="_Toc36939322"/>
      <w:bookmarkStart w:id="6584" w:name="_Toc37082302"/>
      <w:bookmarkStart w:id="6585" w:name="_Toc46480934"/>
      <w:bookmarkStart w:id="6586" w:name="_Toc46482168"/>
      <w:bookmarkStart w:id="6587" w:name="_Toc46483402"/>
      <w:bookmarkStart w:id="6588" w:name="_Toc90679199"/>
      <w:r w:rsidRPr="004A4877">
        <w:t>–</w:t>
      </w:r>
      <w:r w:rsidRPr="004A4877">
        <w:tab/>
      </w:r>
      <w:r w:rsidRPr="004A4877">
        <w:rPr>
          <w:i/>
          <w:noProof/>
        </w:rP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89" w:name="_Toc20487179"/>
      <w:bookmarkStart w:id="6590" w:name="_Toc29342474"/>
      <w:bookmarkStart w:id="6591" w:name="_Toc29343613"/>
      <w:bookmarkStart w:id="6592" w:name="_Toc36566873"/>
      <w:bookmarkStart w:id="6593" w:name="_Toc36810306"/>
      <w:bookmarkStart w:id="6594" w:name="_Toc36846670"/>
      <w:bookmarkStart w:id="6595" w:name="_Toc36939323"/>
      <w:bookmarkStart w:id="6596" w:name="_Toc37082303"/>
      <w:bookmarkStart w:id="6597" w:name="_Toc46480935"/>
      <w:bookmarkStart w:id="6598" w:name="_Toc46482169"/>
      <w:bookmarkStart w:id="6599" w:name="_Toc46483403"/>
      <w:bookmarkStart w:id="6600" w:name="_Toc90679200"/>
      <w:r w:rsidRPr="004A4877">
        <w:t>–</w:t>
      </w:r>
      <w:r w:rsidRPr="004A4877">
        <w:tab/>
      </w:r>
      <w:r w:rsidRPr="004A4877">
        <w:rPr>
          <w:i/>
          <w:noProof/>
        </w:rP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01" w:name="_Toc20487180"/>
      <w:bookmarkStart w:id="6602" w:name="_Toc29342475"/>
      <w:bookmarkStart w:id="6603" w:name="_Toc29343614"/>
      <w:bookmarkStart w:id="6604" w:name="_Toc36566874"/>
      <w:bookmarkStart w:id="6605" w:name="_Toc36810307"/>
      <w:bookmarkStart w:id="6606" w:name="_Toc36846671"/>
      <w:bookmarkStart w:id="6607" w:name="_Toc36939324"/>
      <w:bookmarkStart w:id="6608" w:name="_Toc37082304"/>
      <w:bookmarkStart w:id="6609" w:name="_Toc46480936"/>
      <w:bookmarkStart w:id="6610" w:name="_Toc46482170"/>
      <w:bookmarkStart w:id="6611" w:name="_Toc46483404"/>
      <w:bookmarkStart w:id="6612" w:name="_Toc90679201"/>
      <w:r w:rsidRPr="004A4877">
        <w:t>–</w:t>
      </w:r>
      <w:r w:rsidRPr="004A4877">
        <w:tab/>
      </w:r>
      <w:r w:rsidRPr="004A4877">
        <w:rPr>
          <w:i/>
          <w:noProof/>
        </w:rP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13" w:name="_Toc20487181"/>
      <w:bookmarkStart w:id="6614" w:name="_Toc29342476"/>
      <w:bookmarkStart w:id="6615" w:name="_Toc29343615"/>
      <w:bookmarkStart w:id="6616" w:name="_Toc36566875"/>
      <w:bookmarkStart w:id="6617" w:name="_Toc36810308"/>
      <w:bookmarkStart w:id="6618" w:name="_Toc36846672"/>
      <w:bookmarkStart w:id="6619" w:name="_Toc36939325"/>
      <w:bookmarkStart w:id="6620" w:name="_Toc37082305"/>
      <w:bookmarkStart w:id="6621" w:name="_Toc46480937"/>
      <w:bookmarkStart w:id="6622" w:name="_Toc46482171"/>
      <w:bookmarkStart w:id="6623" w:name="_Toc46483405"/>
      <w:bookmarkStart w:id="6624" w:name="_Toc90679202"/>
      <w:r w:rsidRPr="004A4877">
        <w:lastRenderedPageBreak/>
        <w:t>6.2.2</w:t>
      </w:r>
      <w:r w:rsidRPr="004A4877">
        <w:tab/>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14:paraId="0F959533" w14:textId="77777777" w:rsidR="009722D5" w:rsidRPr="004A4877" w:rsidRDefault="009722D5" w:rsidP="009722D5">
      <w:pPr>
        <w:pStyle w:val="Heading4"/>
        <w:rPr>
          <w:rFonts w:eastAsia="SimSun"/>
          <w:lang w:eastAsia="zh-CN"/>
        </w:rPr>
      </w:pPr>
      <w:bookmarkStart w:id="6625" w:name="_Toc20487182"/>
      <w:bookmarkStart w:id="6626" w:name="_Toc29342477"/>
      <w:bookmarkStart w:id="6627" w:name="_Toc29343616"/>
      <w:bookmarkStart w:id="6628" w:name="_Toc36566876"/>
      <w:bookmarkStart w:id="6629" w:name="_Toc36810309"/>
      <w:bookmarkStart w:id="6630" w:name="_Toc36846673"/>
      <w:bookmarkStart w:id="6631" w:name="_Toc36939326"/>
      <w:bookmarkStart w:id="6632" w:name="_Toc37082306"/>
      <w:bookmarkStart w:id="6633" w:name="_Toc46480938"/>
      <w:bookmarkStart w:id="6634" w:name="_Toc46482172"/>
      <w:bookmarkStart w:id="6635" w:name="_Toc46483406"/>
      <w:bookmarkStart w:id="6636" w:name="_Toc90679203"/>
      <w:r w:rsidRPr="004A4877">
        <w:t>–</w:t>
      </w:r>
      <w:r w:rsidRPr="004A4877">
        <w:tab/>
      </w:r>
      <w:r w:rsidRPr="004A4877">
        <w:rPr>
          <w:rFonts w:eastAsia="SimSun"/>
          <w:i/>
          <w:noProof/>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37" w:name="_Toc20487183"/>
      <w:bookmarkStart w:id="6638" w:name="_Toc29342478"/>
      <w:bookmarkStart w:id="6639" w:name="_Toc29343617"/>
      <w:bookmarkStart w:id="6640" w:name="_Toc36566877"/>
      <w:bookmarkStart w:id="6641" w:name="_Toc36810310"/>
      <w:bookmarkStart w:id="6642" w:name="_Toc36846674"/>
      <w:bookmarkStart w:id="6643" w:name="_Toc36939327"/>
      <w:bookmarkStart w:id="6644" w:name="_Toc37082307"/>
      <w:bookmarkStart w:id="6645" w:name="_Toc46480939"/>
      <w:bookmarkStart w:id="6646" w:name="_Toc46482173"/>
      <w:bookmarkStart w:id="6647" w:name="_Toc46483407"/>
      <w:bookmarkStart w:id="6648" w:name="_Toc90679204"/>
      <w:r w:rsidRPr="004A4877">
        <w:lastRenderedPageBreak/>
        <w:t>–</w:t>
      </w:r>
      <w:r w:rsidRPr="004A4877">
        <w:tab/>
      </w:r>
      <w:r w:rsidRPr="004A4877">
        <w:rPr>
          <w:rFonts w:eastAsia="SimSun"/>
          <w:i/>
          <w:noProof/>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49" w:name="_Toc20487184"/>
      <w:bookmarkStart w:id="6650" w:name="_Toc29342479"/>
      <w:bookmarkStart w:id="6651" w:name="_Toc29343618"/>
      <w:bookmarkStart w:id="6652" w:name="_Toc36566878"/>
      <w:bookmarkStart w:id="6653" w:name="_Toc36810311"/>
      <w:bookmarkStart w:id="6654" w:name="_Toc36846675"/>
      <w:bookmarkStart w:id="6655" w:name="_Toc36939328"/>
      <w:bookmarkStart w:id="6656" w:name="_Toc37082308"/>
      <w:bookmarkStart w:id="6657" w:name="_Toc46480940"/>
      <w:bookmarkStart w:id="6658" w:name="_Toc46482174"/>
      <w:bookmarkStart w:id="6659" w:name="_Toc46483408"/>
      <w:bookmarkStart w:id="6660" w:name="_Toc90679205"/>
      <w:r w:rsidRPr="004A4877">
        <w:t>–</w:t>
      </w:r>
      <w:r w:rsidRPr="004A4877">
        <w:tab/>
      </w:r>
      <w:r w:rsidRPr="004A4877">
        <w:rPr>
          <w:i/>
        </w:rP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61" w:name="_Toc20487185"/>
      <w:bookmarkStart w:id="6662" w:name="_Toc29342480"/>
      <w:bookmarkStart w:id="6663" w:name="_Toc29343619"/>
      <w:bookmarkStart w:id="6664" w:name="_Toc36566879"/>
      <w:bookmarkStart w:id="6665" w:name="_Toc36810312"/>
      <w:bookmarkStart w:id="6666" w:name="_Toc36846676"/>
      <w:bookmarkStart w:id="6667" w:name="_Toc36939329"/>
      <w:bookmarkStart w:id="6668" w:name="_Toc37082309"/>
      <w:bookmarkStart w:id="6669" w:name="_Toc46480941"/>
      <w:bookmarkStart w:id="6670" w:name="_Toc46482175"/>
      <w:bookmarkStart w:id="6671" w:name="_Toc46483409"/>
      <w:bookmarkStart w:id="6672" w:name="_Toc90679206"/>
      <w:r w:rsidRPr="004A4877">
        <w:t>–</w:t>
      </w:r>
      <w:r w:rsidRPr="004A4877">
        <w:tab/>
      </w:r>
      <w:r w:rsidRPr="004A4877">
        <w:rPr>
          <w:i/>
        </w:rP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73" w:name="_Toc36810313"/>
      <w:bookmarkStart w:id="6674" w:name="_Toc36846677"/>
      <w:bookmarkStart w:id="6675" w:name="_Toc36939330"/>
      <w:bookmarkStart w:id="6676" w:name="_Toc37082310"/>
      <w:bookmarkStart w:id="6677" w:name="_Toc46480942"/>
      <w:bookmarkStart w:id="6678" w:name="_Toc46482176"/>
      <w:bookmarkStart w:id="6679" w:name="_Toc46483410"/>
      <w:bookmarkStart w:id="6680" w:name="_Toc90679207"/>
      <w:r w:rsidRPr="004A4877">
        <w:lastRenderedPageBreak/>
        <w:t>–</w:t>
      </w:r>
      <w:r w:rsidRPr="004A4877">
        <w:tab/>
      </w:r>
      <w:r w:rsidRPr="004A4877">
        <w:rPr>
          <w:i/>
          <w:iCs/>
        </w:rPr>
        <w:t>DLDedicatedMessageSegment</w:t>
      </w:r>
      <w:bookmarkEnd w:id="6673"/>
      <w:bookmarkEnd w:id="6674"/>
      <w:bookmarkEnd w:id="6675"/>
      <w:bookmarkEnd w:id="6676"/>
      <w:bookmarkEnd w:id="6677"/>
      <w:bookmarkEnd w:id="6678"/>
      <w:bookmarkEnd w:id="6679"/>
      <w:bookmarkEnd w:id="668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81" w:name="_Toc20487186"/>
      <w:bookmarkStart w:id="6682" w:name="_Toc29342481"/>
      <w:bookmarkStart w:id="6683" w:name="_Toc29343620"/>
      <w:bookmarkStart w:id="6684" w:name="_Toc36566880"/>
      <w:bookmarkStart w:id="6685" w:name="_Toc36810314"/>
      <w:bookmarkStart w:id="6686" w:name="_Toc36846678"/>
      <w:bookmarkStart w:id="6687" w:name="_Toc36939331"/>
      <w:bookmarkStart w:id="6688" w:name="_Toc37082311"/>
      <w:bookmarkStart w:id="6689" w:name="_Toc46480943"/>
      <w:bookmarkStart w:id="6690" w:name="_Toc46482177"/>
      <w:bookmarkStart w:id="6691" w:name="_Toc46483411"/>
      <w:bookmarkStart w:id="6692" w:name="_Toc90679208"/>
      <w:r w:rsidRPr="004A4877">
        <w:t>–</w:t>
      </w:r>
      <w:r w:rsidRPr="004A4877">
        <w:tab/>
      </w:r>
      <w:r w:rsidRPr="004A4877">
        <w:rPr>
          <w:i/>
          <w:noProof/>
        </w:rP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3" w:name="OLE_LINK27"/>
      <w:bookmarkStart w:id="669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3"/>
      <w:bookmarkEnd w:id="669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95" w:name="_Toc20487187"/>
      <w:bookmarkStart w:id="6696" w:name="_Toc29342482"/>
      <w:bookmarkStart w:id="6697" w:name="_Toc29343621"/>
      <w:bookmarkStart w:id="6698" w:name="_Toc36566881"/>
      <w:bookmarkStart w:id="6699" w:name="_Toc36810315"/>
      <w:bookmarkStart w:id="6700" w:name="_Toc36846679"/>
      <w:bookmarkStart w:id="6701" w:name="_Toc36939332"/>
      <w:bookmarkStart w:id="6702" w:name="_Toc37082312"/>
      <w:bookmarkStart w:id="6703" w:name="_Toc46480944"/>
      <w:bookmarkStart w:id="6704" w:name="_Toc46482178"/>
      <w:bookmarkStart w:id="6705" w:name="_Toc46483412"/>
      <w:bookmarkStart w:id="6706" w:name="_Toc90679209"/>
      <w:bookmarkStart w:id="6707" w:name="_Hlk523061826"/>
      <w:r w:rsidRPr="004A4877">
        <w:t>–</w:t>
      </w:r>
      <w:r w:rsidRPr="004A4877">
        <w:tab/>
      </w:r>
      <w:r w:rsidRPr="004A4877">
        <w:rPr>
          <w:i/>
          <w:iCs/>
        </w:rPr>
        <w:t>FailureInformation</w:t>
      </w:r>
      <w:bookmarkEnd w:id="6695"/>
      <w:bookmarkEnd w:id="6696"/>
      <w:bookmarkEnd w:id="6697"/>
      <w:bookmarkEnd w:id="6698"/>
      <w:bookmarkEnd w:id="6699"/>
      <w:bookmarkEnd w:id="6700"/>
      <w:bookmarkEnd w:id="6701"/>
      <w:bookmarkEnd w:id="6702"/>
      <w:bookmarkEnd w:id="6703"/>
      <w:bookmarkEnd w:id="6704"/>
      <w:bookmarkEnd w:id="6705"/>
      <w:bookmarkEnd w:id="670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08" w:name="_Toc20487188"/>
      <w:bookmarkStart w:id="6709" w:name="_Toc29342483"/>
      <w:bookmarkStart w:id="6710" w:name="_Toc29343622"/>
      <w:bookmarkStart w:id="6711" w:name="_Toc36566882"/>
      <w:bookmarkStart w:id="6712" w:name="_Toc36810317"/>
      <w:bookmarkStart w:id="6713" w:name="_Toc36846681"/>
      <w:bookmarkStart w:id="6714" w:name="_Toc36939334"/>
      <w:bookmarkStart w:id="6715" w:name="_Toc37082314"/>
      <w:bookmarkStart w:id="6716" w:name="_Toc46480945"/>
      <w:bookmarkStart w:id="6717" w:name="_Toc46482179"/>
      <w:bookmarkStart w:id="6718" w:name="_Toc46483413"/>
      <w:bookmarkStart w:id="6719" w:name="_Toc90679210"/>
      <w:r w:rsidRPr="004A4877">
        <w:t>–</w:t>
      </w:r>
      <w:r w:rsidRPr="004A4877">
        <w:tab/>
      </w:r>
      <w:r w:rsidRPr="004A4877">
        <w:rPr>
          <w:i/>
          <w:noProof/>
        </w:rPr>
        <w:t xml:space="preserve">HandoverFromEUTRAPreparationRequest </w:t>
      </w:r>
      <w:r w:rsidRPr="004A4877">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20" w:name="_Toc20487189"/>
      <w:bookmarkStart w:id="6721" w:name="_Toc29342484"/>
      <w:bookmarkStart w:id="6722" w:name="_Toc29343623"/>
      <w:bookmarkStart w:id="6723" w:name="_Toc36566883"/>
      <w:bookmarkStart w:id="6724" w:name="_Toc36810318"/>
      <w:bookmarkStart w:id="6725" w:name="_Toc36846682"/>
      <w:bookmarkStart w:id="6726" w:name="_Toc36939335"/>
      <w:bookmarkStart w:id="6727" w:name="_Toc37082315"/>
      <w:bookmarkStart w:id="6728" w:name="_Toc46480946"/>
      <w:bookmarkStart w:id="6729" w:name="_Toc46482180"/>
      <w:bookmarkStart w:id="6730" w:name="_Toc46483414"/>
      <w:bookmarkStart w:id="6731" w:name="_Toc90679211"/>
      <w:r w:rsidRPr="004A4877">
        <w:rPr>
          <w:rFonts w:eastAsia="Malgun Gothic"/>
          <w:i/>
          <w:noProof/>
          <w:lang w:eastAsia="ko-KR"/>
        </w:rPr>
        <w:t>–</w:t>
      </w:r>
      <w:r w:rsidRPr="004A4877">
        <w:rPr>
          <w:rFonts w:eastAsia="Malgun Gothic"/>
          <w:i/>
          <w:noProof/>
          <w:lang w:eastAsia="ko-KR"/>
        </w:rPr>
        <w:tab/>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32" w:name="_Toc20487190"/>
      <w:bookmarkStart w:id="6733" w:name="_Toc29342485"/>
      <w:bookmarkStart w:id="6734" w:name="_Toc29343624"/>
      <w:bookmarkStart w:id="6735" w:name="_Toc36566884"/>
      <w:bookmarkStart w:id="6736" w:name="_Toc36810319"/>
      <w:bookmarkStart w:id="6737" w:name="_Toc36846683"/>
      <w:bookmarkStart w:id="6738" w:name="_Toc36939336"/>
      <w:bookmarkStart w:id="6739" w:name="_Toc37082316"/>
      <w:bookmarkStart w:id="6740" w:name="_Toc46480947"/>
      <w:bookmarkStart w:id="6741" w:name="_Toc46482181"/>
      <w:bookmarkStart w:id="6742" w:name="_Toc46483415"/>
      <w:bookmarkStart w:id="6743" w:name="_Toc90679212"/>
      <w:r w:rsidRPr="004A4877">
        <w:t>–</w:t>
      </w:r>
      <w:r w:rsidRPr="004A4877">
        <w:tab/>
      </w:r>
      <w:r w:rsidRPr="004A4877">
        <w:rPr>
          <w:i/>
          <w:noProof/>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4" w:name="_MON_1449250076"/>
    <w:bookmarkEnd w:id="6744"/>
    <w:bookmarkStart w:id="6745" w:name="_MON_1449250108"/>
    <w:bookmarkEnd w:id="6745"/>
    <w:p w14:paraId="18CE4508" w14:textId="77777777" w:rsidR="009722D5" w:rsidRPr="004A4877" w:rsidRDefault="009722D5" w:rsidP="009722D5">
      <w:pPr>
        <w:pStyle w:val="TH"/>
      </w:pPr>
      <w:r w:rsidRPr="004A4877">
        <w:object w:dxaOrig="9524" w:dyaOrig="3585" w14:anchorId="2E67DF2D">
          <v:shape id="_x0000_i1134" type="#_x0000_t75" style="width:474.75pt;height:180pt" o:ole="">
            <v:imagedata r:id="rId227" o:title=""/>
          </v:shape>
          <o:OLEObject Type="Embed" ProgID="Word.Picture.8" ShapeID="_x0000_i1134" DrawAspect="Content" ObjectID="_1711170429" r:id="rId22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46" w:name="_Toc20487191"/>
      <w:bookmarkStart w:id="6747" w:name="_Toc29342486"/>
      <w:bookmarkStart w:id="6748" w:name="_Toc29343625"/>
      <w:bookmarkStart w:id="6749" w:name="_Toc36566885"/>
      <w:bookmarkStart w:id="6750" w:name="_Toc36810320"/>
      <w:bookmarkStart w:id="6751" w:name="_Toc36846684"/>
      <w:bookmarkStart w:id="6752" w:name="_Toc36939337"/>
      <w:bookmarkStart w:id="6753" w:name="_Toc37082317"/>
      <w:bookmarkStart w:id="6754" w:name="_Toc46480948"/>
      <w:bookmarkStart w:id="6755" w:name="_Toc46482182"/>
      <w:bookmarkStart w:id="6756" w:name="_Toc46483416"/>
      <w:bookmarkStart w:id="675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58"/>
      <w:r>
        <w:t>LoggedEventTriggerConfig-r17 ::=</w:t>
      </w:r>
      <w:r>
        <w:tab/>
        <w:t>SEQUENCE {</w:t>
      </w:r>
      <w:commentRangeEnd w:id="6758"/>
      <w:r w:rsidR="006A02A9">
        <w:rPr>
          <w:rStyle w:val="CommentReference"/>
          <w:rFonts w:ascii="Times New Roman" w:hAnsi="Times New Roman"/>
          <w:noProof w:val="0"/>
        </w:rPr>
        <w:commentReference w:id="6758"/>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59"/>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59"/>
            <w:r w:rsidR="006A02A9">
              <w:rPr>
                <w:rStyle w:val="CommentReference"/>
                <w:rFonts w:ascii="Times New Roman" w:hAnsi="Times New Roman"/>
              </w:rPr>
              <w:commentReference w:id="6759"/>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90679214"/>
      <w:r w:rsidRPr="004A4877">
        <w:t>–</w:t>
      </w:r>
      <w:r w:rsidRPr="004A4877">
        <w:tab/>
      </w:r>
      <w:r w:rsidRPr="004A4877">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90679215"/>
      <w:r w:rsidRPr="004A4877">
        <w:t>–</w:t>
      </w:r>
      <w:r w:rsidRPr="004A4877">
        <w:tab/>
      </w:r>
      <w:r w:rsidRPr="004A4877">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90679217"/>
      <w:r w:rsidRPr="004A4877">
        <w:rPr>
          <w:rFonts w:eastAsia="Malgun Gothic"/>
          <w:i/>
          <w:noProof/>
          <w:lang w:eastAsia="ko-KR"/>
        </w:rPr>
        <w:t>–</w:t>
      </w:r>
      <w:r w:rsidRPr="004A4877">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90679218"/>
      <w:r w:rsidRPr="004A4877">
        <w:rPr>
          <w:rFonts w:eastAsia="Malgun Gothic"/>
          <w:i/>
          <w:noProof/>
          <w:lang w:eastAsia="ko-KR"/>
        </w:rPr>
        <w:t>–</w:t>
      </w:r>
      <w:r w:rsidRPr="004A4877">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90679219"/>
      <w:r w:rsidRPr="004A4877">
        <w:t>–</w:t>
      </w:r>
      <w:r w:rsidRPr="004A4877">
        <w:tab/>
      </w:r>
      <w:r w:rsidRPr="004A4877">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90679220"/>
      <w:r w:rsidRPr="004A4877">
        <w:t>–</w:t>
      </w:r>
      <w:r w:rsidRPr="004A4877">
        <w:tab/>
      </w:r>
      <w:r w:rsidRPr="004A4877">
        <w:rPr>
          <w:i/>
        </w:rPr>
        <w:t>MCGFailureInformation</w:t>
      </w:r>
      <w:bookmarkEnd w:id="6832"/>
      <w:bookmarkEnd w:id="6833"/>
      <w:bookmarkEnd w:id="6834"/>
      <w:bookmarkEnd w:id="6835"/>
      <w:bookmarkEnd w:id="6836"/>
      <w:bookmarkEnd w:id="6837"/>
      <w:bookmarkEnd w:id="6838"/>
      <w:bookmarkEnd w:id="683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90679221"/>
      <w:r w:rsidRPr="004A4877">
        <w:rPr>
          <w:i/>
          <w:noProof/>
        </w:rPr>
        <w:t>–</w:t>
      </w:r>
      <w:r w:rsidRPr="004A4877">
        <w:rPr>
          <w:i/>
          <w:noProof/>
        </w:rPr>
        <w:tab/>
      </w:r>
      <w:r w:rsidRPr="004A4877">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90679222"/>
      <w:r w:rsidRPr="004A4877">
        <w:t>–</w:t>
      </w:r>
      <w:r w:rsidRPr="004A4877">
        <w:tab/>
      </w:r>
      <w:r w:rsidRPr="004A4877">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5" w:name="OLE_LINK5"/>
      <w:r w:rsidRPr="004A4877">
        <w:tab/>
        <w:t>MeasResults</w:t>
      </w:r>
      <w:bookmarkEnd w:id="686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90679223"/>
      <w:r w:rsidRPr="004A4877">
        <w:t>–</w:t>
      </w:r>
      <w:r w:rsidRPr="004A4877">
        <w:tab/>
      </w:r>
      <w:r w:rsidRPr="004A4877">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8" w:name="OLE_LINK38"/>
      <w:bookmarkStart w:id="6879" w:name="OLE_LINK49"/>
      <w:r w:rsidRPr="004A4877">
        <w:t>systemInformation</w:t>
      </w:r>
      <w:bookmarkEnd w:id="6878"/>
      <w:bookmarkEnd w:id="687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90679224"/>
      <w:r w:rsidRPr="004A4877">
        <w:t>–</w:t>
      </w:r>
      <w:r w:rsidRPr="004A4877">
        <w:tab/>
      </w:r>
      <w:r w:rsidRPr="004A4877">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lastRenderedPageBreak/>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92" w:name="_Toc20487202"/>
      <w:bookmarkStart w:id="6893" w:name="_Toc29342497"/>
      <w:bookmarkStart w:id="6894" w:name="_Toc29343636"/>
      <w:bookmarkStart w:id="6895" w:name="_Toc36566896"/>
      <w:bookmarkStart w:id="6896" w:name="_Toc36810332"/>
      <w:bookmarkStart w:id="6897" w:name="_Toc36846696"/>
      <w:bookmarkStart w:id="6898" w:name="_Toc36939349"/>
      <w:bookmarkStart w:id="6899" w:name="_Toc37082329"/>
      <w:bookmarkStart w:id="6900" w:name="_Toc46480960"/>
      <w:bookmarkStart w:id="6901" w:name="_Toc46482194"/>
      <w:bookmarkStart w:id="6902" w:name="_Toc46483428"/>
      <w:bookmarkStart w:id="6903" w:name="_Toc90679225"/>
      <w:r w:rsidRPr="004A4877">
        <w:t>–</w:t>
      </w:r>
      <w:r w:rsidRPr="004A4877">
        <w:tab/>
      </w:r>
      <w:r w:rsidRPr="004A4877">
        <w:rPr>
          <w:i/>
          <w:noProof/>
        </w:rPr>
        <w:t>ProximityIndication</w:t>
      </w:r>
      <w:bookmarkEnd w:id="6892"/>
      <w:bookmarkEnd w:id="6893"/>
      <w:bookmarkEnd w:id="6894"/>
      <w:bookmarkEnd w:id="6895"/>
      <w:bookmarkEnd w:id="6896"/>
      <w:bookmarkEnd w:id="6897"/>
      <w:bookmarkEnd w:id="6898"/>
      <w:bookmarkEnd w:id="6899"/>
      <w:bookmarkEnd w:id="6900"/>
      <w:bookmarkEnd w:id="6901"/>
      <w:bookmarkEnd w:id="6902"/>
      <w:bookmarkEnd w:id="690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04" w:name="_Toc36566897"/>
      <w:bookmarkStart w:id="6905" w:name="_Toc36810333"/>
      <w:bookmarkStart w:id="6906" w:name="_Toc36846697"/>
      <w:bookmarkStart w:id="6907" w:name="_Toc36939350"/>
      <w:bookmarkStart w:id="6908" w:name="_Toc37082330"/>
      <w:bookmarkStart w:id="6909" w:name="_Toc46480961"/>
      <w:bookmarkStart w:id="6910" w:name="_Toc46482195"/>
      <w:bookmarkStart w:id="6911" w:name="_Toc46483429"/>
      <w:bookmarkStart w:id="6912" w:name="_Toc90679226"/>
      <w:r w:rsidRPr="004A4877">
        <w:rPr>
          <w:rFonts w:eastAsia="Malgun Gothic"/>
          <w:i/>
          <w:noProof/>
          <w:lang w:eastAsia="ko-KR"/>
        </w:rPr>
        <w:t>–</w:t>
      </w:r>
      <w:r w:rsidRPr="004A4877">
        <w:rPr>
          <w:rFonts w:eastAsia="Malgun Gothic"/>
          <w:i/>
          <w:noProof/>
          <w:lang w:eastAsia="ko-KR"/>
        </w:rPr>
        <w:tab/>
        <w:t>PURConfigurationRequest</w:t>
      </w:r>
      <w:bookmarkEnd w:id="6904"/>
      <w:bookmarkEnd w:id="6905"/>
      <w:bookmarkEnd w:id="6906"/>
      <w:bookmarkEnd w:id="6907"/>
      <w:bookmarkEnd w:id="6908"/>
      <w:bookmarkEnd w:id="6909"/>
      <w:bookmarkEnd w:id="6910"/>
      <w:bookmarkEnd w:id="6911"/>
      <w:bookmarkEnd w:id="691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3" w:name="_Hlk19100937"/>
      <w:r w:rsidRPr="004A4877">
        <w:t>requestedNumOccasions</w:t>
      </w:r>
      <w:bookmarkEnd w:id="691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14" w:name="_Toc20487203"/>
      <w:bookmarkStart w:id="6915" w:name="_Toc29342498"/>
      <w:bookmarkStart w:id="6916" w:name="_Toc29343637"/>
      <w:bookmarkStart w:id="6917" w:name="_Toc36566898"/>
      <w:bookmarkStart w:id="6918" w:name="_Toc36810334"/>
      <w:bookmarkStart w:id="6919" w:name="_Toc36846698"/>
      <w:bookmarkStart w:id="6920" w:name="_Toc36939351"/>
      <w:bookmarkStart w:id="6921" w:name="_Toc37082331"/>
      <w:bookmarkStart w:id="6922" w:name="_Toc46480962"/>
      <w:bookmarkStart w:id="6923" w:name="_Toc46482196"/>
      <w:bookmarkStart w:id="6924" w:name="_Toc46483430"/>
      <w:bookmarkStart w:id="6925" w:name="_Toc90679227"/>
      <w:r w:rsidRPr="004A4877">
        <w:rPr>
          <w:i/>
          <w:noProof/>
        </w:rPr>
        <w:t>–</w:t>
      </w:r>
      <w:r w:rsidRPr="004A4877">
        <w:rPr>
          <w:i/>
          <w:noProof/>
        </w:rPr>
        <w:tab/>
        <w:t>R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26" w:name="_Toc20487204"/>
      <w:bookmarkStart w:id="6927" w:name="_Toc29342499"/>
      <w:bookmarkStart w:id="6928" w:name="_Toc29343638"/>
      <w:bookmarkStart w:id="6929" w:name="_Toc36566899"/>
      <w:bookmarkStart w:id="6930" w:name="_Toc36810335"/>
      <w:bookmarkStart w:id="6931" w:name="_Toc36846699"/>
      <w:bookmarkStart w:id="6932" w:name="_Toc36939352"/>
      <w:bookmarkStart w:id="6933" w:name="_Toc37082332"/>
      <w:bookmarkStart w:id="6934" w:name="_Toc46480963"/>
      <w:bookmarkStart w:id="6935" w:name="_Toc46482197"/>
      <w:bookmarkStart w:id="6936" w:name="_Toc46483431"/>
      <w:bookmarkStart w:id="6937" w:name="_Toc90679228"/>
      <w:r w:rsidRPr="004A4877">
        <w:rPr>
          <w:i/>
          <w:noProof/>
        </w:rPr>
        <w:t>–</w:t>
      </w:r>
      <w:r w:rsidRPr="004A4877">
        <w:rPr>
          <w:i/>
          <w:noProof/>
        </w:rPr>
        <w:tab/>
        <w:t>RNReconfigurationComplete</w:t>
      </w:r>
      <w:bookmarkEnd w:id="6926"/>
      <w:bookmarkEnd w:id="6927"/>
      <w:bookmarkEnd w:id="6928"/>
      <w:bookmarkEnd w:id="6929"/>
      <w:bookmarkEnd w:id="6930"/>
      <w:bookmarkEnd w:id="6931"/>
      <w:bookmarkEnd w:id="6932"/>
      <w:bookmarkEnd w:id="6933"/>
      <w:bookmarkEnd w:id="6934"/>
      <w:bookmarkEnd w:id="6935"/>
      <w:bookmarkEnd w:id="6936"/>
      <w:bookmarkEnd w:id="693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38" w:name="_Toc20487205"/>
      <w:bookmarkStart w:id="6939" w:name="_Toc29342500"/>
      <w:bookmarkStart w:id="6940" w:name="_Toc29343639"/>
      <w:bookmarkStart w:id="6941" w:name="_Toc36566900"/>
      <w:bookmarkStart w:id="6942" w:name="_Toc36810336"/>
      <w:bookmarkStart w:id="6943" w:name="_Toc36846700"/>
      <w:bookmarkStart w:id="6944" w:name="_Toc36939353"/>
      <w:bookmarkStart w:id="6945" w:name="_Toc37082333"/>
      <w:bookmarkStart w:id="6946" w:name="_Toc46480964"/>
      <w:bookmarkStart w:id="6947" w:name="_Toc46482198"/>
      <w:bookmarkStart w:id="6948" w:name="_Toc46483432"/>
      <w:bookmarkStart w:id="6949" w:name="_Toc90679229"/>
      <w:r w:rsidRPr="004A4877">
        <w:t>–</w:t>
      </w:r>
      <w:r w:rsidRPr="004A4877">
        <w:tab/>
      </w:r>
      <w:r w:rsidRPr="004A4877">
        <w:rPr>
          <w:i/>
          <w:noProof/>
        </w:rPr>
        <w:t>RRCConnectio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2" w:name="OLE_LINK208"/>
            <w:bookmarkStart w:id="695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2"/>
            <w:bookmarkEnd w:id="695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4"/>
            <w:r w:rsidRPr="00B40C8F">
              <w:rPr>
                <w:lang w:eastAsia="en-GB"/>
              </w:rPr>
              <w:t>CPAC</w:t>
            </w:r>
            <w:commentRangeEnd w:id="6954"/>
            <w:r w:rsidR="00183C1C">
              <w:rPr>
                <w:rStyle w:val="CommentReference"/>
                <w:rFonts w:ascii="Times New Roman" w:hAnsi="Times New Roman"/>
              </w:rPr>
              <w:commentReference w:id="6954"/>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55" w:name="OLE_LINK79"/>
            <w:r w:rsidR="003D6498" w:rsidRPr="004A4877">
              <w:rPr>
                <w:lang w:eastAsia="zh-CN"/>
              </w:rPr>
              <w:t>NOTE 3.</w:t>
            </w:r>
            <w:bookmarkEnd w:id="695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56" w:name="_Toc20487206"/>
      <w:bookmarkStart w:id="6957" w:name="_Toc29342501"/>
      <w:bookmarkStart w:id="6958" w:name="_Toc29343640"/>
      <w:bookmarkStart w:id="6959" w:name="_Toc36566901"/>
      <w:bookmarkStart w:id="6960" w:name="_Toc36810337"/>
      <w:bookmarkStart w:id="6961" w:name="_Toc36846701"/>
      <w:bookmarkStart w:id="6962" w:name="_Toc36939354"/>
      <w:bookmarkStart w:id="6963" w:name="_Toc37082334"/>
      <w:bookmarkStart w:id="6964" w:name="_Toc46480965"/>
      <w:bookmarkStart w:id="6965" w:name="_Toc46482199"/>
      <w:bookmarkStart w:id="6966" w:name="_Toc46483433"/>
      <w:bookmarkStart w:id="6967" w:name="_Toc90679230"/>
      <w:r w:rsidRPr="004A4877">
        <w:t>–</w:t>
      </w:r>
      <w:r w:rsidRPr="004A4877">
        <w:tab/>
      </w:r>
      <w:r w:rsidRPr="004A4877">
        <w:rPr>
          <w:i/>
          <w:noProof/>
        </w:rPr>
        <w:t>RRCConnectionReconfigurationComplete</w:t>
      </w:r>
      <w:bookmarkEnd w:id="6956"/>
      <w:bookmarkEnd w:id="6957"/>
      <w:bookmarkEnd w:id="6958"/>
      <w:bookmarkEnd w:id="6959"/>
      <w:bookmarkEnd w:id="6960"/>
      <w:bookmarkEnd w:id="6961"/>
      <w:bookmarkEnd w:id="6962"/>
      <w:bookmarkEnd w:id="6963"/>
      <w:bookmarkEnd w:id="6964"/>
      <w:bookmarkEnd w:id="6965"/>
      <w:bookmarkEnd w:id="6966"/>
      <w:bookmarkEnd w:id="696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6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6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69" w:name="_Toc20487207"/>
      <w:bookmarkStart w:id="6970" w:name="_Toc29342502"/>
      <w:bookmarkStart w:id="6971" w:name="_Toc29343641"/>
      <w:bookmarkStart w:id="6972" w:name="_Toc36566902"/>
      <w:bookmarkStart w:id="6973" w:name="_Toc36810338"/>
      <w:bookmarkStart w:id="6974" w:name="_Toc36846702"/>
      <w:bookmarkStart w:id="6975" w:name="_Toc36939355"/>
      <w:bookmarkStart w:id="6976" w:name="_Toc37082335"/>
      <w:bookmarkStart w:id="6977" w:name="_Toc46480966"/>
      <w:bookmarkStart w:id="6978" w:name="_Toc46482200"/>
      <w:bookmarkStart w:id="6979" w:name="_Toc46483434"/>
      <w:bookmarkStart w:id="6980" w:name="_Toc90679231"/>
      <w:r w:rsidRPr="004A4877">
        <w:t>–</w:t>
      </w:r>
      <w:r w:rsidRPr="004A4877">
        <w:tab/>
      </w:r>
      <w:r w:rsidRPr="004A4877">
        <w:rPr>
          <w:i/>
          <w:noProof/>
        </w:rPr>
        <w:t>RRCConnectionReestablishment</w:t>
      </w:r>
      <w:bookmarkEnd w:id="6969"/>
      <w:bookmarkEnd w:id="6970"/>
      <w:bookmarkEnd w:id="6971"/>
      <w:bookmarkEnd w:id="6972"/>
      <w:bookmarkEnd w:id="6973"/>
      <w:bookmarkEnd w:id="6974"/>
      <w:bookmarkEnd w:id="6975"/>
      <w:bookmarkEnd w:id="6976"/>
      <w:bookmarkEnd w:id="6977"/>
      <w:bookmarkEnd w:id="6978"/>
      <w:bookmarkEnd w:id="6979"/>
      <w:bookmarkEnd w:id="698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81" w:name="_Toc20487208"/>
      <w:bookmarkStart w:id="6982" w:name="_Toc29342503"/>
      <w:bookmarkStart w:id="6983" w:name="_Toc29343642"/>
      <w:bookmarkStart w:id="6984" w:name="_Toc36566903"/>
      <w:bookmarkStart w:id="6985" w:name="_Toc36810339"/>
      <w:bookmarkStart w:id="6986" w:name="_Toc36846703"/>
      <w:bookmarkStart w:id="6987" w:name="_Toc36939356"/>
      <w:bookmarkStart w:id="6988" w:name="_Toc37082336"/>
      <w:bookmarkStart w:id="6989" w:name="_Toc46480967"/>
      <w:bookmarkStart w:id="6990" w:name="_Toc46482201"/>
      <w:bookmarkStart w:id="6991" w:name="_Toc46483435"/>
      <w:bookmarkStart w:id="6992" w:name="_Toc90679232"/>
      <w:r w:rsidRPr="004A4877">
        <w:t>–</w:t>
      </w:r>
      <w:r w:rsidRPr="004A4877">
        <w:tab/>
      </w:r>
      <w:r w:rsidRPr="004A4877">
        <w:rPr>
          <w:i/>
          <w:noProof/>
        </w:rPr>
        <w:t>RRCConnectionReestablishmentComplete</w:t>
      </w:r>
      <w:bookmarkEnd w:id="6981"/>
      <w:bookmarkEnd w:id="6982"/>
      <w:bookmarkEnd w:id="6983"/>
      <w:bookmarkEnd w:id="6984"/>
      <w:bookmarkEnd w:id="6985"/>
      <w:bookmarkEnd w:id="6986"/>
      <w:bookmarkEnd w:id="6987"/>
      <w:bookmarkEnd w:id="6988"/>
      <w:bookmarkEnd w:id="6989"/>
      <w:bookmarkEnd w:id="6990"/>
      <w:bookmarkEnd w:id="6991"/>
      <w:bookmarkEnd w:id="699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93" w:name="_Toc20487209"/>
      <w:bookmarkStart w:id="6994" w:name="_Toc29342504"/>
      <w:bookmarkStart w:id="6995" w:name="_Toc29343643"/>
      <w:bookmarkStart w:id="6996" w:name="_Toc36566904"/>
      <w:bookmarkStart w:id="6997" w:name="_Toc36810340"/>
      <w:bookmarkStart w:id="6998" w:name="_Toc36846704"/>
      <w:bookmarkStart w:id="6999" w:name="_Toc36939357"/>
      <w:bookmarkStart w:id="7000" w:name="_Toc37082337"/>
      <w:bookmarkStart w:id="7001" w:name="_Toc46480968"/>
      <w:bookmarkStart w:id="7002" w:name="_Toc46482202"/>
      <w:bookmarkStart w:id="7003" w:name="_Toc46483436"/>
      <w:bookmarkStart w:id="7004" w:name="_Toc90679233"/>
      <w:r w:rsidRPr="004A4877">
        <w:t>–</w:t>
      </w:r>
      <w:r w:rsidRPr="004A4877">
        <w:tab/>
      </w:r>
      <w:r w:rsidRPr="004A4877">
        <w:rPr>
          <w:i/>
          <w:noProof/>
        </w:rPr>
        <w:t>RRCConnectionReestablishmentReject</w:t>
      </w:r>
      <w:bookmarkEnd w:id="6993"/>
      <w:bookmarkEnd w:id="6994"/>
      <w:bookmarkEnd w:id="6995"/>
      <w:bookmarkEnd w:id="6996"/>
      <w:bookmarkEnd w:id="6997"/>
      <w:bookmarkEnd w:id="6998"/>
      <w:bookmarkEnd w:id="6999"/>
      <w:bookmarkEnd w:id="7000"/>
      <w:bookmarkEnd w:id="7001"/>
      <w:bookmarkEnd w:id="7002"/>
      <w:bookmarkEnd w:id="7003"/>
      <w:bookmarkEnd w:id="700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05" w:name="_Toc20487210"/>
      <w:bookmarkStart w:id="7006" w:name="_Toc29342505"/>
      <w:bookmarkStart w:id="7007" w:name="_Toc29343644"/>
      <w:bookmarkStart w:id="7008" w:name="_Toc36566905"/>
      <w:bookmarkStart w:id="7009" w:name="_Toc36810341"/>
      <w:bookmarkStart w:id="7010" w:name="_Toc36846705"/>
      <w:bookmarkStart w:id="7011" w:name="_Toc36939358"/>
      <w:bookmarkStart w:id="7012" w:name="_Toc37082338"/>
      <w:bookmarkStart w:id="7013" w:name="_Toc46480969"/>
      <w:bookmarkStart w:id="7014" w:name="_Toc46482203"/>
      <w:bookmarkStart w:id="7015" w:name="_Toc46483437"/>
      <w:bookmarkStart w:id="7016" w:name="_Toc90679234"/>
      <w:r w:rsidRPr="004A4877">
        <w:t>–</w:t>
      </w:r>
      <w:r w:rsidRPr="004A4877">
        <w:tab/>
      </w:r>
      <w:r w:rsidRPr="004A4877">
        <w:rPr>
          <w:i/>
          <w:noProof/>
        </w:rPr>
        <w:t>RRCConnectionReestablishmentRequest</w:t>
      </w:r>
      <w:bookmarkEnd w:id="7005"/>
      <w:bookmarkEnd w:id="7006"/>
      <w:bookmarkEnd w:id="7007"/>
      <w:bookmarkEnd w:id="7008"/>
      <w:bookmarkEnd w:id="7009"/>
      <w:bookmarkEnd w:id="7010"/>
      <w:bookmarkEnd w:id="7011"/>
      <w:bookmarkEnd w:id="7012"/>
      <w:bookmarkEnd w:id="7013"/>
      <w:bookmarkEnd w:id="7014"/>
      <w:bookmarkEnd w:id="7015"/>
      <w:bookmarkEnd w:id="701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17" w:name="_Toc20487211"/>
      <w:bookmarkStart w:id="7018" w:name="_Toc29342506"/>
      <w:bookmarkStart w:id="7019" w:name="_Toc29343645"/>
      <w:bookmarkStart w:id="7020" w:name="_Toc36566906"/>
      <w:bookmarkStart w:id="7021" w:name="_Toc36810342"/>
      <w:bookmarkStart w:id="7022" w:name="_Toc36846706"/>
      <w:bookmarkStart w:id="7023" w:name="_Toc36939359"/>
      <w:bookmarkStart w:id="7024" w:name="_Toc37082339"/>
      <w:bookmarkStart w:id="7025" w:name="_Toc46480970"/>
      <w:bookmarkStart w:id="7026" w:name="_Toc46482204"/>
      <w:bookmarkStart w:id="7027" w:name="_Toc46483438"/>
      <w:bookmarkStart w:id="7028" w:name="_Toc90679235"/>
      <w:r w:rsidRPr="004A4877">
        <w:t>–</w:t>
      </w:r>
      <w:r w:rsidRPr="004A4877">
        <w:tab/>
      </w:r>
      <w:r w:rsidRPr="004A4877">
        <w:rPr>
          <w:i/>
          <w:noProof/>
        </w:rPr>
        <w:t>RRCConnectionReject</w:t>
      </w:r>
      <w:bookmarkEnd w:id="7017"/>
      <w:bookmarkEnd w:id="7018"/>
      <w:bookmarkEnd w:id="7019"/>
      <w:bookmarkEnd w:id="7020"/>
      <w:bookmarkEnd w:id="7021"/>
      <w:bookmarkEnd w:id="7022"/>
      <w:bookmarkEnd w:id="7023"/>
      <w:bookmarkEnd w:id="7024"/>
      <w:bookmarkEnd w:id="7025"/>
      <w:bookmarkEnd w:id="7026"/>
      <w:bookmarkEnd w:id="7027"/>
      <w:bookmarkEnd w:id="702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29" w:name="_Toc20487212"/>
      <w:bookmarkStart w:id="7030" w:name="_Toc29342507"/>
      <w:bookmarkStart w:id="7031" w:name="_Toc29343646"/>
      <w:bookmarkStart w:id="7032" w:name="_Toc36566907"/>
      <w:bookmarkStart w:id="7033" w:name="_Toc36810343"/>
      <w:bookmarkStart w:id="7034" w:name="_Toc36846707"/>
      <w:bookmarkStart w:id="7035" w:name="_Toc36939360"/>
      <w:bookmarkStart w:id="7036" w:name="_Toc37082340"/>
      <w:bookmarkStart w:id="7037" w:name="_Toc46480971"/>
      <w:bookmarkStart w:id="7038" w:name="_Toc46482205"/>
      <w:bookmarkStart w:id="7039" w:name="_Toc46483439"/>
      <w:bookmarkStart w:id="7040" w:name="_Toc90679236"/>
      <w:r w:rsidRPr="004A4877">
        <w:t>–</w:t>
      </w:r>
      <w:r w:rsidRPr="004A4877">
        <w:tab/>
      </w:r>
      <w:r w:rsidRPr="004A4877">
        <w:rPr>
          <w:i/>
          <w:noProof/>
        </w:rPr>
        <w:t>RRCConnectionRelease</w:t>
      </w:r>
      <w:bookmarkEnd w:id="7029"/>
      <w:bookmarkEnd w:id="7030"/>
      <w:bookmarkEnd w:id="7031"/>
      <w:bookmarkEnd w:id="7032"/>
      <w:bookmarkEnd w:id="7033"/>
      <w:bookmarkEnd w:id="7034"/>
      <w:bookmarkEnd w:id="7035"/>
      <w:bookmarkEnd w:id="7036"/>
      <w:bookmarkEnd w:id="7037"/>
      <w:bookmarkEnd w:id="7038"/>
      <w:bookmarkEnd w:id="7039"/>
      <w:bookmarkEnd w:id="704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1" w:name="_Hlk21337411"/>
      <w:r w:rsidR="00AA5063" w:rsidRPr="004A4877">
        <w:t>RRCConnectionRelease</w:t>
      </w:r>
      <w:r w:rsidR="0029285D" w:rsidRPr="004A4877">
        <w:t>-</w:t>
      </w:r>
      <w:r w:rsidR="00FE1774" w:rsidRPr="004A4877">
        <w:t>v15b0</w:t>
      </w:r>
      <w:r w:rsidR="00AA5063" w:rsidRPr="004A4877">
        <w:t>-IEs</w:t>
      </w:r>
      <w:bookmarkEnd w:id="704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2" w:name="OLE_LINK101"/>
      <w:bookmarkStart w:id="704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44" w:name="OLE_LINK114"/>
      <w:bookmarkStart w:id="7045" w:name="OLE_LINK115"/>
      <w:r w:rsidRPr="004A4877">
        <w:t>CarrierFreqCDMA2000</w:t>
      </w:r>
      <w:bookmarkEnd w:id="7044"/>
      <w:bookmarkEnd w:id="704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2"/>
    <w:bookmarkEnd w:id="704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46" w:name="_Toc20487213"/>
      <w:bookmarkStart w:id="7047" w:name="_Toc29342508"/>
      <w:bookmarkStart w:id="7048" w:name="_Toc29343647"/>
      <w:bookmarkStart w:id="7049" w:name="_Toc36566908"/>
      <w:bookmarkStart w:id="7050" w:name="_Toc36810344"/>
      <w:bookmarkStart w:id="7051" w:name="_Toc36846708"/>
      <w:bookmarkStart w:id="7052" w:name="_Toc36939361"/>
      <w:bookmarkStart w:id="7053" w:name="_Toc37082341"/>
      <w:bookmarkStart w:id="7054" w:name="_Toc46480972"/>
      <w:bookmarkStart w:id="7055" w:name="_Toc46482206"/>
      <w:bookmarkStart w:id="7056" w:name="_Toc46483440"/>
      <w:bookmarkStart w:id="7057" w:name="_Toc90679237"/>
      <w:r w:rsidRPr="004A4877">
        <w:t>–</w:t>
      </w:r>
      <w:r w:rsidRPr="004A4877">
        <w:tab/>
      </w:r>
      <w:r w:rsidRPr="004A4877">
        <w:rPr>
          <w:i/>
          <w:noProof/>
        </w:rPr>
        <w:t>RRCConnectionRequest</w:t>
      </w:r>
      <w:bookmarkEnd w:id="7046"/>
      <w:bookmarkEnd w:id="7047"/>
      <w:bookmarkEnd w:id="7048"/>
      <w:bookmarkEnd w:id="7049"/>
      <w:bookmarkEnd w:id="7050"/>
      <w:bookmarkEnd w:id="7051"/>
      <w:bookmarkEnd w:id="7052"/>
      <w:bookmarkEnd w:id="7053"/>
      <w:bookmarkEnd w:id="7054"/>
      <w:bookmarkEnd w:id="7055"/>
      <w:bookmarkEnd w:id="7056"/>
      <w:bookmarkEnd w:id="7057"/>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58" w:name="_Toc20487214"/>
      <w:bookmarkStart w:id="7059" w:name="_Toc29342509"/>
      <w:bookmarkStart w:id="7060" w:name="_Toc29343648"/>
      <w:bookmarkStart w:id="7061" w:name="_Toc36566909"/>
      <w:bookmarkStart w:id="7062" w:name="_Toc36810345"/>
      <w:bookmarkStart w:id="7063" w:name="_Toc36846709"/>
      <w:bookmarkStart w:id="7064" w:name="_Toc36939362"/>
      <w:bookmarkStart w:id="7065" w:name="_Toc37082342"/>
      <w:bookmarkStart w:id="7066" w:name="_Toc46480973"/>
      <w:bookmarkStart w:id="7067" w:name="_Toc46482207"/>
      <w:bookmarkStart w:id="7068" w:name="_Toc46483441"/>
      <w:bookmarkStart w:id="7069" w:name="_Toc90679238"/>
      <w:r w:rsidRPr="004A4877">
        <w:t>–</w:t>
      </w:r>
      <w:r w:rsidRPr="004A4877">
        <w:tab/>
      </w:r>
      <w:r w:rsidRPr="004A4877">
        <w:rPr>
          <w:i/>
          <w:noProof/>
        </w:rPr>
        <w:t>RRCConnectionResume</w:t>
      </w:r>
      <w:bookmarkEnd w:id="7058"/>
      <w:bookmarkEnd w:id="7059"/>
      <w:bookmarkEnd w:id="7060"/>
      <w:bookmarkEnd w:id="7061"/>
      <w:bookmarkEnd w:id="7062"/>
      <w:bookmarkEnd w:id="7063"/>
      <w:bookmarkEnd w:id="7064"/>
      <w:bookmarkEnd w:id="7065"/>
      <w:bookmarkEnd w:id="7066"/>
      <w:bookmarkEnd w:id="7067"/>
      <w:bookmarkEnd w:id="7068"/>
      <w:bookmarkEnd w:id="7069"/>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70" w:name="_Toc20487215"/>
      <w:bookmarkStart w:id="7071" w:name="_Toc29342510"/>
      <w:bookmarkStart w:id="7072" w:name="_Toc29343649"/>
      <w:bookmarkStart w:id="7073" w:name="_Toc36566910"/>
      <w:bookmarkStart w:id="7074" w:name="_Toc36810346"/>
      <w:bookmarkStart w:id="7075" w:name="_Toc36846710"/>
      <w:bookmarkStart w:id="7076" w:name="_Toc36939363"/>
      <w:bookmarkStart w:id="7077" w:name="_Toc37082343"/>
      <w:bookmarkStart w:id="7078" w:name="_Toc46480974"/>
      <w:bookmarkStart w:id="7079" w:name="_Toc46482208"/>
      <w:bookmarkStart w:id="7080" w:name="_Toc46483442"/>
      <w:bookmarkStart w:id="7081" w:name="_Toc90679239"/>
      <w:r w:rsidRPr="004A4877">
        <w:lastRenderedPageBreak/>
        <w:t>–</w:t>
      </w:r>
      <w:r w:rsidRPr="004A4877">
        <w:tab/>
      </w:r>
      <w:r w:rsidRPr="004A4877">
        <w:rPr>
          <w:i/>
          <w:noProof/>
        </w:rPr>
        <w:t>RRCConnectionResumeComplete</w:t>
      </w:r>
      <w:bookmarkEnd w:id="7070"/>
      <w:bookmarkEnd w:id="7071"/>
      <w:bookmarkEnd w:id="7072"/>
      <w:bookmarkEnd w:id="7073"/>
      <w:bookmarkEnd w:id="7074"/>
      <w:bookmarkEnd w:id="7075"/>
      <w:bookmarkEnd w:id="7076"/>
      <w:bookmarkEnd w:id="7077"/>
      <w:bookmarkEnd w:id="7078"/>
      <w:bookmarkEnd w:id="7079"/>
      <w:bookmarkEnd w:id="7080"/>
      <w:bookmarkEnd w:id="7081"/>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82" w:name="_Toc20487216"/>
      <w:bookmarkStart w:id="7083" w:name="_Toc29342511"/>
      <w:bookmarkStart w:id="7084" w:name="_Toc29343650"/>
      <w:bookmarkStart w:id="7085" w:name="_Toc36566911"/>
      <w:bookmarkStart w:id="7086" w:name="_Toc36810347"/>
      <w:bookmarkStart w:id="7087" w:name="_Toc36846711"/>
      <w:bookmarkStart w:id="7088" w:name="_Toc36939364"/>
      <w:bookmarkStart w:id="7089" w:name="_Toc37082344"/>
      <w:bookmarkStart w:id="7090" w:name="_Toc46480975"/>
      <w:bookmarkStart w:id="7091" w:name="_Toc46482209"/>
      <w:bookmarkStart w:id="7092" w:name="_Toc46483443"/>
      <w:bookmarkStart w:id="7093" w:name="_Toc90679240"/>
      <w:r w:rsidRPr="004A4877">
        <w:t>–</w:t>
      </w:r>
      <w:r w:rsidRPr="004A4877">
        <w:tab/>
      </w:r>
      <w:r w:rsidRPr="004A4877">
        <w:rPr>
          <w:i/>
          <w:noProof/>
        </w:rPr>
        <w:t>RRCConnectionResumeRequest</w:t>
      </w:r>
      <w:bookmarkEnd w:id="7082"/>
      <w:bookmarkEnd w:id="7083"/>
      <w:bookmarkEnd w:id="7084"/>
      <w:bookmarkEnd w:id="7085"/>
      <w:bookmarkEnd w:id="7086"/>
      <w:bookmarkEnd w:id="7087"/>
      <w:bookmarkEnd w:id="7088"/>
      <w:bookmarkEnd w:id="7089"/>
      <w:bookmarkEnd w:id="7090"/>
      <w:bookmarkEnd w:id="7091"/>
      <w:bookmarkEnd w:id="7092"/>
      <w:bookmarkEnd w:id="7093"/>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94" w:name="_Toc20487217"/>
      <w:bookmarkStart w:id="7095" w:name="_Toc29342512"/>
      <w:bookmarkStart w:id="7096" w:name="_Toc29343651"/>
      <w:bookmarkStart w:id="7097" w:name="_Toc36566912"/>
      <w:bookmarkStart w:id="7098" w:name="_Toc36810348"/>
      <w:bookmarkStart w:id="7099" w:name="_Toc36846712"/>
      <w:bookmarkStart w:id="7100" w:name="_Toc36939365"/>
      <w:bookmarkStart w:id="7101" w:name="_Toc37082345"/>
      <w:bookmarkStart w:id="7102" w:name="_Toc46480976"/>
      <w:bookmarkStart w:id="7103" w:name="_Toc46482210"/>
      <w:bookmarkStart w:id="7104" w:name="_Toc46483444"/>
      <w:bookmarkStart w:id="7105" w:name="_Toc90679241"/>
      <w:r w:rsidRPr="004A4877">
        <w:t>–</w:t>
      </w:r>
      <w:r w:rsidRPr="004A4877">
        <w:tab/>
      </w:r>
      <w:r w:rsidRPr="004A4877">
        <w:rPr>
          <w:i/>
          <w:noProof/>
        </w:rPr>
        <w:t>RRCConnectionSetup</w:t>
      </w:r>
      <w:bookmarkEnd w:id="7094"/>
      <w:bookmarkEnd w:id="7095"/>
      <w:bookmarkEnd w:id="7096"/>
      <w:bookmarkEnd w:id="7097"/>
      <w:bookmarkEnd w:id="7098"/>
      <w:bookmarkEnd w:id="7099"/>
      <w:bookmarkEnd w:id="7100"/>
      <w:bookmarkEnd w:id="7101"/>
      <w:bookmarkEnd w:id="7102"/>
      <w:bookmarkEnd w:id="7103"/>
      <w:bookmarkEnd w:id="7104"/>
      <w:bookmarkEnd w:id="7105"/>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06" w:name="_Toc20487218"/>
      <w:bookmarkStart w:id="7107" w:name="_Toc29342513"/>
      <w:bookmarkStart w:id="7108" w:name="_Toc29343652"/>
      <w:bookmarkStart w:id="7109" w:name="_Toc36566913"/>
      <w:bookmarkStart w:id="7110" w:name="_Toc36810349"/>
      <w:bookmarkStart w:id="7111" w:name="_Toc36846713"/>
      <w:bookmarkStart w:id="7112" w:name="_Toc36939366"/>
      <w:bookmarkStart w:id="7113" w:name="_Toc37082346"/>
      <w:bookmarkStart w:id="7114" w:name="_Toc46480977"/>
      <w:bookmarkStart w:id="7115" w:name="_Toc46482211"/>
      <w:bookmarkStart w:id="7116" w:name="_Toc46483445"/>
      <w:bookmarkStart w:id="7117" w:name="_Toc90679242"/>
      <w:r w:rsidRPr="004A4877">
        <w:t>–</w:t>
      </w:r>
      <w:r w:rsidRPr="004A4877">
        <w:tab/>
      </w:r>
      <w:r w:rsidRPr="004A4877">
        <w:rPr>
          <w:i/>
          <w:noProof/>
        </w:rPr>
        <w:t>RRCConnectionSetupComplete</w:t>
      </w:r>
      <w:bookmarkEnd w:id="7106"/>
      <w:bookmarkEnd w:id="7107"/>
      <w:bookmarkEnd w:id="7108"/>
      <w:bookmarkEnd w:id="7109"/>
      <w:bookmarkEnd w:id="7110"/>
      <w:bookmarkEnd w:id="7111"/>
      <w:bookmarkEnd w:id="7112"/>
      <w:bookmarkEnd w:id="7113"/>
      <w:bookmarkEnd w:id="7114"/>
      <w:bookmarkEnd w:id="7115"/>
      <w:bookmarkEnd w:id="7116"/>
      <w:bookmarkEnd w:id="7117"/>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18" w:name="_Toc20487219"/>
      <w:bookmarkStart w:id="7119" w:name="_Toc29342514"/>
      <w:bookmarkStart w:id="7120" w:name="_Toc29343653"/>
      <w:bookmarkStart w:id="7121" w:name="_Toc36566914"/>
      <w:bookmarkStart w:id="7122" w:name="_Toc36810350"/>
      <w:bookmarkStart w:id="7123" w:name="_Toc36846714"/>
      <w:bookmarkStart w:id="7124" w:name="_Toc36939367"/>
      <w:bookmarkStart w:id="7125" w:name="_Toc37082347"/>
      <w:bookmarkStart w:id="7126" w:name="_Toc46480978"/>
      <w:bookmarkStart w:id="7127" w:name="_Toc46482212"/>
      <w:bookmarkStart w:id="7128" w:name="_Toc46483446"/>
      <w:bookmarkStart w:id="7129" w:name="_Toc90679243"/>
      <w:r w:rsidRPr="004A4877">
        <w:lastRenderedPageBreak/>
        <w:t>–</w:t>
      </w:r>
      <w:r w:rsidRPr="004A4877">
        <w:tab/>
      </w:r>
      <w:r w:rsidRPr="004A4877">
        <w:rPr>
          <w:i/>
          <w:noProof/>
        </w:rPr>
        <w:t>RRCEarlyDataComplete</w:t>
      </w:r>
      <w:bookmarkEnd w:id="7118"/>
      <w:bookmarkEnd w:id="7119"/>
      <w:bookmarkEnd w:id="7120"/>
      <w:bookmarkEnd w:id="7121"/>
      <w:bookmarkEnd w:id="7122"/>
      <w:bookmarkEnd w:id="7123"/>
      <w:bookmarkEnd w:id="7124"/>
      <w:bookmarkEnd w:id="7125"/>
      <w:bookmarkEnd w:id="7126"/>
      <w:bookmarkEnd w:id="7127"/>
      <w:bookmarkEnd w:id="7128"/>
      <w:bookmarkEnd w:id="7129"/>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30" w:name="_Toc20487220"/>
      <w:bookmarkStart w:id="7131" w:name="_Toc29342515"/>
      <w:bookmarkStart w:id="7132" w:name="_Toc29343654"/>
      <w:bookmarkStart w:id="7133" w:name="_Toc36566915"/>
      <w:bookmarkStart w:id="7134" w:name="_Toc36810351"/>
      <w:bookmarkStart w:id="7135" w:name="_Toc36846715"/>
      <w:bookmarkStart w:id="7136" w:name="_Toc36939368"/>
      <w:bookmarkStart w:id="7137" w:name="_Toc37082348"/>
      <w:bookmarkStart w:id="7138" w:name="_Toc46480979"/>
      <w:bookmarkStart w:id="7139" w:name="_Toc46482213"/>
      <w:bookmarkStart w:id="7140" w:name="_Toc46483447"/>
      <w:bookmarkStart w:id="7141" w:name="_Toc90679244"/>
      <w:r w:rsidRPr="004A4877">
        <w:t>–</w:t>
      </w:r>
      <w:r w:rsidRPr="004A4877">
        <w:tab/>
      </w:r>
      <w:r w:rsidRPr="004A4877">
        <w:rPr>
          <w:i/>
          <w:noProof/>
        </w:rPr>
        <w:t>RRCEarlyDataRequest</w:t>
      </w:r>
      <w:bookmarkEnd w:id="7130"/>
      <w:bookmarkEnd w:id="7131"/>
      <w:bookmarkEnd w:id="7132"/>
      <w:bookmarkEnd w:id="7133"/>
      <w:bookmarkEnd w:id="7134"/>
      <w:bookmarkEnd w:id="7135"/>
      <w:bookmarkEnd w:id="7136"/>
      <w:bookmarkEnd w:id="7137"/>
      <w:bookmarkEnd w:id="7138"/>
      <w:bookmarkEnd w:id="7139"/>
      <w:bookmarkEnd w:id="7140"/>
      <w:bookmarkEnd w:id="7141"/>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2"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3" w:name="_Hlk21360228"/>
      <w:r w:rsidRPr="004A4877">
        <w:t>establishmentCause-r16</w:t>
      </w:r>
      <w:bookmarkEnd w:id="7143"/>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2"/>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44"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44"/>
    </w:tbl>
    <w:p w14:paraId="488DB06B" w14:textId="77777777" w:rsidR="002E2F4B" w:rsidRPr="004A4877" w:rsidRDefault="002E2F4B" w:rsidP="009722D5"/>
    <w:p w14:paraId="7EB5DC4C" w14:textId="77777777" w:rsidR="009722D5" w:rsidRPr="004A4877" w:rsidRDefault="009722D5" w:rsidP="009722D5">
      <w:pPr>
        <w:pStyle w:val="Heading4"/>
      </w:pPr>
      <w:bookmarkStart w:id="7145" w:name="_Toc20487221"/>
      <w:bookmarkStart w:id="7146" w:name="_Toc29342516"/>
      <w:bookmarkStart w:id="7147" w:name="_Toc29343655"/>
      <w:bookmarkStart w:id="7148" w:name="_Toc36566916"/>
      <w:bookmarkStart w:id="7149" w:name="_Toc36810352"/>
      <w:bookmarkStart w:id="7150" w:name="_Toc36846716"/>
      <w:bookmarkStart w:id="7151" w:name="_Toc36939369"/>
      <w:bookmarkStart w:id="7152" w:name="_Toc37082349"/>
      <w:bookmarkStart w:id="7153" w:name="_Toc46480980"/>
      <w:bookmarkStart w:id="7154" w:name="_Toc46482214"/>
      <w:bookmarkStart w:id="7155" w:name="_Toc46483448"/>
      <w:bookmarkStart w:id="7156" w:name="_Toc90679245"/>
      <w:r w:rsidRPr="004A4877">
        <w:t>–</w:t>
      </w:r>
      <w:r w:rsidRPr="004A4877">
        <w:tab/>
      </w:r>
      <w:r w:rsidRPr="004A4877">
        <w:rPr>
          <w:i/>
          <w:noProof/>
        </w:rPr>
        <w:t>SCGFailureInformation</w:t>
      </w:r>
      <w:bookmarkEnd w:id="7145"/>
      <w:bookmarkEnd w:id="7146"/>
      <w:bookmarkEnd w:id="7147"/>
      <w:bookmarkEnd w:id="7148"/>
      <w:bookmarkEnd w:id="7149"/>
      <w:bookmarkEnd w:id="7150"/>
      <w:bookmarkEnd w:id="7151"/>
      <w:bookmarkEnd w:id="7152"/>
      <w:bookmarkEnd w:id="7153"/>
      <w:bookmarkEnd w:id="7154"/>
      <w:bookmarkEnd w:id="7155"/>
      <w:bookmarkEnd w:id="7156"/>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57" w:name="_Toc20487222"/>
      <w:bookmarkStart w:id="7158" w:name="_Toc29342517"/>
      <w:bookmarkStart w:id="7159" w:name="_Toc29343656"/>
      <w:bookmarkStart w:id="7160" w:name="_Toc36566917"/>
      <w:bookmarkStart w:id="7161" w:name="_Toc36810353"/>
      <w:bookmarkStart w:id="7162" w:name="_Toc36846717"/>
      <w:bookmarkStart w:id="7163" w:name="_Toc36939370"/>
      <w:bookmarkStart w:id="7164" w:name="_Toc37082350"/>
      <w:bookmarkStart w:id="7165" w:name="_Toc46480981"/>
      <w:bookmarkStart w:id="7166" w:name="_Toc46482215"/>
      <w:bookmarkStart w:id="7167" w:name="_Toc46483449"/>
      <w:bookmarkStart w:id="7168" w:name="_Toc90679246"/>
      <w:r w:rsidRPr="004A4877">
        <w:t>–</w:t>
      </w:r>
      <w:r w:rsidRPr="004A4877">
        <w:tab/>
      </w:r>
      <w:r w:rsidRPr="004A4877">
        <w:rPr>
          <w:i/>
          <w:noProof/>
        </w:rPr>
        <w:t>SCGFailureInformationNR</w:t>
      </w:r>
      <w:bookmarkEnd w:id="7157"/>
      <w:bookmarkEnd w:id="7158"/>
      <w:bookmarkEnd w:id="7159"/>
      <w:bookmarkEnd w:id="7160"/>
      <w:bookmarkEnd w:id="7161"/>
      <w:bookmarkEnd w:id="7162"/>
      <w:bookmarkEnd w:id="7163"/>
      <w:bookmarkEnd w:id="7164"/>
      <w:bookmarkEnd w:id="7165"/>
      <w:bookmarkEnd w:id="7166"/>
      <w:bookmarkEnd w:id="7167"/>
      <w:bookmarkEnd w:id="7168"/>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69" w:name="_Toc20487223"/>
      <w:bookmarkStart w:id="7170" w:name="_Toc29342518"/>
      <w:bookmarkStart w:id="7171" w:name="_Toc29343657"/>
      <w:bookmarkStart w:id="7172" w:name="_Toc36566918"/>
      <w:bookmarkStart w:id="7173" w:name="_Toc36810354"/>
      <w:bookmarkStart w:id="7174" w:name="_Toc36846718"/>
      <w:bookmarkStart w:id="7175" w:name="_Toc36939371"/>
      <w:bookmarkStart w:id="7176" w:name="_Toc37082351"/>
      <w:bookmarkStart w:id="7177" w:name="_Toc46480982"/>
      <w:bookmarkStart w:id="7178" w:name="_Toc46482216"/>
      <w:bookmarkStart w:id="7179" w:name="_Toc46483450"/>
      <w:bookmarkStart w:id="7180" w:name="_Toc90679247"/>
      <w:r w:rsidRPr="004A4877">
        <w:lastRenderedPageBreak/>
        <w:t>–</w:t>
      </w:r>
      <w:r w:rsidRPr="004A4877">
        <w:tab/>
      </w:r>
      <w:r w:rsidRPr="004A4877">
        <w:rPr>
          <w:i/>
        </w:rPr>
        <w:t>SCPTMConfiguration</w:t>
      </w:r>
      <w:bookmarkEnd w:id="7169"/>
      <w:bookmarkEnd w:id="7170"/>
      <w:bookmarkEnd w:id="7171"/>
      <w:bookmarkEnd w:id="7172"/>
      <w:bookmarkEnd w:id="7173"/>
      <w:bookmarkEnd w:id="7174"/>
      <w:bookmarkEnd w:id="7175"/>
      <w:bookmarkEnd w:id="7176"/>
      <w:bookmarkEnd w:id="7177"/>
      <w:bookmarkEnd w:id="7178"/>
      <w:bookmarkEnd w:id="7179"/>
      <w:bookmarkEnd w:id="7180"/>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45pt;height:15.45pt" o:ole="">
                  <v:imagedata r:id="rId229" o:title=""/>
                </v:shape>
                <o:OLEObject Type="Embed" ProgID="Equation.3" ShapeID="_x0000_i1135" DrawAspect="Content" ObjectID="_1711170430" r:id="rId23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81" w:name="_Toc20487224"/>
      <w:bookmarkStart w:id="7182" w:name="_Toc29342519"/>
      <w:bookmarkStart w:id="7183" w:name="_Toc29343658"/>
      <w:bookmarkStart w:id="7184" w:name="_Toc36566919"/>
      <w:bookmarkStart w:id="7185" w:name="_Toc36810355"/>
      <w:bookmarkStart w:id="7186" w:name="_Toc36846719"/>
      <w:bookmarkStart w:id="7187" w:name="_Toc36939372"/>
      <w:bookmarkStart w:id="7188" w:name="_Toc37082352"/>
      <w:bookmarkStart w:id="7189" w:name="_Toc46480983"/>
      <w:bookmarkStart w:id="7190" w:name="_Toc46482217"/>
      <w:bookmarkStart w:id="7191" w:name="_Toc46483451"/>
      <w:bookmarkStart w:id="7192" w:name="_Toc90679248"/>
      <w:r w:rsidRPr="004A4877">
        <w:t>–</w:t>
      </w:r>
      <w:r w:rsidRPr="004A4877">
        <w:tab/>
      </w:r>
      <w:r w:rsidRPr="004A4877">
        <w:rPr>
          <w:i/>
        </w:rPr>
        <w:t>SCPTMConfiguration-BR</w:t>
      </w:r>
      <w:bookmarkEnd w:id="7181"/>
      <w:bookmarkEnd w:id="7182"/>
      <w:bookmarkEnd w:id="7183"/>
      <w:bookmarkEnd w:id="7184"/>
      <w:bookmarkEnd w:id="7185"/>
      <w:bookmarkEnd w:id="7186"/>
      <w:bookmarkEnd w:id="7187"/>
      <w:bookmarkEnd w:id="7188"/>
      <w:bookmarkEnd w:id="7189"/>
      <w:bookmarkEnd w:id="7190"/>
      <w:bookmarkEnd w:id="7191"/>
      <w:bookmarkEnd w:id="7192"/>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45pt;height:15.45pt" o:ole="">
                  <v:imagedata r:id="rId229" o:title=""/>
                </v:shape>
                <o:OLEObject Type="Embed" ProgID="Equation.3" ShapeID="_x0000_i1136" DrawAspect="Content" ObjectID="_1711170431" r:id="rId23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93" w:name="_Toc20487225"/>
      <w:bookmarkStart w:id="7194" w:name="_Toc29342520"/>
      <w:bookmarkStart w:id="7195" w:name="_Toc29343659"/>
      <w:bookmarkStart w:id="7196" w:name="_Toc36566920"/>
      <w:bookmarkStart w:id="7197" w:name="_Toc36810356"/>
      <w:bookmarkStart w:id="7198" w:name="_Toc36846720"/>
      <w:bookmarkStart w:id="7199" w:name="_Toc36939373"/>
      <w:bookmarkStart w:id="7200" w:name="_Toc37082353"/>
      <w:bookmarkStart w:id="7201" w:name="_Toc46480984"/>
      <w:bookmarkStart w:id="7202" w:name="_Toc46482218"/>
      <w:bookmarkStart w:id="7203" w:name="_Toc46483452"/>
      <w:bookmarkStart w:id="7204" w:name="_Toc90679249"/>
      <w:r w:rsidRPr="004A4877">
        <w:t>–</w:t>
      </w:r>
      <w:r w:rsidRPr="004A4877">
        <w:tab/>
      </w:r>
      <w:r w:rsidRPr="004A4877">
        <w:rPr>
          <w:i/>
          <w:noProof/>
        </w:rPr>
        <w:t>SecurityModeCommand</w:t>
      </w:r>
      <w:bookmarkEnd w:id="7193"/>
      <w:bookmarkEnd w:id="7194"/>
      <w:bookmarkEnd w:id="7195"/>
      <w:bookmarkEnd w:id="7196"/>
      <w:bookmarkEnd w:id="7197"/>
      <w:bookmarkEnd w:id="7198"/>
      <w:bookmarkEnd w:id="7199"/>
      <w:bookmarkEnd w:id="7200"/>
      <w:bookmarkEnd w:id="7201"/>
      <w:bookmarkEnd w:id="7202"/>
      <w:bookmarkEnd w:id="7203"/>
      <w:bookmarkEnd w:id="720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05" w:name="_Toc20487226"/>
      <w:bookmarkStart w:id="7206" w:name="_Toc29342521"/>
      <w:bookmarkStart w:id="7207" w:name="_Toc29343660"/>
      <w:bookmarkStart w:id="7208" w:name="_Toc36566921"/>
      <w:bookmarkStart w:id="7209" w:name="_Toc36810357"/>
      <w:bookmarkStart w:id="7210" w:name="_Toc36846721"/>
      <w:bookmarkStart w:id="7211" w:name="_Toc36939374"/>
      <w:bookmarkStart w:id="7212" w:name="_Toc37082354"/>
      <w:bookmarkStart w:id="7213" w:name="_Toc46480985"/>
      <w:bookmarkStart w:id="7214" w:name="_Toc46482219"/>
      <w:bookmarkStart w:id="7215" w:name="_Toc46483453"/>
      <w:bookmarkStart w:id="7216" w:name="_Toc90679250"/>
      <w:r w:rsidRPr="004A4877">
        <w:lastRenderedPageBreak/>
        <w:t>–</w:t>
      </w:r>
      <w:r w:rsidRPr="004A4877">
        <w:tab/>
      </w:r>
      <w:r w:rsidRPr="004A4877">
        <w:rPr>
          <w:i/>
          <w:noProof/>
        </w:rPr>
        <w:t>SecurityModeComplete</w:t>
      </w:r>
      <w:bookmarkEnd w:id="7205"/>
      <w:bookmarkEnd w:id="7206"/>
      <w:bookmarkEnd w:id="7207"/>
      <w:bookmarkEnd w:id="7208"/>
      <w:bookmarkEnd w:id="7209"/>
      <w:bookmarkEnd w:id="7210"/>
      <w:bookmarkEnd w:id="7211"/>
      <w:bookmarkEnd w:id="7212"/>
      <w:bookmarkEnd w:id="7213"/>
      <w:bookmarkEnd w:id="7214"/>
      <w:bookmarkEnd w:id="7215"/>
      <w:bookmarkEnd w:id="721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17" w:name="_Toc20487227"/>
      <w:bookmarkStart w:id="7218" w:name="_Toc29342522"/>
      <w:bookmarkStart w:id="7219" w:name="_Toc29343661"/>
      <w:bookmarkStart w:id="7220" w:name="_Toc36566922"/>
      <w:bookmarkStart w:id="7221" w:name="_Toc36810358"/>
      <w:bookmarkStart w:id="7222" w:name="_Toc36846722"/>
      <w:bookmarkStart w:id="7223" w:name="_Toc36939375"/>
      <w:bookmarkStart w:id="7224" w:name="_Toc37082355"/>
      <w:bookmarkStart w:id="7225" w:name="_Toc46480986"/>
      <w:bookmarkStart w:id="7226" w:name="_Toc46482220"/>
      <w:bookmarkStart w:id="7227" w:name="_Toc46483454"/>
      <w:bookmarkStart w:id="7228" w:name="_Toc90679251"/>
      <w:r w:rsidRPr="004A4877">
        <w:t>–</w:t>
      </w:r>
      <w:r w:rsidRPr="004A4877">
        <w:tab/>
      </w:r>
      <w:r w:rsidRPr="004A4877">
        <w:rPr>
          <w:i/>
          <w:noProof/>
        </w:rPr>
        <w:t>SecurityModeFailure</w:t>
      </w:r>
      <w:bookmarkEnd w:id="7217"/>
      <w:bookmarkEnd w:id="7218"/>
      <w:bookmarkEnd w:id="7219"/>
      <w:bookmarkEnd w:id="7220"/>
      <w:bookmarkEnd w:id="7221"/>
      <w:bookmarkEnd w:id="7222"/>
      <w:bookmarkEnd w:id="7223"/>
      <w:bookmarkEnd w:id="7224"/>
      <w:bookmarkEnd w:id="7225"/>
      <w:bookmarkEnd w:id="7226"/>
      <w:bookmarkEnd w:id="7227"/>
      <w:bookmarkEnd w:id="722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29" w:name="_Toc20487228"/>
      <w:bookmarkStart w:id="7230" w:name="_Toc29342523"/>
      <w:bookmarkStart w:id="7231" w:name="_Toc29343662"/>
      <w:bookmarkStart w:id="7232" w:name="_Toc36566923"/>
      <w:bookmarkStart w:id="7233" w:name="_Toc36810359"/>
      <w:bookmarkStart w:id="7234" w:name="_Toc36846723"/>
      <w:bookmarkStart w:id="7235" w:name="_Toc36939376"/>
      <w:bookmarkStart w:id="7236" w:name="_Toc37082356"/>
      <w:bookmarkStart w:id="7237" w:name="_Toc46480987"/>
      <w:bookmarkStart w:id="7238" w:name="_Toc46482221"/>
      <w:bookmarkStart w:id="7239" w:name="_Toc46483455"/>
      <w:bookmarkStart w:id="7240" w:name="_Toc90679252"/>
      <w:r w:rsidRPr="004A4877">
        <w:lastRenderedPageBreak/>
        <w:t>–</w:t>
      </w:r>
      <w:r w:rsidRPr="004A4877">
        <w:tab/>
      </w:r>
      <w:r w:rsidRPr="004A4877">
        <w:rPr>
          <w:i/>
          <w:noProof/>
        </w:rPr>
        <w:t>SidelinkUEInformation</w:t>
      </w:r>
      <w:bookmarkEnd w:id="7229"/>
      <w:bookmarkEnd w:id="7230"/>
      <w:bookmarkEnd w:id="7231"/>
      <w:bookmarkEnd w:id="7232"/>
      <w:bookmarkEnd w:id="7233"/>
      <w:bookmarkEnd w:id="7234"/>
      <w:bookmarkEnd w:id="7235"/>
      <w:bookmarkEnd w:id="7236"/>
      <w:bookmarkEnd w:id="7237"/>
      <w:bookmarkEnd w:id="7238"/>
      <w:bookmarkEnd w:id="7239"/>
      <w:bookmarkEnd w:id="724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41" w:name="_Toc20487229"/>
      <w:bookmarkStart w:id="7242" w:name="_Toc29342524"/>
      <w:bookmarkStart w:id="7243" w:name="_Toc29343663"/>
      <w:bookmarkStart w:id="7244" w:name="_Toc36566924"/>
      <w:bookmarkStart w:id="7245" w:name="_Toc36810361"/>
      <w:bookmarkStart w:id="7246" w:name="_Toc36846725"/>
      <w:bookmarkStart w:id="7247" w:name="_Toc36939378"/>
      <w:bookmarkStart w:id="7248" w:name="_Toc37082358"/>
      <w:bookmarkStart w:id="7249" w:name="_Toc46480988"/>
      <w:bookmarkStart w:id="7250" w:name="_Toc46482222"/>
      <w:bookmarkStart w:id="7251" w:name="_Toc46483456"/>
      <w:bookmarkStart w:id="7252" w:name="_Toc90679253"/>
      <w:r w:rsidRPr="004A4877">
        <w:t>–</w:t>
      </w:r>
      <w:r w:rsidRPr="004A4877">
        <w:tab/>
      </w:r>
      <w:r w:rsidRPr="004A4877">
        <w:rPr>
          <w:i/>
          <w:noProof/>
        </w:rPr>
        <w:t>SystemInformation</w:t>
      </w:r>
      <w:bookmarkEnd w:id="7241"/>
      <w:bookmarkEnd w:id="7242"/>
      <w:bookmarkEnd w:id="7243"/>
      <w:bookmarkEnd w:id="7244"/>
      <w:bookmarkEnd w:id="7245"/>
      <w:bookmarkEnd w:id="7246"/>
      <w:bookmarkEnd w:id="7247"/>
      <w:bookmarkEnd w:id="7248"/>
      <w:bookmarkEnd w:id="7249"/>
      <w:bookmarkEnd w:id="7250"/>
      <w:bookmarkEnd w:id="7251"/>
      <w:bookmarkEnd w:id="725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53" w:name="_Toc20487230"/>
      <w:bookmarkStart w:id="7254" w:name="_Toc29342525"/>
      <w:bookmarkStart w:id="7255" w:name="_Toc29343664"/>
      <w:bookmarkStart w:id="7256" w:name="_Toc36566925"/>
      <w:bookmarkStart w:id="7257" w:name="_Toc36810362"/>
      <w:bookmarkStart w:id="7258" w:name="_Toc36846726"/>
      <w:bookmarkStart w:id="7259" w:name="_Toc36939379"/>
      <w:bookmarkStart w:id="7260" w:name="_Toc37082359"/>
      <w:bookmarkStart w:id="7261" w:name="_Toc46480989"/>
      <w:bookmarkStart w:id="7262" w:name="_Toc46482223"/>
      <w:bookmarkStart w:id="7263" w:name="_Toc46483457"/>
      <w:bookmarkStart w:id="7264" w:name="_Toc90679254"/>
      <w:r w:rsidRPr="004A4877">
        <w:t>–</w:t>
      </w:r>
      <w:r w:rsidRPr="004A4877">
        <w:tab/>
      </w:r>
      <w:r w:rsidRPr="004A4877">
        <w:rPr>
          <w:i/>
          <w:noProof/>
        </w:rPr>
        <w:t>SystemInformationBlockType1</w:t>
      </w:r>
      <w:bookmarkEnd w:id="7253"/>
      <w:bookmarkEnd w:id="7254"/>
      <w:bookmarkEnd w:id="7255"/>
      <w:bookmarkEnd w:id="7256"/>
      <w:bookmarkEnd w:id="7257"/>
      <w:bookmarkEnd w:id="7258"/>
      <w:bookmarkEnd w:id="7259"/>
      <w:bookmarkEnd w:id="7260"/>
      <w:bookmarkEnd w:id="7261"/>
      <w:bookmarkEnd w:id="7262"/>
      <w:bookmarkEnd w:id="7263"/>
      <w:bookmarkEnd w:id="726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65" w:name="_Hlk20476184"/>
      <w:r w:rsidRPr="004A4877">
        <w:rPr>
          <w:rFonts w:eastAsia="Batang"/>
        </w:rPr>
        <w:t>transmissionInControlChRegion-r16</w:t>
      </w:r>
      <w:bookmarkEnd w:id="726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66" w:name="OLE_LINK11"/>
            <w:r w:rsidRPr="004A4877">
              <w:rPr>
                <w:lang w:eastAsia="en-GB"/>
              </w:rPr>
              <w:t>As defined in TS 36.304 [4]</w:t>
            </w:r>
            <w:bookmarkEnd w:id="726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67" w:name="_Hlk524373643"/>
            <w:r w:rsidRPr="004A4877">
              <w:rPr>
                <w:b/>
                <w:i/>
              </w:rPr>
              <w:t>crs-IntfMitigConfig</w:t>
            </w:r>
          </w:p>
          <w:bookmarkEnd w:id="726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68" w:name="_Toc20487231"/>
      <w:bookmarkStart w:id="7269" w:name="_Toc29342526"/>
      <w:bookmarkStart w:id="7270" w:name="_Toc29343665"/>
      <w:bookmarkStart w:id="7271" w:name="_Toc36566926"/>
      <w:bookmarkStart w:id="7272" w:name="_Toc36810363"/>
      <w:bookmarkStart w:id="7273" w:name="_Toc36846727"/>
      <w:bookmarkStart w:id="7274" w:name="_Toc36939380"/>
      <w:bookmarkStart w:id="7275" w:name="_Toc37082360"/>
      <w:bookmarkStart w:id="7276" w:name="_Toc46480990"/>
      <w:bookmarkStart w:id="7277" w:name="_Toc46482224"/>
      <w:bookmarkStart w:id="7278" w:name="_Toc46483458"/>
      <w:bookmarkStart w:id="7279" w:name="_Toc90679255"/>
      <w:r w:rsidRPr="004A4877">
        <w:t>–</w:t>
      </w:r>
      <w:r w:rsidRPr="004A4877">
        <w:tab/>
      </w:r>
      <w:r w:rsidRPr="004A4877">
        <w:rPr>
          <w:i/>
          <w:noProof/>
        </w:rPr>
        <w:t>SystemInformationBlockType1-MBMS</w:t>
      </w:r>
      <w:bookmarkEnd w:id="7268"/>
      <w:bookmarkEnd w:id="7269"/>
      <w:bookmarkEnd w:id="7270"/>
      <w:bookmarkEnd w:id="7271"/>
      <w:bookmarkEnd w:id="7272"/>
      <w:bookmarkEnd w:id="7273"/>
      <w:bookmarkEnd w:id="7274"/>
      <w:bookmarkEnd w:id="7275"/>
      <w:bookmarkEnd w:id="7276"/>
      <w:bookmarkEnd w:id="7277"/>
      <w:bookmarkEnd w:id="7278"/>
      <w:bookmarkEnd w:id="727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80" w:name="_Toc20487232"/>
      <w:bookmarkStart w:id="7281" w:name="_Toc29342527"/>
      <w:bookmarkStart w:id="7282" w:name="_Toc29343666"/>
      <w:bookmarkStart w:id="7283" w:name="_Toc36566927"/>
      <w:bookmarkStart w:id="7284" w:name="_Toc36810364"/>
      <w:bookmarkStart w:id="7285" w:name="_Toc36846728"/>
      <w:bookmarkStart w:id="7286" w:name="_Toc36939381"/>
      <w:bookmarkStart w:id="7287" w:name="_Toc37082361"/>
      <w:bookmarkStart w:id="7288" w:name="_Toc46480991"/>
      <w:bookmarkStart w:id="7289" w:name="_Toc46482225"/>
      <w:bookmarkStart w:id="7290" w:name="_Toc46483459"/>
      <w:bookmarkStart w:id="7291" w:name="_Toc90679256"/>
      <w:r w:rsidRPr="004A4877">
        <w:t>–</w:t>
      </w:r>
      <w:r w:rsidRPr="004A4877">
        <w:tab/>
      </w:r>
      <w:r w:rsidRPr="004A4877">
        <w:rPr>
          <w:i/>
          <w:noProof/>
        </w:rPr>
        <w:t>UEAssistanceInformation</w:t>
      </w:r>
      <w:bookmarkEnd w:id="7280"/>
      <w:bookmarkEnd w:id="7281"/>
      <w:bookmarkEnd w:id="7282"/>
      <w:bookmarkEnd w:id="7283"/>
      <w:bookmarkEnd w:id="7284"/>
      <w:bookmarkEnd w:id="7285"/>
      <w:bookmarkEnd w:id="7286"/>
      <w:bookmarkEnd w:id="7287"/>
      <w:bookmarkEnd w:id="7288"/>
      <w:bookmarkEnd w:id="7289"/>
      <w:bookmarkEnd w:id="7290"/>
      <w:bookmarkEnd w:id="7291"/>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92"/>
    </w:p>
    <w:p w14:paraId="6518A77B" w14:textId="503E7385" w:rsidR="00A000FF" w:rsidRDefault="00A000FF" w:rsidP="00A000FF">
      <w:pPr>
        <w:pStyle w:val="PL"/>
        <w:shd w:val="clear" w:color="auto" w:fill="E6E6E6"/>
      </w:pPr>
      <w:r>
        <w:t>UEAssistanceInformation-v1700</w:t>
      </w:r>
      <w:commentRangeEnd w:id="7292"/>
      <w:r w:rsidR="00CB1A04">
        <w:rPr>
          <w:rStyle w:val="CommentReference"/>
          <w:rFonts w:ascii="Times New Roman" w:hAnsi="Times New Roman"/>
          <w:noProof w:val="0"/>
        </w:rPr>
        <w:commentReference w:id="7292"/>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93" w:name="_Toc20487233"/>
      <w:bookmarkStart w:id="7294" w:name="_Toc29342528"/>
      <w:bookmarkStart w:id="7295" w:name="_Toc29343667"/>
      <w:bookmarkStart w:id="7296" w:name="_Toc36566928"/>
      <w:bookmarkStart w:id="7297" w:name="_Toc36810366"/>
      <w:bookmarkStart w:id="7298" w:name="_Toc36846730"/>
      <w:bookmarkStart w:id="7299" w:name="_Toc36939383"/>
      <w:bookmarkStart w:id="7300" w:name="_Toc37082363"/>
      <w:bookmarkStart w:id="7301" w:name="_Toc46480992"/>
      <w:bookmarkStart w:id="7302" w:name="_Toc46482226"/>
      <w:bookmarkStart w:id="7303" w:name="_Toc46483460"/>
      <w:bookmarkStart w:id="7304" w:name="_Toc90679257"/>
      <w:r w:rsidRPr="004A4877">
        <w:t>–</w:t>
      </w:r>
      <w:r w:rsidRPr="004A4877">
        <w:tab/>
      </w:r>
      <w:r w:rsidRPr="004A4877">
        <w:rPr>
          <w:i/>
          <w:noProof/>
        </w:rPr>
        <w:t>UECapabilityEnquiry</w:t>
      </w:r>
      <w:bookmarkEnd w:id="7293"/>
      <w:bookmarkEnd w:id="7294"/>
      <w:bookmarkEnd w:id="7295"/>
      <w:bookmarkEnd w:id="7296"/>
      <w:bookmarkEnd w:id="7297"/>
      <w:bookmarkEnd w:id="7298"/>
      <w:bookmarkEnd w:id="7299"/>
      <w:bookmarkEnd w:id="7300"/>
      <w:bookmarkEnd w:id="7301"/>
      <w:bookmarkEnd w:id="7302"/>
      <w:bookmarkEnd w:id="7303"/>
      <w:bookmarkEnd w:id="730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05" w:name="_Hlk377278"/>
            <w:r w:rsidRPr="004A4877">
              <w:rPr>
                <w:b/>
                <w:bCs/>
                <w:i/>
                <w:noProof/>
                <w:lang w:eastAsia="en-GB"/>
              </w:rPr>
              <w:t>requestedCapabilityNR</w:t>
            </w:r>
            <w:bookmarkEnd w:id="730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06" w:name="_Toc20487234"/>
      <w:bookmarkStart w:id="7307" w:name="_Toc29342529"/>
      <w:bookmarkStart w:id="7308" w:name="_Toc29343668"/>
      <w:bookmarkStart w:id="7309" w:name="_Toc36566929"/>
      <w:bookmarkStart w:id="7310" w:name="_Toc36810367"/>
      <w:bookmarkStart w:id="7311" w:name="_Toc36846731"/>
      <w:bookmarkStart w:id="7312" w:name="_Toc36939384"/>
      <w:bookmarkStart w:id="7313" w:name="_Toc37082364"/>
      <w:bookmarkStart w:id="7314" w:name="_Toc46480993"/>
      <w:bookmarkStart w:id="7315" w:name="_Toc46482227"/>
      <w:bookmarkStart w:id="7316" w:name="_Toc46483461"/>
      <w:bookmarkStart w:id="7317" w:name="_Toc90679258"/>
      <w:r w:rsidRPr="004A4877">
        <w:t>–</w:t>
      </w:r>
      <w:r w:rsidRPr="004A4877">
        <w:tab/>
      </w:r>
      <w:r w:rsidRPr="004A4877">
        <w:rPr>
          <w:i/>
          <w:noProof/>
        </w:rPr>
        <w:t>UECapabilityInformation</w:t>
      </w:r>
      <w:bookmarkEnd w:id="7306"/>
      <w:bookmarkEnd w:id="7307"/>
      <w:bookmarkEnd w:id="7308"/>
      <w:bookmarkEnd w:id="7309"/>
      <w:bookmarkEnd w:id="7310"/>
      <w:bookmarkEnd w:id="7311"/>
      <w:bookmarkEnd w:id="7312"/>
      <w:bookmarkEnd w:id="7313"/>
      <w:bookmarkEnd w:id="7314"/>
      <w:bookmarkEnd w:id="7315"/>
      <w:bookmarkEnd w:id="7316"/>
      <w:bookmarkEnd w:id="731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18" w:name="_Toc36566930"/>
      <w:bookmarkStart w:id="7319" w:name="_Toc36810368"/>
      <w:bookmarkStart w:id="7320" w:name="_Toc36846732"/>
      <w:bookmarkStart w:id="7321" w:name="_Toc36939385"/>
      <w:bookmarkStart w:id="7322" w:name="_Toc37082365"/>
      <w:bookmarkStart w:id="7323" w:name="_Toc46480994"/>
      <w:bookmarkStart w:id="7324" w:name="_Toc46482228"/>
      <w:bookmarkStart w:id="7325" w:name="_Toc46483462"/>
      <w:bookmarkStart w:id="7326" w:name="_Toc90679259"/>
      <w:r w:rsidRPr="004A4877">
        <w:t>–</w:t>
      </w:r>
      <w:r w:rsidRPr="004A4877">
        <w:tab/>
      </w:r>
      <w:r w:rsidRPr="004A4877">
        <w:rPr>
          <w:i/>
        </w:rPr>
        <w:t>ULDedicatedMessageSegment</w:t>
      </w:r>
      <w:bookmarkEnd w:id="7318"/>
      <w:bookmarkEnd w:id="7319"/>
      <w:bookmarkEnd w:id="7320"/>
      <w:bookmarkEnd w:id="7321"/>
      <w:bookmarkEnd w:id="7322"/>
      <w:bookmarkEnd w:id="7323"/>
      <w:bookmarkEnd w:id="7324"/>
      <w:bookmarkEnd w:id="7325"/>
      <w:bookmarkEnd w:id="732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27" w:name="_Toc20487235"/>
      <w:bookmarkStart w:id="7328" w:name="_Toc29342530"/>
      <w:bookmarkStart w:id="7329" w:name="_Toc29343669"/>
      <w:bookmarkStart w:id="7330" w:name="_Toc36566931"/>
      <w:bookmarkStart w:id="7331" w:name="_Toc36810369"/>
      <w:bookmarkStart w:id="7332" w:name="_Toc36846733"/>
      <w:bookmarkStart w:id="7333" w:name="_Toc36939386"/>
      <w:bookmarkStart w:id="7334" w:name="_Toc37082366"/>
      <w:bookmarkStart w:id="7335" w:name="_Toc46480995"/>
      <w:bookmarkStart w:id="7336" w:name="_Toc46482229"/>
      <w:bookmarkStart w:id="7337" w:name="_Toc46483463"/>
      <w:bookmarkStart w:id="733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27"/>
      <w:bookmarkEnd w:id="7328"/>
      <w:bookmarkEnd w:id="7329"/>
      <w:bookmarkEnd w:id="7330"/>
      <w:bookmarkEnd w:id="7331"/>
      <w:bookmarkEnd w:id="7332"/>
      <w:bookmarkEnd w:id="7333"/>
      <w:bookmarkEnd w:id="7334"/>
      <w:bookmarkEnd w:id="7335"/>
      <w:bookmarkEnd w:id="7336"/>
      <w:bookmarkEnd w:id="7337"/>
      <w:bookmarkEnd w:id="733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39" w:name="_Toc20487236"/>
      <w:bookmarkStart w:id="7340" w:name="_Toc29342531"/>
      <w:bookmarkStart w:id="7341" w:name="_Toc29343670"/>
      <w:bookmarkStart w:id="7342" w:name="_Toc36566932"/>
      <w:bookmarkStart w:id="7343" w:name="_Toc36810370"/>
      <w:bookmarkStart w:id="7344" w:name="_Toc36846734"/>
      <w:bookmarkStart w:id="7345" w:name="_Toc36939387"/>
      <w:bookmarkStart w:id="7346" w:name="_Toc37082367"/>
      <w:bookmarkStart w:id="7347" w:name="_Toc46480996"/>
      <w:bookmarkStart w:id="7348" w:name="_Toc46482230"/>
      <w:bookmarkStart w:id="7349" w:name="_Toc46483464"/>
      <w:bookmarkStart w:id="735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39"/>
      <w:bookmarkEnd w:id="7340"/>
      <w:bookmarkEnd w:id="7341"/>
      <w:bookmarkEnd w:id="7342"/>
      <w:bookmarkEnd w:id="7343"/>
      <w:bookmarkEnd w:id="7344"/>
      <w:bookmarkEnd w:id="7345"/>
      <w:bookmarkEnd w:id="7346"/>
      <w:bookmarkEnd w:id="7347"/>
      <w:bookmarkEnd w:id="7348"/>
      <w:bookmarkEnd w:id="7349"/>
      <w:bookmarkEnd w:id="735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51"/>
            <w:r w:rsidRPr="009C7017">
              <w:rPr>
                <w:szCs w:val="22"/>
                <w:lang w:eastAsia="sv-SE"/>
              </w:rPr>
              <w:t xml:space="preserve">as </w:t>
            </w:r>
            <w:r w:rsidRPr="009C7017">
              <w:rPr>
                <w:i/>
                <w:lang w:eastAsia="sv-SE"/>
              </w:rPr>
              <w:t>Sensor-MeasurementInformation</w:t>
            </w:r>
            <w:r w:rsidRPr="009C7017">
              <w:rPr>
                <w:lang w:eastAsia="sv-SE"/>
              </w:rPr>
              <w:t xml:space="preserve"> </w:t>
            </w:r>
            <w:commentRangeEnd w:id="7351"/>
            <w:r w:rsidR="006A02A9">
              <w:rPr>
                <w:rStyle w:val="CommentReference"/>
                <w:rFonts w:ascii="Times New Roman" w:hAnsi="Times New Roman"/>
              </w:rPr>
              <w:commentReference w:id="735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90679262"/>
      <w:r w:rsidRPr="004A4877">
        <w:t>–</w:t>
      </w:r>
      <w:r w:rsidRPr="004A4877">
        <w:tab/>
      </w:r>
      <w:r w:rsidRPr="004A4877">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90679263"/>
      <w:r w:rsidRPr="004A4877">
        <w:t>–</w:t>
      </w:r>
      <w:r w:rsidRPr="004A4877">
        <w:tab/>
      </w:r>
      <w:r w:rsidRPr="004A4877">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76" w:name="_Toc46480999"/>
      <w:bookmarkStart w:id="7377" w:name="_Toc46482233"/>
      <w:bookmarkStart w:id="7378" w:name="_Toc46483467"/>
      <w:bookmarkStart w:id="7379" w:name="_Toc90679264"/>
      <w:r w:rsidRPr="004A4877">
        <w:t>–</w:t>
      </w:r>
      <w:r w:rsidRPr="004A4877">
        <w:tab/>
      </w:r>
      <w:r w:rsidRPr="004A4877">
        <w:rPr>
          <w:i/>
          <w:noProof/>
        </w:rPr>
        <w:t>ULInformationTransferIRAT</w:t>
      </w:r>
      <w:bookmarkEnd w:id="7376"/>
      <w:bookmarkEnd w:id="7377"/>
      <w:bookmarkEnd w:id="7378"/>
      <w:bookmarkEnd w:id="737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4A4877" w:rsidRDefault="00164B37" w:rsidP="00164B37">
      <w:pPr>
        <w:pStyle w:val="Heading4"/>
      </w:pPr>
      <w:bookmarkStart w:id="7391" w:name="_Toc90679265"/>
      <w:r w:rsidRPr="004A4877">
        <w:t>–</w:t>
      </w:r>
      <w:r w:rsidRPr="004A4877">
        <w:tab/>
      </w:r>
      <w:r w:rsidRPr="004A4877">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90679266"/>
      <w:r w:rsidRPr="004A4877">
        <w:t>–</w:t>
      </w:r>
      <w:r w:rsidRPr="004A4877">
        <w:tab/>
      </w:r>
      <w:r w:rsidRPr="004A4877">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90679267"/>
      <w:r w:rsidRPr="004A4877">
        <w:t>6.3</w:t>
      </w:r>
      <w:r w:rsidRPr="004A4877">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4A4877" w:rsidRDefault="00D415EF" w:rsidP="004E6D61">
      <w:pPr>
        <w:pStyle w:val="Heading3"/>
      </w:pPr>
      <w:bookmarkStart w:id="7416" w:name="_Toc46481003"/>
      <w:bookmarkStart w:id="7417" w:name="_Toc46482237"/>
      <w:bookmarkStart w:id="7418" w:name="_Toc46483471"/>
      <w:bookmarkStart w:id="7419" w:name="_Toc90679268"/>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4A4877">
        <w:t>6.3.0</w:t>
      </w:r>
      <w:r w:rsidRPr="004A4877">
        <w:tab/>
        <w:t>Parameterized types</w:t>
      </w:r>
      <w:bookmarkEnd w:id="7416"/>
      <w:bookmarkEnd w:id="7417"/>
      <w:bookmarkEnd w:id="7418"/>
      <w:bookmarkEnd w:id="7419"/>
    </w:p>
    <w:p w14:paraId="358C938C" w14:textId="77777777" w:rsidR="00D415EF" w:rsidRPr="004A4877" w:rsidRDefault="00D415EF" w:rsidP="004E6D61">
      <w:pPr>
        <w:pStyle w:val="Heading4"/>
        <w:rPr>
          <w:noProof/>
          <w:lang w:eastAsia="zh-CN"/>
        </w:rPr>
      </w:pPr>
      <w:bookmarkStart w:id="7428" w:name="_Toc46481004"/>
      <w:bookmarkStart w:id="7429" w:name="_Toc46482238"/>
      <w:bookmarkStart w:id="7430" w:name="_Toc46483472"/>
      <w:bookmarkStart w:id="7431" w:name="_Toc90679269"/>
      <w:r w:rsidRPr="004A4877">
        <w:t>–</w:t>
      </w:r>
      <w:r w:rsidRPr="004A4877">
        <w:tab/>
      </w:r>
      <w:r w:rsidRPr="004A4877">
        <w:rPr>
          <w:i/>
          <w:noProof/>
        </w:rPr>
        <w:t>SetupRelease</w:t>
      </w:r>
      <w:bookmarkEnd w:id="7428"/>
      <w:bookmarkEnd w:id="7429"/>
      <w:bookmarkEnd w:id="7430"/>
      <w:bookmarkEnd w:id="743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32" w:name="_Toc46481005"/>
      <w:bookmarkStart w:id="7433" w:name="_Toc46482239"/>
      <w:bookmarkStart w:id="7434" w:name="_Toc46483473"/>
      <w:bookmarkStart w:id="7435" w:name="_Toc90679270"/>
      <w:r w:rsidRPr="004A4877">
        <w:t>6.3.1</w:t>
      </w:r>
      <w:r w:rsidRPr="004A4877">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4A4877" w:rsidRDefault="00D57360" w:rsidP="00D57360">
      <w:pPr>
        <w:pStyle w:val="Heading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90679271"/>
      <w:r w:rsidRPr="004A4877">
        <w:t>–</w:t>
      </w:r>
      <w:r w:rsidRPr="004A4877">
        <w:tab/>
      </w:r>
      <w:r w:rsidRPr="004A4877">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90679272"/>
      <w:r w:rsidRPr="004A4877">
        <w:t>–</w:t>
      </w:r>
      <w:r w:rsidRPr="004A4877">
        <w:tab/>
      </w:r>
      <w:r w:rsidRPr="004A4877">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pt;height:14.5pt" o:ole="">
                  <v:imagedata r:id="rId232" o:title=""/>
                </v:shape>
                <o:OLEObject Type="Embed" ProgID="Equation.3" ShapeID="_x0000_i1137" DrawAspect="Content" ObjectID="_1711170432" r:id="rId23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90679273"/>
      <w:r w:rsidRPr="004A4877">
        <w:t>–</w:t>
      </w:r>
      <w:r w:rsidRPr="004A4877">
        <w:tab/>
      </w:r>
      <w:r w:rsidRPr="004A4877">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3" w:name="OLE_LINK42"/>
      <w:bookmarkStart w:id="7474" w:name="OLE_LINK48"/>
      <w:r w:rsidRPr="004A4877">
        <w:t>Need OP</w:t>
      </w:r>
      <w:bookmarkEnd w:id="7473"/>
      <w:bookmarkEnd w:id="747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lastRenderedPageBreak/>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75"/>
      <w:r>
        <w:t>r17</w:t>
      </w:r>
      <w:commentRangeEnd w:id="7475"/>
      <w:r w:rsidR="0007635A">
        <w:rPr>
          <w:rStyle w:val="CommentReference"/>
          <w:rFonts w:ascii="Times New Roman" w:hAnsi="Times New Roman"/>
          <w:noProof w:val="0"/>
        </w:rPr>
        <w:commentReference w:id="7475"/>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lastRenderedPageBreak/>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76" w:name="_Toc20487246"/>
      <w:bookmarkStart w:id="7477" w:name="_Toc29342541"/>
      <w:bookmarkStart w:id="7478" w:name="_Toc29343680"/>
      <w:bookmarkStart w:id="7479" w:name="_Toc36566942"/>
      <w:bookmarkStart w:id="7480" w:name="_Toc36810380"/>
      <w:bookmarkStart w:id="7481" w:name="_Toc36846744"/>
      <w:bookmarkStart w:id="7482" w:name="_Toc36939397"/>
      <w:bookmarkStart w:id="7483" w:name="_Toc37082377"/>
      <w:bookmarkStart w:id="7484" w:name="_Toc46481009"/>
      <w:bookmarkStart w:id="7485" w:name="_Toc46482243"/>
      <w:bookmarkStart w:id="7486" w:name="_Toc46483477"/>
      <w:bookmarkStart w:id="7487" w:name="_Toc90679274"/>
      <w:r w:rsidRPr="004A4877">
        <w:lastRenderedPageBreak/>
        <w:t>–</w:t>
      </w:r>
      <w:r w:rsidRPr="004A4877">
        <w:tab/>
      </w:r>
      <w:r w:rsidRPr="004A4877">
        <w:rPr>
          <w:i/>
          <w:noProof/>
        </w:rPr>
        <w:t>SystemInformationBlockType4</w:t>
      </w:r>
      <w:bookmarkEnd w:id="7476"/>
      <w:bookmarkEnd w:id="7477"/>
      <w:bookmarkEnd w:id="7478"/>
      <w:bookmarkEnd w:id="7479"/>
      <w:bookmarkEnd w:id="7480"/>
      <w:bookmarkEnd w:id="7481"/>
      <w:bookmarkEnd w:id="7482"/>
      <w:bookmarkEnd w:id="7483"/>
      <w:bookmarkEnd w:id="7484"/>
      <w:bookmarkEnd w:id="7485"/>
      <w:bookmarkEnd w:id="7486"/>
      <w:bookmarkEnd w:id="7487"/>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88" w:name="_Toc20487247"/>
      <w:bookmarkStart w:id="7489" w:name="_Toc29342542"/>
      <w:bookmarkStart w:id="7490" w:name="_Toc29343681"/>
      <w:bookmarkStart w:id="7491" w:name="_Toc36566943"/>
      <w:bookmarkStart w:id="7492" w:name="_Toc36810381"/>
      <w:bookmarkStart w:id="7493" w:name="_Toc36846745"/>
      <w:bookmarkStart w:id="7494" w:name="_Toc36939398"/>
      <w:bookmarkStart w:id="7495" w:name="_Toc37082378"/>
      <w:bookmarkStart w:id="7496" w:name="_Toc46481010"/>
      <w:bookmarkStart w:id="7497" w:name="_Toc46482244"/>
      <w:bookmarkStart w:id="7498" w:name="_Toc46483478"/>
      <w:bookmarkStart w:id="7499" w:name="_Toc90679275"/>
      <w:r w:rsidRPr="004A4877">
        <w:t>–</w:t>
      </w:r>
      <w:r w:rsidRPr="004A4877">
        <w:tab/>
      </w:r>
      <w:r w:rsidRPr="004A4877">
        <w:rPr>
          <w:i/>
          <w:noProof/>
        </w:rPr>
        <w:t>SystemInformationBlockType5</w:t>
      </w:r>
      <w:bookmarkEnd w:id="7488"/>
      <w:bookmarkEnd w:id="7489"/>
      <w:bookmarkEnd w:id="7490"/>
      <w:bookmarkEnd w:id="7491"/>
      <w:bookmarkEnd w:id="7492"/>
      <w:bookmarkEnd w:id="7493"/>
      <w:bookmarkEnd w:id="7494"/>
      <w:bookmarkEnd w:id="7495"/>
      <w:bookmarkEnd w:id="7496"/>
      <w:bookmarkEnd w:id="7497"/>
      <w:bookmarkEnd w:id="7498"/>
      <w:bookmarkEnd w:id="7499"/>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00" w:name="_Toc20487248"/>
      <w:bookmarkStart w:id="7501" w:name="_Toc29342543"/>
      <w:bookmarkStart w:id="7502" w:name="_Toc29343682"/>
      <w:bookmarkStart w:id="7503" w:name="_Toc36566944"/>
      <w:bookmarkStart w:id="7504" w:name="_Toc36810382"/>
      <w:bookmarkStart w:id="7505" w:name="_Toc36846746"/>
      <w:bookmarkStart w:id="7506" w:name="_Toc36939399"/>
      <w:bookmarkStart w:id="7507" w:name="_Toc37082379"/>
      <w:bookmarkStart w:id="7508" w:name="_Toc46481011"/>
      <w:bookmarkStart w:id="7509" w:name="_Toc46482245"/>
      <w:bookmarkStart w:id="7510" w:name="_Toc46483479"/>
      <w:bookmarkStart w:id="7511" w:name="_Toc90679276"/>
      <w:r w:rsidRPr="004A4877">
        <w:t>–</w:t>
      </w:r>
      <w:r w:rsidRPr="004A4877">
        <w:tab/>
      </w:r>
      <w:r w:rsidRPr="004A4877">
        <w:rPr>
          <w:i/>
          <w:noProof/>
        </w:rPr>
        <w:t>SystemInformationBlockType6</w:t>
      </w:r>
      <w:bookmarkEnd w:id="7500"/>
      <w:bookmarkEnd w:id="7501"/>
      <w:bookmarkEnd w:id="7502"/>
      <w:bookmarkEnd w:id="7503"/>
      <w:bookmarkEnd w:id="7504"/>
      <w:bookmarkEnd w:id="7505"/>
      <w:bookmarkEnd w:id="7506"/>
      <w:bookmarkEnd w:id="7507"/>
      <w:bookmarkEnd w:id="7508"/>
      <w:bookmarkEnd w:id="7509"/>
      <w:bookmarkEnd w:id="7510"/>
      <w:bookmarkEnd w:id="7511"/>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12" w:name="_Toc20487249"/>
      <w:bookmarkStart w:id="7513" w:name="_Toc29342544"/>
      <w:bookmarkStart w:id="7514" w:name="_Toc29343683"/>
      <w:bookmarkStart w:id="7515" w:name="_Toc36566945"/>
      <w:bookmarkStart w:id="7516" w:name="_Toc36810383"/>
      <w:bookmarkStart w:id="7517" w:name="_Toc36846747"/>
      <w:bookmarkStart w:id="7518" w:name="_Toc36939400"/>
      <w:bookmarkStart w:id="7519" w:name="_Toc37082380"/>
      <w:bookmarkStart w:id="7520" w:name="_Toc46481012"/>
      <w:bookmarkStart w:id="7521" w:name="_Toc46482246"/>
      <w:bookmarkStart w:id="7522" w:name="_Toc46483480"/>
      <w:bookmarkStart w:id="7523" w:name="_Toc90679277"/>
      <w:r w:rsidRPr="004A4877">
        <w:t>–</w:t>
      </w:r>
      <w:r w:rsidRPr="004A4877">
        <w:tab/>
      </w:r>
      <w:r w:rsidRPr="004A4877">
        <w:rPr>
          <w:i/>
          <w:noProof/>
        </w:rPr>
        <w:t>SystemInformationBlockType7</w:t>
      </w:r>
      <w:bookmarkEnd w:id="7512"/>
      <w:bookmarkEnd w:id="7513"/>
      <w:bookmarkEnd w:id="7514"/>
      <w:bookmarkEnd w:id="7515"/>
      <w:bookmarkEnd w:id="7516"/>
      <w:bookmarkEnd w:id="7517"/>
      <w:bookmarkEnd w:id="7518"/>
      <w:bookmarkEnd w:id="7519"/>
      <w:bookmarkEnd w:id="7520"/>
      <w:bookmarkEnd w:id="7521"/>
      <w:bookmarkEnd w:id="7522"/>
      <w:bookmarkEnd w:id="7523"/>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24" w:name="_Toc20487250"/>
      <w:bookmarkStart w:id="7525" w:name="_Toc29342545"/>
      <w:bookmarkStart w:id="7526" w:name="_Toc29343684"/>
      <w:bookmarkStart w:id="7527" w:name="_Toc36566946"/>
      <w:bookmarkStart w:id="7528" w:name="_Toc36810384"/>
      <w:bookmarkStart w:id="7529" w:name="_Toc36846748"/>
      <w:bookmarkStart w:id="7530" w:name="_Toc36939401"/>
      <w:bookmarkStart w:id="7531" w:name="_Toc37082381"/>
      <w:bookmarkStart w:id="7532" w:name="_Toc46481013"/>
      <w:bookmarkStart w:id="7533" w:name="_Toc46482247"/>
      <w:bookmarkStart w:id="7534" w:name="_Toc46483481"/>
      <w:bookmarkStart w:id="7535" w:name="_Toc90679278"/>
      <w:r w:rsidRPr="004A4877">
        <w:t>–</w:t>
      </w:r>
      <w:r w:rsidRPr="004A4877">
        <w:tab/>
      </w:r>
      <w:r w:rsidRPr="004A4877">
        <w:rPr>
          <w:i/>
          <w:noProof/>
        </w:rPr>
        <w:t>SystemInformationBlockType8</w:t>
      </w:r>
      <w:bookmarkEnd w:id="7524"/>
      <w:bookmarkEnd w:id="7525"/>
      <w:bookmarkEnd w:id="7526"/>
      <w:bookmarkEnd w:id="7527"/>
      <w:bookmarkEnd w:id="7528"/>
      <w:bookmarkEnd w:id="7529"/>
      <w:bookmarkEnd w:id="7530"/>
      <w:bookmarkEnd w:id="7531"/>
      <w:bookmarkEnd w:id="7532"/>
      <w:bookmarkEnd w:id="7533"/>
      <w:bookmarkEnd w:id="7534"/>
      <w:bookmarkEnd w:id="7535"/>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36" w:name="OLE_LINK59"/>
      <w:bookmarkStart w:id="7537"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36"/>
    <w:bookmarkEnd w:id="7537"/>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5pt;height:21.5pt" o:ole="">
                  <v:imagedata r:id="rId234" o:title=""/>
                </v:shape>
                <o:OLEObject Type="Embed" ProgID="Equation.3" ShapeID="_x0000_i1138" DrawAspect="Content" ObjectID="_1711170433" r:id="rId235"/>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38" w:name="_Toc20487251"/>
      <w:bookmarkStart w:id="7539" w:name="_Toc29342546"/>
      <w:bookmarkStart w:id="7540" w:name="_Toc29343685"/>
      <w:bookmarkStart w:id="7541" w:name="_Toc36566947"/>
      <w:bookmarkStart w:id="7542" w:name="_Toc36810385"/>
      <w:bookmarkStart w:id="7543" w:name="_Toc36846749"/>
      <w:bookmarkStart w:id="7544" w:name="_Toc36939402"/>
      <w:bookmarkStart w:id="7545" w:name="_Toc37082382"/>
      <w:bookmarkStart w:id="7546" w:name="_Toc46481014"/>
      <w:bookmarkStart w:id="7547" w:name="_Toc46482248"/>
      <w:bookmarkStart w:id="7548" w:name="_Toc46483482"/>
      <w:bookmarkStart w:id="7549" w:name="_Toc90679279"/>
      <w:r w:rsidRPr="004A4877">
        <w:t>–</w:t>
      </w:r>
      <w:r w:rsidRPr="004A4877">
        <w:tab/>
      </w:r>
      <w:r w:rsidRPr="004A4877">
        <w:rPr>
          <w:i/>
          <w:noProof/>
        </w:rPr>
        <w:t>SystemInformationBlockType9</w:t>
      </w:r>
      <w:bookmarkEnd w:id="7538"/>
      <w:bookmarkEnd w:id="7539"/>
      <w:bookmarkEnd w:id="7540"/>
      <w:bookmarkEnd w:id="7541"/>
      <w:bookmarkEnd w:id="7542"/>
      <w:bookmarkEnd w:id="7543"/>
      <w:bookmarkEnd w:id="7544"/>
      <w:bookmarkEnd w:id="7545"/>
      <w:bookmarkEnd w:id="7546"/>
      <w:bookmarkEnd w:id="7547"/>
      <w:bookmarkEnd w:id="7548"/>
      <w:bookmarkEnd w:id="7549"/>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50" w:name="_Toc20487252"/>
      <w:bookmarkStart w:id="7551" w:name="_Toc29342547"/>
      <w:bookmarkStart w:id="7552" w:name="_Toc29343686"/>
      <w:bookmarkStart w:id="7553" w:name="_Toc36566948"/>
      <w:bookmarkStart w:id="7554" w:name="_Toc36810386"/>
      <w:bookmarkStart w:id="7555" w:name="_Toc36846750"/>
      <w:bookmarkStart w:id="7556" w:name="_Toc36939403"/>
      <w:bookmarkStart w:id="7557" w:name="_Toc37082383"/>
      <w:bookmarkStart w:id="7558" w:name="_Toc46481015"/>
      <w:bookmarkStart w:id="7559" w:name="_Toc46482249"/>
      <w:bookmarkStart w:id="7560" w:name="_Toc46483483"/>
      <w:bookmarkStart w:id="7561" w:name="_Toc90679280"/>
      <w:r w:rsidRPr="004A4877">
        <w:rPr>
          <w:bCs/>
        </w:rPr>
        <w:t>–</w:t>
      </w:r>
      <w:r w:rsidRPr="004A4877">
        <w:rPr>
          <w:bCs/>
        </w:rPr>
        <w:tab/>
      </w:r>
      <w:r w:rsidRPr="004A4877">
        <w:rPr>
          <w:bCs/>
          <w:i/>
          <w:noProof/>
        </w:rPr>
        <w:t>SystemInformationBlockType10</w:t>
      </w:r>
      <w:bookmarkEnd w:id="7550"/>
      <w:bookmarkEnd w:id="7551"/>
      <w:bookmarkEnd w:id="7552"/>
      <w:bookmarkEnd w:id="7553"/>
      <w:bookmarkEnd w:id="7554"/>
      <w:bookmarkEnd w:id="7555"/>
      <w:bookmarkEnd w:id="7556"/>
      <w:bookmarkEnd w:id="7557"/>
      <w:bookmarkEnd w:id="7558"/>
      <w:bookmarkEnd w:id="7559"/>
      <w:bookmarkEnd w:id="7560"/>
      <w:bookmarkEnd w:id="7561"/>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62" w:name="_Toc20487253"/>
      <w:bookmarkStart w:id="7563" w:name="_Toc29342548"/>
      <w:bookmarkStart w:id="7564" w:name="_Toc29343687"/>
      <w:bookmarkStart w:id="7565" w:name="_Toc36566949"/>
      <w:bookmarkStart w:id="7566" w:name="_Toc36810387"/>
      <w:bookmarkStart w:id="7567" w:name="_Toc36846751"/>
      <w:bookmarkStart w:id="7568" w:name="_Toc36939404"/>
      <w:bookmarkStart w:id="7569" w:name="_Toc37082384"/>
      <w:bookmarkStart w:id="7570" w:name="_Toc46481016"/>
      <w:bookmarkStart w:id="7571" w:name="_Toc46482250"/>
      <w:bookmarkStart w:id="7572" w:name="_Toc46483484"/>
      <w:bookmarkStart w:id="7573" w:name="_Toc90679281"/>
      <w:r w:rsidRPr="004A4877">
        <w:rPr>
          <w:bCs/>
        </w:rPr>
        <w:t>–</w:t>
      </w:r>
      <w:r w:rsidRPr="004A4877">
        <w:rPr>
          <w:bCs/>
        </w:rPr>
        <w:tab/>
      </w:r>
      <w:r w:rsidRPr="004A4877">
        <w:rPr>
          <w:bCs/>
          <w:i/>
          <w:noProof/>
        </w:rPr>
        <w:t>SystemInformationBlockType11</w:t>
      </w:r>
      <w:bookmarkEnd w:id="7562"/>
      <w:bookmarkEnd w:id="7563"/>
      <w:bookmarkEnd w:id="7564"/>
      <w:bookmarkEnd w:id="7565"/>
      <w:bookmarkEnd w:id="7566"/>
      <w:bookmarkEnd w:id="7567"/>
      <w:bookmarkEnd w:id="7568"/>
      <w:bookmarkEnd w:id="7569"/>
      <w:bookmarkEnd w:id="7570"/>
      <w:bookmarkEnd w:id="7571"/>
      <w:bookmarkEnd w:id="7572"/>
      <w:bookmarkEnd w:id="7573"/>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74" w:name="_Toc20487254"/>
      <w:bookmarkStart w:id="7575" w:name="_Toc29342549"/>
      <w:bookmarkStart w:id="7576" w:name="_Toc29343688"/>
      <w:bookmarkStart w:id="7577" w:name="_Toc36566950"/>
      <w:bookmarkStart w:id="7578" w:name="_Toc36810388"/>
      <w:bookmarkStart w:id="7579" w:name="_Toc36846752"/>
      <w:bookmarkStart w:id="7580" w:name="_Toc36939405"/>
      <w:bookmarkStart w:id="7581" w:name="_Toc37082385"/>
      <w:bookmarkStart w:id="7582" w:name="_Toc46481017"/>
      <w:bookmarkStart w:id="7583" w:name="_Toc46482251"/>
      <w:bookmarkStart w:id="7584" w:name="_Toc46483485"/>
      <w:bookmarkStart w:id="7585" w:name="_Toc90679282"/>
      <w:r w:rsidRPr="004A4877">
        <w:rPr>
          <w:bCs/>
        </w:rPr>
        <w:t>–</w:t>
      </w:r>
      <w:r w:rsidRPr="004A4877">
        <w:rPr>
          <w:bCs/>
        </w:rPr>
        <w:tab/>
      </w:r>
      <w:r w:rsidRPr="004A4877">
        <w:rPr>
          <w:bCs/>
          <w:i/>
          <w:noProof/>
        </w:rPr>
        <w:t>SystemInformationBlockType12</w:t>
      </w:r>
      <w:bookmarkEnd w:id="7574"/>
      <w:bookmarkEnd w:id="7575"/>
      <w:bookmarkEnd w:id="7576"/>
      <w:bookmarkEnd w:id="7577"/>
      <w:bookmarkEnd w:id="7578"/>
      <w:bookmarkEnd w:id="7579"/>
      <w:bookmarkEnd w:id="7580"/>
      <w:bookmarkEnd w:id="7581"/>
      <w:bookmarkEnd w:id="7582"/>
      <w:bookmarkEnd w:id="7583"/>
      <w:bookmarkEnd w:id="7584"/>
      <w:bookmarkEnd w:id="7585"/>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86" w:name="_Hlk521481586"/>
            <w:r w:rsidRPr="004A4877">
              <w:rPr>
                <w:b/>
                <w:bCs/>
                <w:i/>
                <w:noProof/>
                <w:lang w:eastAsia="en-GB"/>
              </w:rPr>
              <w:t>warningAreaCoordinatesSegment</w:t>
            </w:r>
          </w:p>
          <w:bookmarkEnd w:id="7586"/>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87"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87"/>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88" w:name="_Toc20487255"/>
      <w:bookmarkStart w:id="7589" w:name="_Toc29342550"/>
      <w:bookmarkStart w:id="7590" w:name="_Toc29343689"/>
      <w:bookmarkStart w:id="7591" w:name="_Toc36566951"/>
      <w:bookmarkStart w:id="7592" w:name="_Toc36810389"/>
      <w:bookmarkStart w:id="7593" w:name="_Toc36846753"/>
      <w:bookmarkStart w:id="7594" w:name="_Toc36939406"/>
      <w:bookmarkStart w:id="7595" w:name="_Toc37082386"/>
      <w:bookmarkStart w:id="7596" w:name="_Toc46481018"/>
      <w:bookmarkStart w:id="7597" w:name="_Toc46482252"/>
      <w:bookmarkStart w:id="7598" w:name="_Toc46483486"/>
      <w:bookmarkStart w:id="7599" w:name="_Toc90679283"/>
      <w:r w:rsidRPr="004A4877">
        <w:t>–</w:t>
      </w:r>
      <w:r w:rsidRPr="004A4877">
        <w:tab/>
      </w:r>
      <w:r w:rsidRPr="004A4877">
        <w:rPr>
          <w:i/>
          <w:noProof/>
        </w:rPr>
        <w:t>SystemInformationBlockType13</w:t>
      </w:r>
      <w:bookmarkEnd w:id="7588"/>
      <w:bookmarkEnd w:id="7589"/>
      <w:bookmarkEnd w:id="7590"/>
      <w:bookmarkEnd w:id="7591"/>
      <w:bookmarkEnd w:id="7592"/>
      <w:bookmarkEnd w:id="7593"/>
      <w:bookmarkEnd w:id="7594"/>
      <w:bookmarkEnd w:id="7595"/>
      <w:bookmarkEnd w:id="7596"/>
      <w:bookmarkEnd w:id="7597"/>
      <w:bookmarkEnd w:id="7598"/>
      <w:bookmarkEnd w:id="7599"/>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0" w:name="OLE_LINK10"/>
      <w:r w:rsidRPr="004A4877">
        <w:t>-r9</w:t>
      </w:r>
      <w:bookmarkEnd w:id="7600"/>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01" w:name="_Toc20487256"/>
      <w:bookmarkStart w:id="7602" w:name="_Toc29342551"/>
      <w:bookmarkStart w:id="7603" w:name="_Toc29343690"/>
      <w:bookmarkStart w:id="7604" w:name="_Toc36566952"/>
      <w:bookmarkStart w:id="7605" w:name="_Toc36810390"/>
      <w:bookmarkStart w:id="7606" w:name="_Toc36846754"/>
      <w:bookmarkStart w:id="7607" w:name="_Toc36939407"/>
      <w:bookmarkStart w:id="7608" w:name="_Toc37082387"/>
      <w:bookmarkStart w:id="7609" w:name="_Toc46481019"/>
      <w:bookmarkStart w:id="7610" w:name="_Toc46482253"/>
      <w:bookmarkStart w:id="7611" w:name="_Toc46483487"/>
      <w:bookmarkStart w:id="7612" w:name="_Toc90679284"/>
      <w:r w:rsidRPr="004A4877">
        <w:rPr>
          <w:bCs/>
        </w:rPr>
        <w:t>–</w:t>
      </w:r>
      <w:r w:rsidRPr="004A4877">
        <w:rPr>
          <w:bCs/>
        </w:rPr>
        <w:tab/>
      </w:r>
      <w:r w:rsidRPr="004A4877">
        <w:rPr>
          <w:i/>
          <w:noProof/>
        </w:rPr>
        <w:t>SystemInformationBlockType14</w:t>
      </w:r>
      <w:bookmarkEnd w:id="7601"/>
      <w:bookmarkEnd w:id="7602"/>
      <w:bookmarkEnd w:id="7603"/>
      <w:bookmarkEnd w:id="7604"/>
      <w:bookmarkEnd w:id="7605"/>
      <w:bookmarkEnd w:id="7606"/>
      <w:bookmarkEnd w:id="7607"/>
      <w:bookmarkEnd w:id="7608"/>
      <w:bookmarkEnd w:id="7609"/>
      <w:bookmarkEnd w:id="7610"/>
      <w:bookmarkEnd w:id="7611"/>
      <w:bookmarkEnd w:id="7612"/>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13" w:name="_Toc20487257"/>
      <w:bookmarkStart w:id="7614" w:name="_Toc29342552"/>
      <w:bookmarkStart w:id="7615" w:name="_Toc29343691"/>
      <w:bookmarkStart w:id="7616" w:name="_Toc36566953"/>
      <w:bookmarkStart w:id="7617" w:name="_Toc36810391"/>
      <w:bookmarkStart w:id="7618" w:name="_Toc36846755"/>
      <w:bookmarkStart w:id="7619" w:name="_Toc36939408"/>
      <w:bookmarkStart w:id="7620" w:name="_Toc37082388"/>
      <w:bookmarkStart w:id="7621" w:name="_Toc46481020"/>
      <w:bookmarkStart w:id="7622" w:name="_Toc46482254"/>
      <w:bookmarkStart w:id="7623" w:name="_Toc46483488"/>
      <w:bookmarkStart w:id="7624" w:name="_Toc90679285"/>
      <w:r w:rsidRPr="004A4877">
        <w:t>–</w:t>
      </w:r>
      <w:r w:rsidRPr="004A4877">
        <w:tab/>
      </w:r>
      <w:r w:rsidRPr="004A4877">
        <w:rPr>
          <w:i/>
          <w:noProof/>
        </w:rPr>
        <w:t>SystemInformationBlockType15</w:t>
      </w:r>
      <w:bookmarkEnd w:id="7613"/>
      <w:bookmarkEnd w:id="7614"/>
      <w:bookmarkEnd w:id="7615"/>
      <w:bookmarkEnd w:id="7616"/>
      <w:bookmarkEnd w:id="7617"/>
      <w:bookmarkEnd w:id="7618"/>
      <w:bookmarkEnd w:id="7619"/>
      <w:bookmarkEnd w:id="7620"/>
      <w:bookmarkEnd w:id="7621"/>
      <w:bookmarkEnd w:id="7622"/>
      <w:bookmarkEnd w:id="7623"/>
      <w:bookmarkEnd w:id="7624"/>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25" w:name="_Toc20487258"/>
      <w:bookmarkStart w:id="7626" w:name="_Toc29342553"/>
      <w:bookmarkStart w:id="7627" w:name="_Toc29343692"/>
      <w:bookmarkStart w:id="7628" w:name="_Toc36566954"/>
      <w:bookmarkStart w:id="7629" w:name="_Toc36810392"/>
      <w:bookmarkStart w:id="7630" w:name="_Toc36846756"/>
      <w:bookmarkStart w:id="7631" w:name="_Toc36939409"/>
      <w:bookmarkStart w:id="7632" w:name="_Toc37082389"/>
      <w:bookmarkStart w:id="7633" w:name="_Toc46481021"/>
      <w:bookmarkStart w:id="7634" w:name="_Toc46482255"/>
      <w:bookmarkStart w:id="7635" w:name="_Toc46483489"/>
      <w:bookmarkStart w:id="7636" w:name="_Toc90679286"/>
      <w:r w:rsidRPr="004A4877">
        <w:t>–</w:t>
      </w:r>
      <w:r w:rsidRPr="004A4877">
        <w:tab/>
      </w:r>
      <w:r w:rsidRPr="004A4877">
        <w:rPr>
          <w:i/>
          <w:noProof/>
        </w:rPr>
        <w:t>SystemInformationBlockType16</w:t>
      </w:r>
      <w:bookmarkEnd w:id="7625"/>
      <w:bookmarkEnd w:id="7626"/>
      <w:bookmarkEnd w:id="7627"/>
      <w:bookmarkEnd w:id="7628"/>
      <w:bookmarkEnd w:id="7629"/>
      <w:bookmarkEnd w:id="7630"/>
      <w:bookmarkEnd w:id="7631"/>
      <w:bookmarkEnd w:id="7632"/>
      <w:bookmarkEnd w:id="7633"/>
      <w:bookmarkEnd w:id="7634"/>
      <w:bookmarkEnd w:id="7635"/>
      <w:bookmarkEnd w:id="7636"/>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37" w:name="_Toc20487259"/>
      <w:bookmarkStart w:id="7638" w:name="_Toc29342554"/>
      <w:bookmarkStart w:id="7639" w:name="_Toc29343693"/>
      <w:bookmarkStart w:id="7640" w:name="_Toc36566955"/>
      <w:bookmarkStart w:id="7641" w:name="_Toc36810393"/>
      <w:bookmarkStart w:id="7642" w:name="_Toc36846757"/>
      <w:bookmarkStart w:id="7643" w:name="_Toc36939410"/>
      <w:bookmarkStart w:id="7644" w:name="_Toc37082390"/>
      <w:bookmarkStart w:id="7645" w:name="_Toc46481022"/>
      <w:bookmarkStart w:id="7646" w:name="_Toc46482256"/>
      <w:bookmarkStart w:id="7647" w:name="_Toc46483490"/>
      <w:bookmarkStart w:id="7648" w:name="_Toc90679287"/>
      <w:r w:rsidRPr="004A4877">
        <w:t>–</w:t>
      </w:r>
      <w:r w:rsidRPr="004A4877">
        <w:tab/>
      </w:r>
      <w:r w:rsidRPr="004A4877">
        <w:rPr>
          <w:i/>
          <w:noProof/>
        </w:rPr>
        <w:t>SystemInformationBlockType17</w:t>
      </w:r>
      <w:bookmarkEnd w:id="7637"/>
      <w:bookmarkEnd w:id="7638"/>
      <w:bookmarkEnd w:id="7639"/>
      <w:bookmarkEnd w:id="7640"/>
      <w:bookmarkEnd w:id="7641"/>
      <w:bookmarkEnd w:id="7642"/>
      <w:bookmarkEnd w:id="7643"/>
      <w:bookmarkEnd w:id="7644"/>
      <w:bookmarkEnd w:id="7645"/>
      <w:bookmarkEnd w:id="7646"/>
      <w:bookmarkEnd w:id="7647"/>
      <w:bookmarkEnd w:id="7648"/>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49" w:name="_Toc20487260"/>
      <w:bookmarkStart w:id="7650" w:name="_Toc29342555"/>
      <w:bookmarkStart w:id="7651" w:name="_Toc29343694"/>
      <w:bookmarkStart w:id="7652" w:name="_Toc36566956"/>
      <w:bookmarkStart w:id="7653" w:name="_Toc36810394"/>
      <w:bookmarkStart w:id="7654" w:name="_Toc36846758"/>
      <w:bookmarkStart w:id="7655" w:name="_Toc36939411"/>
      <w:bookmarkStart w:id="7656" w:name="_Toc37082391"/>
      <w:bookmarkStart w:id="7657" w:name="_Toc46481023"/>
      <w:bookmarkStart w:id="7658" w:name="_Toc46482257"/>
      <w:bookmarkStart w:id="7659" w:name="_Toc46483491"/>
      <w:bookmarkStart w:id="7660" w:name="_Toc90679288"/>
      <w:r w:rsidRPr="004A4877">
        <w:t>–</w:t>
      </w:r>
      <w:r w:rsidRPr="004A4877">
        <w:tab/>
      </w:r>
      <w:r w:rsidRPr="004A4877">
        <w:rPr>
          <w:i/>
          <w:noProof/>
        </w:rPr>
        <w:t>SystemInformationBlockType18</w:t>
      </w:r>
      <w:bookmarkEnd w:id="7649"/>
      <w:bookmarkEnd w:id="7650"/>
      <w:bookmarkEnd w:id="7651"/>
      <w:bookmarkEnd w:id="7652"/>
      <w:bookmarkEnd w:id="7653"/>
      <w:bookmarkEnd w:id="7654"/>
      <w:bookmarkEnd w:id="7655"/>
      <w:bookmarkEnd w:id="7656"/>
      <w:bookmarkEnd w:id="7657"/>
      <w:bookmarkEnd w:id="7658"/>
      <w:bookmarkEnd w:id="7659"/>
      <w:bookmarkEnd w:id="7660"/>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61" w:name="_Toc20487261"/>
      <w:bookmarkStart w:id="7662" w:name="_Toc29342556"/>
      <w:bookmarkStart w:id="7663" w:name="_Toc29343695"/>
      <w:bookmarkStart w:id="7664" w:name="_Toc36566957"/>
      <w:bookmarkStart w:id="7665" w:name="_Toc36810395"/>
      <w:bookmarkStart w:id="7666" w:name="_Toc36846759"/>
      <w:bookmarkStart w:id="7667" w:name="_Toc36939412"/>
      <w:bookmarkStart w:id="7668" w:name="_Toc37082392"/>
      <w:bookmarkStart w:id="7669" w:name="_Toc46481024"/>
      <w:bookmarkStart w:id="7670" w:name="_Toc46482258"/>
      <w:bookmarkStart w:id="7671" w:name="_Toc46483492"/>
      <w:bookmarkStart w:id="7672" w:name="_Toc90679289"/>
      <w:r w:rsidRPr="004A4877">
        <w:t>–</w:t>
      </w:r>
      <w:r w:rsidRPr="004A4877">
        <w:tab/>
      </w:r>
      <w:r w:rsidRPr="004A4877">
        <w:rPr>
          <w:i/>
          <w:noProof/>
        </w:rPr>
        <w:t>SystemInformationBlockType19</w:t>
      </w:r>
      <w:bookmarkEnd w:id="7661"/>
      <w:bookmarkEnd w:id="7662"/>
      <w:bookmarkEnd w:id="7663"/>
      <w:bookmarkEnd w:id="7664"/>
      <w:bookmarkEnd w:id="7665"/>
      <w:bookmarkEnd w:id="7666"/>
      <w:bookmarkEnd w:id="7667"/>
      <w:bookmarkEnd w:id="7668"/>
      <w:bookmarkEnd w:id="7669"/>
      <w:bookmarkEnd w:id="7670"/>
      <w:bookmarkEnd w:id="7671"/>
      <w:bookmarkEnd w:id="7672"/>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73" w:name="_Toc20487262"/>
      <w:bookmarkStart w:id="7674" w:name="_Toc29342557"/>
      <w:bookmarkStart w:id="7675" w:name="_Toc29343696"/>
      <w:bookmarkStart w:id="7676" w:name="_Toc36566958"/>
      <w:bookmarkStart w:id="7677" w:name="_Toc36810396"/>
      <w:bookmarkStart w:id="7678" w:name="_Toc36846760"/>
      <w:bookmarkStart w:id="7679" w:name="_Toc36939413"/>
      <w:bookmarkStart w:id="7680" w:name="_Toc37082393"/>
      <w:bookmarkStart w:id="7681" w:name="_Toc46481025"/>
      <w:bookmarkStart w:id="7682" w:name="_Toc46482259"/>
      <w:bookmarkStart w:id="7683" w:name="_Toc46483493"/>
      <w:bookmarkStart w:id="7684" w:name="_Toc90679290"/>
      <w:r w:rsidRPr="004A4877">
        <w:t>–</w:t>
      </w:r>
      <w:r w:rsidRPr="004A4877">
        <w:tab/>
      </w:r>
      <w:r w:rsidRPr="004A4877">
        <w:rPr>
          <w:i/>
          <w:noProof/>
        </w:rPr>
        <w:t>SystemInformationBlockType20</w:t>
      </w:r>
      <w:bookmarkEnd w:id="7673"/>
      <w:bookmarkEnd w:id="7674"/>
      <w:bookmarkEnd w:id="7675"/>
      <w:bookmarkEnd w:id="7676"/>
      <w:bookmarkEnd w:id="7677"/>
      <w:bookmarkEnd w:id="7678"/>
      <w:bookmarkEnd w:id="7679"/>
      <w:bookmarkEnd w:id="7680"/>
      <w:bookmarkEnd w:id="7681"/>
      <w:bookmarkEnd w:id="7682"/>
      <w:bookmarkEnd w:id="7683"/>
      <w:bookmarkEnd w:id="7684"/>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85" w:name="_Toc20487263"/>
      <w:bookmarkStart w:id="7686" w:name="_Toc29342558"/>
      <w:bookmarkStart w:id="7687" w:name="_Toc29343697"/>
      <w:bookmarkStart w:id="7688" w:name="_Toc36566959"/>
      <w:bookmarkStart w:id="7689" w:name="_Toc36810397"/>
      <w:bookmarkStart w:id="7690" w:name="_Toc36846761"/>
      <w:bookmarkStart w:id="7691" w:name="_Toc36939414"/>
      <w:bookmarkStart w:id="7692" w:name="_Toc37082394"/>
      <w:bookmarkStart w:id="7693" w:name="_Toc46481026"/>
      <w:bookmarkStart w:id="7694" w:name="_Toc46482260"/>
      <w:bookmarkStart w:id="7695" w:name="_Toc46483494"/>
      <w:bookmarkStart w:id="7696" w:name="_Toc90679291"/>
      <w:r w:rsidRPr="004A4877">
        <w:lastRenderedPageBreak/>
        <w:t>–</w:t>
      </w:r>
      <w:r w:rsidRPr="004A4877">
        <w:tab/>
      </w:r>
      <w:r w:rsidRPr="004A4877">
        <w:rPr>
          <w:i/>
          <w:noProof/>
        </w:rPr>
        <w:t>SystemInformationBlockType</w:t>
      </w:r>
      <w:r w:rsidRPr="004A4877">
        <w:rPr>
          <w:i/>
          <w:noProof/>
          <w:lang w:eastAsia="zh-CN"/>
        </w:rPr>
        <w:t>21</w:t>
      </w:r>
      <w:bookmarkEnd w:id="7685"/>
      <w:bookmarkEnd w:id="7686"/>
      <w:bookmarkEnd w:id="7687"/>
      <w:bookmarkEnd w:id="7688"/>
      <w:bookmarkEnd w:id="7689"/>
      <w:bookmarkEnd w:id="7690"/>
      <w:bookmarkEnd w:id="7691"/>
      <w:bookmarkEnd w:id="7692"/>
      <w:bookmarkEnd w:id="7693"/>
      <w:bookmarkEnd w:id="7694"/>
      <w:bookmarkEnd w:id="7695"/>
      <w:bookmarkEnd w:id="7696"/>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97" w:name="OLE_LINK195"/>
      <w:bookmarkStart w:id="7698" w:name="OLE_LINK194"/>
      <w:r w:rsidRPr="004A4877">
        <w:t>v2x-Comm</w:t>
      </w:r>
      <w:bookmarkEnd w:id="7697"/>
      <w:bookmarkEnd w:id="7698"/>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99" w:name="OLE_LINK339"/>
      <w:bookmarkStart w:id="7700" w:name="OLE_LINK340"/>
      <w:r w:rsidRPr="004A4877">
        <w:tab/>
      </w:r>
      <w:bookmarkStart w:id="7701" w:name="OLE_LINK338"/>
      <w:r w:rsidRPr="004A4877">
        <w:t>v2x-SyncConfig-r14</w:t>
      </w:r>
      <w:r w:rsidRPr="004A4877">
        <w:tab/>
      </w:r>
      <w:r w:rsidRPr="004A4877">
        <w:tab/>
      </w:r>
      <w:r w:rsidRPr="004A4877">
        <w:tab/>
      </w:r>
      <w:bookmarkStart w:id="7702" w:name="OLE_LINK166"/>
      <w:bookmarkStart w:id="7703" w:name="OLE_LINK167"/>
      <w:bookmarkEnd w:id="7701"/>
      <w:r w:rsidRPr="004A4877">
        <w:tab/>
      </w:r>
      <w:r w:rsidRPr="004A4877">
        <w:tab/>
        <w:t>SL-SyncConfigListV2X-r1</w:t>
      </w:r>
      <w:bookmarkEnd w:id="7702"/>
      <w:bookmarkEnd w:id="7703"/>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4" w:name="OLE_LINK184"/>
      <w:bookmarkStart w:id="7705" w:name="OLE_LINK183"/>
      <w:r w:rsidRPr="004A4877">
        <w:t>v2x-InterFreqInfoList-r14</w:t>
      </w:r>
      <w:r w:rsidRPr="004A4877">
        <w:tab/>
      </w:r>
      <w:bookmarkStart w:id="7706" w:name="OLE_LINK196"/>
      <w:bookmarkStart w:id="7707" w:name="OLE_LINK197"/>
      <w:bookmarkStart w:id="7708" w:name="OLE_LINK219"/>
      <w:r w:rsidRPr="004A4877">
        <w:tab/>
      </w:r>
      <w:r w:rsidRPr="004A4877">
        <w:tab/>
        <w:t>SL-InterFreqInfoListV2X-r1</w:t>
      </w:r>
      <w:bookmarkEnd w:id="7706"/>
      <w:bookmarkEnd w:id="7707"/>
      <w:bookmarkEnd w:id="7708"/>
      <w:r w:rsidRPr="004A4877">
        <w:t>4</w:t>
      </w:r>
      <w:r w:rsidRPr="004A4877">
        <w:tab/>
      </w:r>
      <w:r w:rsidRPr="004A4877">
        <w:tab/>
      </w:r>
      <w:r w:rsidRPr="004A4877">
        <w:tab/>
        <w:t>OPTIONAL,</w:t>
      </w:r>
      <w:r w:rsidRPr="004A4877">
        <w:tab/>
        <w:t>-- Need OR</w:t>
      </w:r>
      <w:bookmarkStart w:id="7709" w:name="OLE_LINK369"/>
      <w:bookmarkStart w:id="7710" w:name="OLE_LINK368"/>
      <w:bookmarkStart w:id="7711" w:name="OLE_LINK343"/>
      <w:bookmarkStart w:id="7712" w:name="OLE_LINK342"/>
      <w:bookmarkEnd w:id="7704"/>
      <w:bookmarkEnd w:id="7705"/>
    </w:p>
    <w:bookmarkEnd w:id="7709"/>
    <w:bookmarkEnd w:id="7710"/>
    <w:bookmarkEnd w:id="7711"/>
    <w:bookmarkEnd w:id="7712"/>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99"/>
    <w:bookmarkEnd w:id="7700"/>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3" w:name="OLE_LINK361"/>
      <w:bookmarkStart w:id="7714" w:name="OLE_LINK360"/>
    </w:p>
    <w:p w14:paraId="4F8ECB63" w14:textId="77777777" w:rsidR="009722D5" w:rsidRPr="004A4877" w:rsidRDefault="009722D5" w:rsidP="009722D5">
      <w:pPr>
        <w:pStyle w:val="PL"/>
        <w:shd w:val="clear" w:color="auto" w:fill="E6E6E6"/>
      </w:pPr>
    </w:p>
    <w:bookmarkEnd w:id="7713"/>
    <w:bookmarkEnd w:id="7714"/>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15" w:name="_Toc20487264"/>
      <w:bookmarkStart w:id="7716" w:name="_Toc29342559"/>
      <w:bookmarkStart w:id="7717" w:name="_Toc29343698"/>
      <w:bookmarkStart w:id="7718" w:name="_Toc36566960"/>
      <w:bookmarkStart w:id="7719" w:name="_Toc36810398"/>
      <w:bookmarkStart w:id="7720" w:name="_Toc36846762"/>
      <w:bookmarkStart w:id="7721" w:name="_Toc36939415"/>
      <w:bookmarkStart w:id="7722" w:name="_Toc37082395"/>
      <w:bookmarkStart w:id="7723" w:name="_Toc46481027"/>
      <w:bookmarkStart w:id="7724" w:name="_Toc46482261"/>
      <w:bookmarkStart w:id="7725" w:name="_Toc46483495"/>
      <w:bookmarkStart w:id="7726" w:name="_Toc90679292"/>
      <w:r w:rsidRPr="004A4877">
        <w:t>–</w:t>
      </w:r>
      <w:r w:rsidRPr="004A4877">
        <w:tab/>
      </w:r>
      <w:r w:rsidRPr="004A4877">
        <w:rPr>
          <w:i/>
          <w:noProof/>
        </w:rPr>
        <w:t>SystemInformationBlockType24</w:t>
      </w:r>
      <w:bookmarkEnd w:id="7715"/>
      <w:bookmarkEnd w:id="7716"/>
      <w:bookmarkEnd w:id="7717"/>
      <w:bookmarkEnd w:id="7718"/>
      <w:bookmarkEnd w:id="7719"/>
      <w:bookmarkEnd w:id="7720"/>
      <w:bookmarkEnd w:id="7721"/>
      <w:bookmarkEnd w:id="7722"/>
      <w:bookmarkEnd w:id="7723"/>
      <w:bookmarkEnd w:id="7724"/>
      <w:bookmarkEnd w:id="7725"/>
      <w:bookmarkEnd w:id="7726"/>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27" w:name="_Toc20487265"/>
      <w:bookmarkStart w:id="7728" w:name="_Toc29342560"/>
      <w:bookmarkStart w:id="7729" w:name="_Toc29343699"/>
      <w:bookmarkStart w:id="7730" w:name="_Toc36566961"/>
      <w:bookmarkStart w:id="7731" w:name="_Toc36810399"/>
      <w:bookmarkStart w:id="7732" w:name="_Toc36846763"/>
      <w:bookmarkStart w:id="7733" w:name="_Toc36939416"/>
      <w:bookmarkStart w:id="7734" w:name="_Toc37082396"/>
      <w:bookmarkStart w:id="7735" w:name="_Toc46481028"/>
      <w:bookmarkStart w:id="7736" w:name="_Toc46482262"/>
      <w:bookmarkStart w:id="7737" w:name="_Toc46483496"/>
      <w:bookmarkStart w:id="7738" w:name="_Toc90679293"/>
      <w:r w:rsidRPr="004A4877">
        <w:rPr>
          <w:bCs/>
        </w:rPr>
        <w:t>–</w:t>
      </w:r>
      <w:r w:rsidRPr="004A4877">
        <w:rPr>
          <w:bCs/>
        </w:rPr>
        <w:tab/>
      </w:r>
      <w:r w:rsidRPr="004A4877">
        <w:rPr>
          <w:i/>
        </w:rPr>
        <w:t>SystemInformationBlockType25</w:t>
      </w:r>
      <w:bookmarkEnd w:id="7727"/>
      <w:bookmarkEnd w:id="7728"/>
      <w:bookmarkEnd w:id="7729"/>
      <w:bookmarkEnd w:id="7730"/>
      <w:bookmarkEnd w:id="7731"/>
      <w:bookmarkEnd w:id="7732"/>
      <w:bookmarkEnd w:id="7733"/>
      <w:bookmarkEnd w:id="7734"/>
      <w:bookmarkEnd w:id="7735"/>
      <w:bookmarkEnd w:id="7736"/>
      <w:bookmarkEnd w:id="7737"/>
      <w:bookmarkEnd w:id="7738"/>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39" w:name="_Toc20487266"/>
      <w:bookmarkStart w:id="7740" w:name="_Toc29342561"/>
      <w:bookmarkStart w:id="7741" w:name="_Toc29343700"/>
      <w:bookmarkStart w:id="7742" w:name="_Toc36566962"/>
      <w:bookmarkStart w:id="7743" w:name="_Toc36810400"/>
      <w:bookmarkStart w:id="7744" w:name="_Toc36846764"/>
      <w:bookmarkStart w:id="7745" w:name="_Toc36939417"/>
      <w:bookmarkStart w:id="7746" w:name="_Toc37082397"/>
      <w:bookmarkStart w:id="7747" w:name="_Toc46481029"/>
      <w:bookmarkStart w:id="7748" w:name="_Toc46482263"/>
      <w:bookmarkStart w:id="7749" w:name="_Toc46483497"/>
      <w:bookmarkStart w:id="7750" w:name="_Toc90679294"/>
      <w:r w:rsidRPr="004A4877">
        <w:t>–</w:t>
      </w:r>
      <w:r w:rsidRPr="004A4877">
        <w:tab/>
      </w:r>
      <w:r w:rsidRPr="004A4877">
        <w:rPr>
          <w:i/>
        </w:rPr>
        <w:t>SystemInformationBlockType</w:t>
      </w:r>
      <w:r w:rsidRPr="004A4877">
        <w:rPr>
          <w:i/>
          <w:lang w:eastAsia="zh-CN"/>
        </w:rPr>
        <w:t>26</w:t>
      </w:r>
      <w:bookmarkEnd w:id="7739"/>
      <w:bookmarkEnd w:id="7740"/>
      <w:bookmarkEnd w:id="7741"/>
      <w:bookmarkEnd w:id="7742"/>
      <w:bookmarkEnd w:id="7743"/>
      <w:bookmarkEnd w:id="7744"/>
      <w:bookmarkEnd w:id="7745"/>
      <w:bookmarkEnd w:id="7746"/>
      <w:bookmarkEnd w:id="7747"/>
      <w:bookmarkEnd w:id="7748"/>
      <w:bookmarkEnd w:id="7749"/>
      <w:bookmarkEnd w:id="7750"/>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51" w:name="_Toc46481030"/>
      <w:bookmarkStart w:id="7752" w:name="_Toc46482264"/>
      <w:bookmarkStart w:id="7753" w:name="_Toc46483498"/>
      <w:bookmarkStart w:id="7754" w:name="_Toc90679295"/>
      <w:bookmarkStart w:id="7755" w:name="_Toc36810401"/>
      <w:bookmarkStart w:id="7756" w:name="_Toc36846765"/>
      <w:bookmarkStart w:id="7757" w:name="_Toc36939418"/>
      <w:bookmarkStart w:id="7758" w:name="_Toc37082398"/>
      <w:r w:rsidRPr="004A4877">
        <w:t>–</w:t>
      </w:r>
      <w:r w:rsidRPr="004A4877">
        <w:tab/>
      </w:r>
      <w:r w:rsidRPr="004A4877">
        <w:rPr>
          <w:i/>
        </w:rPr>
        <w:t>SystemInformationBlockType</w:t>
      </w:r>
      <w:r w:rsidRPr="004A4877">
        <w:rPr>
          <w:i/>
          <w:lang w:eastAsia="zh-CN"/>
        </w:rPr>
        <w:t>26a</w:t>
      </w:r>
      <w:bookmarkEnd w:id="7751"/>
      <w:bookmarkEnd w:id="7752"/>
      <w:bookmarkEnd w:id="7753"/>
      <w:bookmarkEnd w:id="7754"/>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59" w:name="_Toc46481031"/>
      <w:bookmarkStart w:id="7760" w:name="_Toc46482265"/>
      <w:bookmarkStart w:id="7761" w:name="_Toc46483499"/>
      <w:bookmarkStart w:id="7762" w:name="_Toc90679296"/>
      <w:r w:rsidRPr="004A4877">
        <w:t>–</w:t>
      </w:r>
      <w:r w:rsidRPr="004A4877">
        <w:tab/>
      </w:r>
      <w:r w:rsidRPr="004A4877">
        <w:rPr>
          <w:i/>
          <w:iCs/>
          <w:noProof/>
        </w:rPr>
        <w:t>SystemInformationBlockType27</w:t>
      </w:r>
      <w:bookmarkEnd w:id="7755"/>
      <w:bookmarkEnd w:id="7756"/>
      <w:bookmarkEnd w:id="7757"/>
      <w:bookmarkEnd w:id="7758"/>
      <w:bookmarkEnd w:id="7759"/>
      <w:bookmarkEnd w:id="7760"/>
      <w:bookmarkEnd w:id="7761"/>
      <w:bookmarkEnd w:id="7762"/>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63" w:name="_Toc36810402"/>
      <w:bookmarkStart w:id="7764" w:name="_Toc36846766"/>
      <w:bookmarkStart w:id="7765" w:name="_Toc36939419"/>
      <w:bookmarkStart w:id="7766" w:name="_Toc37082399"/>
      <w:bookmarkStart w:id="7767" w:name="_Toc46481032"/>
      <w:bookmarkStart w:id="7768" w:name="_Toc46482266"/>
      <w:bookmarkStart w:id="7769" w:name="_Toc46483500"/>
      <w:bookmarkStart w:id="7770" w:name="_Toc90679297"/>
      <w:r w:rsidRPr="004A4877">
        <w:t>–</w:t>
      </w:r>
      <w:r w:rsidRPr="004A4877">
        <w:tab/>
      </w:r>
      <w:r w:rsidRPr="004A4877">
        <w:rPr>
          <w:i/>
        </w:rPr>
        <w:t>SystemInformationBlockType</w:t>
      </w:r>
      <w:r w:rsidRPr="004A4877">
        <w:rPr>
          <w:i/>
          <w:lang w:eastAsia="zh-CN"/>
        </w:rPr>
        <w:t>28</w:t>
      </w:r>
      <w:bookmarkEnd w:id="7763"/>
      <w:bookmarkEnd w:id="7764"/>
      <w:bookmarkEnd w:id="7765"/>
      <w:bookmarkEnd w:id="7766"/>
      <w:bookmarkEnd w:id="7767"/>
      <w:bookmarkEnd w:id="7768"/>
      <w:bookmarkEnd w:id="7769"/>
      <w:bookmarkEnd w:id="7770"/>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71" w:name="_Toc46481033"/>
      <w:bookmarkStart w:id="7772" w:name="_Toc46482267"/>
      <w:bookmarkStart w:id="7773" w:name="_Toc46483501"/>
      <w:bookmarkStart w:id="7774" w:name="_Toc90679298"/>
      <w:r w:rsidRPr="004A4877">
        <w:t>–</w:t>
      </w:r>
      <w:r w:rsidRPr="004A4877">
        <w:tab/>
      </w:r>
      <w:r w:rsidRPr="004A4877">
        <w:rPr>
          <w:i/>
        </w:rPr>
        <w:t>SystemInformationBlockType</w:t>
      </w:r>
      <w:r w:rsidR="0063702D" w:rsidRPr="004A4877">
        <w:rPr>
          <w:i/>
        </w:rPr>
        <w:t>29</w:t>
      </w:r>
      <w:bookmarkEnd w:id="7771"/>
      <w:bookmarkEnd w:id="7772"/>
      <w:bookmarkEnd w:id="7773"/>
      <w:bookmarkEnd w:id="7774"/>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75"/>
      <w:r>
        <w:t>29470</w:t>
      </w:r>
      <w:commentRangeEnd w:id="7775"/>
      <w:r w:rsidR="00420AE4">
        <w:rPr>
          <w:rStyle w:val="CommentReference"/>
          <w:rFonts w:ascii="Times New Roman" w:hAnsi="Times New Roman"/>
          <w:noProof w:val="0"/>
        </w:rPr>
        <w:commentReference w:id="7775"/>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76"/>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76"/>
      <w:r w:rsidR="00420AE4">
        <w:rPr>
          <w:rStyle w:val="CommentReference"/>
          <w:rFonts w:ascii="Times New Roman" w:hAnsi="Times New Roman"/>
          <w:noProof w:val="0"/>
        </w:rPr>
        <w:commentReference w:id="7776"/>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77"/>
            <w:r w:rsidRPr="007F1467">
              <w:rPr>
                <w:rFonts w:eastAsia="PMingLiU"/>
                <w:lang w:eastAsia="en-US"/>
              </w:rPr>
              <w:t>transmitted</w:t>
            </w:r>
            <w:commentRangeEnd w:id="7777"/>
            <w:r w:rsidR="00AC74BA">
              <w:rPr>
                <w:rStyle w:val="CommentReference"/>
                <w:rFonts w:ascii="Times New Roman" w:hAnsi="Times New Roman"/>
              </w:rPr>
              <w:commentReference w:id="7777"/>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78"/>
            <w:r>
              <w:rPr>
                <w:lang w:eastAsia="en-GB"/>
              </w:rPr>
              <w:t>signalling</w:t>
            </w:r>
            <w:commentRangeEnd w:id="7778"/>
            <w:r w:rsidR="0073428F">
              <w:rPr>
                <w:rStyle w:val="CommentReference"/>
                <w:rFonts w:ascii="Times New Roman" w:hAnsi="Times New Roman"/>
              </w:rPr>
              <w:commentReference w:id="7778"/>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779"/>
            <w:r>
              <w:t>Unit in</w:t>
            </w:r>
            <w:r w:rsidRPr="0057405B">
              <w:t xml:space="preserve"> number of slots for a given subcarrier spacing</w:t>
            </w:r>
            <w:commentRangeEnd w:id="7779"/>
            <w:r w:rsidR="0079537B">
              <w:rPr>
                <w:rStyle w:val="CommentReference"/>
                <w:rFonts w:ascii="Times New Roman" w:hAnsi="Times New Roman"/>
              </w:rPr>
              <w:commentReference w:id="7779"/>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780"/>
      <w:r>
        <w:t>Epheme</w:t>
      </w:r>
      <w:commentRangeEnd w:id="7780"/>
      <w:r w:rsidR="007840E9">
        <w:rPr>
          <w:rStyle w:val="CommentReference"/>
          <w:rFonts w:ascii="Times New Roman" w:hAnsi="Times New Roman"/>
          <w:noProof w:val="0"/>
        </w:rPr>
        <w:commentReference w:id="7780"/>
      </w:r>
      <w:r>
        <w:t>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81"/>
      <w:r w:rsidR="009A00AF">
        <w:t>...</w:t>
      </w:r>
      <w:commentRangeEnd w:id="7781"/>
      <w:r w:rsidR="008400F2">
        <w:rPr>
          <w:rStyle w:val="CommentReference"/>
          <w:rFonts w:ascii="Times New Roman" w:hAnsi="Times New Roman"/>
          <w:noProof w:val="0"/>
        </w:rPr>
        <w:commentReference w:id="7781"/>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82" w:name="_Toc20487267"/>
      <w:bookmarkStart w:id="7783" w:name="_Toc29342562"/>
      <w:bookmarkStart w:id="7784" w:name="_Toc29343701"/>
      <w:bookmarkStart w:id="7785" w:name="_Toc36566963"/>
      <w:bookmarkStart w:id="7786" w:name="_Toc36810403"/>
      <w:bookmarkStart w:id="7787" w:name="_Toc36846767"/>
      <w:bookmarkStart w:id="7788" w:name="_Toc36939420"/>
      <w:bookmarkStart w:id="7789" w:name="_Toc37082400"/>
      <w:bookmarkStart w:id="7790" w:name="_Toc46481034"/>
      <w:bookmarkStart w:id="7791" w:name="_Toc46482268"/>
      <w:bookmarkStart w:id="7792" w:name="_Toc46483502"/>
      <w:bookmarkStart w:id="7793" w:name="_Toc90679299"/>
      <w:r w:rsidRPr="004A4877">
        <w:t>6.3.2</w:t>
      </w:r>
      <w:r w:rsidRPr="004A4877">
        <w:tab/>
        <w:t>Radio resource control information elements</w:t>
      </w:r>
      <w:bookmarkEnd w:id="7782"/>
      <w:bookmarkEnd w:id="7783"/>
      <w:bookmarkEnd w:id="7784"/>
      <w:bookmarkEnd w:id="7785"/>
      <w:bookmarkEnd w:id="7786"/>
      <w:bookmarkEnd w:id="7787"/>
      <w:bookmarkEnd w:id="7788"/>
      <w:bookmarkEnd w:id="7789"/>
      <w:bookmarkEnd w:id="7790"/>
      <w:bookmarkEnd w:id="7791"/>
      <w:bookmarkEnd w:id="7792"/>
      <w:bookmarkEnd w:id="7793"/>
    </w:p>
    <w:p w14:paraId="6E17F424" w14:textId="77777777" w:rsidR="0063702D" w:rsidRPr="004A4877" w:rsidRDefault="0063702D" w:rsidP="0063702D">
      <w:pPr>
        <w:pStyle w:val="Heading4"/>
      </w:pPr>
      <w:bookmarkStart w:id="7794" w:name="_Toc46481035"/>
      <w:bookmarkStart w:id="7795" w:name="_Toc46482269"/>
      <w:bookmarkStart w:id="7796" w:name="_Toc46483503"/>
      <w:bookmarkStart w:id="7797" w:name="_Toc90679300"/>
      <w:bookmarkStart w:id="7798" w:name="_Toc20487268"/>
      <w:bookmarkStart w:id="7799" w:name="_Toc29342563"/>
      <w:bookmarkStart w:id="7800" w:name="_Toc29343702"/>
      <w:bookmarkStart w:id="7801" w:name="_Toc36566964"/>
      <w:bookmarkStart w:id="7802" w:name="_Toc36810404"/>
      <w:bookmarkStart w:id="7803" w:name="_Toc36846768"/>
      <w:bookmarkStart w:id="7804" w:name="_Toc36939421"/>
      <w:bookmarkStart w:id="7805" w:name="_Toc37082401"/>
      <w:r w:rsidRPr="004A4877">
        <w:t>–</w:t>
      </w:r>
      <w:r w:rsidRPr="004A4877">
        <w:tab/>
      </w:r>
      <w:r w:rsidRPr="004A4877">
        <w:rPr>
          <w:i/>
          <w:iCs/>
        </w:rPr>
        <w:t>Alpha</w:t>
      </w:r>
      <w:bookmarkEnd w:id="7794"/>
      <w:bookmarkEnd w:id="7795"/>
      <w:bookmarkEnd w:id="7796"/>
      <w:bookmarkEnd w:id="7797"/>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06" w:name="_Toc46481036"/>
      <w:bookmarkStart w:id="7807" w:name="_Toc46482270"/>
      <w:bookmarkStart w:id="7808" w:name="_Toc46483504"/>
      <w:bookmarkStart w:id="7809" w:name="_Toc90679301"/>
      <w:r w:rsidRPr="004A4877">
        <w:t>–</w:t>
      </w:r>
      <w:r w:rsidRPr="004A4877">
        <w:tab/>
      </w:r>
      <w:r w:rsidRPr="004A4877">
        <w:rPr>
          <w:i/>
          <w:noProof/>
        </w:rPr>
        <w:t>AntennaInfo</w:t>
      </w:r>
      <w:bookmarkEnd w:id="7798"/>
      <w:bookmarkEnd w:id="7799"/>
      <w:bookmarkEnd w:id="7800"/>
      <w:bookmarkEnd w:id="7801"/>
      <w:bookmarkEnd w:id="7802"/>
      <w:bookmarkEnd w:id="7803"/>
      <w:bookmarkEnd w:id="7804"/>
      <w:bookmarkEnd w:id="7805"/>
      <w:bookmarkEnd w:id="7806"/>
      <w:bookmarkEnd w:id="7807"/>
      <w:bookmarkEnd w:id="7808"/>
      <w:bookmarkEnd w:id="7809"/>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10" w:name="OLE_LINK26"/>
      <w:bookmarkStart w:id="7811" w:name="OLE_LINK80"/>
      <w:r w:rsidRPr="004A4877">
        <w:t>TM8</w:t>
      </w:r>
      <w:bookmarkEnd w:id="7810"/>
      <w:bookmarkEnd w:id="7811"/>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12" w:name="_Hlk500758465"/>
            <w:r w:rsidRPr="004A4877">
              <w:rPr>
                <w:b/>
                <w:i/>
                <w:noProof/>
                <w:lang w:eastAsia="en-GB"/>
              </w:rPr>
              <w:t>transmissionModeDL-MBSFN</w:t>
            </w:r>
            <w:bookmarkEnd w:id="7812"/>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13" w:name="_Hlk500758483"/>
            <w:r w:rsidRPr="004A4877">
              <w:rPr>
                <w:b/>
                <w:i/>
                <w:noProof/>
                <w:lang w:eastAsia="en-GB"/>
              </w:rPr>
              <w:t>transmissionModeDL-nonMBSFN</w:t>
            </w:r>
            <w:bookmarkEnd w:id="7813"/>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14" w:name="_Toc20487269"/>
      <w:bookmarkStart w:id="7815" w:name="_Toc29342564"/>
      <w:bookmarkStart w:id="7816" w:name="_Toc29343703"/>
      <w:bookmarkStart w:id="7817" w:name="_Toc36566965"/>
      <w:bookmarkStart w:id="7818" w:name="_Toc36810405"/>
      <w:bookmarkStart w:id="7819" w:name="_Toc36846769"/>
      <w:bookmarkStart w:id="7820" w:name="_Toc36939422"/>
      <w:bookmarkStart w:id="7821" w:name="_Toc37082402"/>
      <w:bookmarkStart w:id="7822" w:name="_Toc46481037"/>
      <w:bookmarkStart w:id="7823" w:name="_Toc46482271"/>
      <w:bookmarkStart w:id="7824" w:name="_Toc46483505"/>
      <w:bookmarkStart w:id="7825" w:name="_Toc90679302"/>
      <w:r w:rsidRPr="004A4877">
        <w:rPr>
          <w:i/>
          <w:noProof/>
        </w:rPr>
        <w:t>–</w:t>
      </w:r>
      <w:r w:rsidRPr="004A4877">
        <w:rPr>
          <w:i/>
          <w:noProof/>
        </w:rPr>
        <w:tab/>
        <w:t>AntennaInfoUL</w:t>
      </w:r>
      <w:bookmarkEnd w:id="7814"/>
      <w:bookmarkEnd w:id="7815"/>
      <w:bookmarkEnd w:id="7816"/>
      <w:bookmarkEnd w:id="7817"/>
      <w:bookmarkEnd w:id="7818"/>
      <w:bookmarkEnd w:id="7819"/>
      <w:bookmarkEnd w:id="7820"/>
      <w:bookmarkEnd w:id="7821"/>
      <w:bookmarkEnd w:id="7822"/>
      <w:bookmarkEnd w:id="7823"/>
      <w:bookmarkEnd w:id="7824"/>
      <w:bookmarkEnd w:id="7825"/>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26" w:name="_Toc20487270"/>
      <w:bookmarkStart w:id="7827" w:name="_Toc29342565"/>
      <w:bookmarkStart w:id="7828" w:name="_Toc29343704"/>
      <w:bookmarkStart w:id="7829" w:name="_Toc36566966"/>
      <w:bookmarkStart w:id="7830" w:name="_Toc36810406"/>
      <w:bookmarkStart w:id="7831" w:name="_Toc36846770"/>
      <w:bookmarkStart w:id="7832" w:name="_Toc36939423"/>
      <w:bookmarkStart w:id="7833" w:name="_Toc37082403"/>
      <w:bookmarkStart w:id="7834" w:name="_Toc46481038"/>
      <w:bookmarkStart w:id="7835" w:name="_Toc46482272"/>
      <w:bookmarkStart w:id="7836" w:name="_Toc46483506"/>
      <w:bookmarkStart w:id="7837" w:name="_Toc90679303"/>
      <w:bookmarkStart w:id="7838" w:name="_Hlk523484001"/>
      <w:r w:rsidRPr="004A4877">
        <w:t>–</w:t>
      </w:r>
      <w:r w:rsidRPr="004A4877">
        <w:tab/>
      </w:r>
      <w:r w:rsidRPr="004A4877">
        <w:rPr>
          <w:i/>
          <w:noProof/>
        </w:rPr>
        <w:t>AUL-Config</w:t>
      </w:r>
      <w:bookmarkEnd w:id="7826"/>
      <w:bookmarkEnd w:id="7827"/>
      <w:bookmarkEnd w:id="7828"/>
      <w:bookmarkEnd w:id="7829"/>
      <w:bookmarkEnd w:id="7830"/>
      <w:bookmarkEnd w:id="7831"/>
      <w:bookmarkEnd w:id="7832"/>
      <w:bookmarkEnd w:id="7833"/>
      <w:bookmarkEnd w:id="7834"/>
      <w:bookmarkEnd w:id="7835"/>
      <w:bookmarkEnd w:id="7836"/>
      <w:bookmarkEnd w:id="7837"/>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8"/>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39" w:name="_Toc20487271"/>
      <w:bookmarkStart w:id="7840" w:name="_Toc29342566"/>
      <w:bookmarkStart w:id="7841" w:name="_Toc29343705"/>
      <w:bookmarkStart w:id="7842" w:name="_Toc36566967"/>
      <w:bookmarkStart w:id="7843" w:name="_Toc36810407"/>
      <w:bookmarkStart w:id="7844" w:name="_Toc36846771"/>
      <w:bookmarkStart w:id="7845" w:name="_Toc36939424"/>
      <w:bookmarkStart w:id="7846" w:name="_Toc37082404"/>
      <w:bookmarkStart w:id="7847" w:name="_Toc46481039"/>
      <w:bookmarkStart w:id="7848" w:name="_Toc46482273"/>
      <w:bookmarkStart w:id="7849" w:name="_Toc46483507"/>
      <w:bookmarkStart w:id="7850" w:name="_Toc90679304"/>
      <w:r w:rsidRPr="004A4877">
        <w:t>–</w:t>
      </w:r>
      <w:r w:rsidRPr="004A4877">
        <w:tab/>
      </w:r>
      <w:r w:rsidRPr="004A4877">
        <w:rPr>
          <w:i/>
          <w:noProof/>
        </w:rPr>
        <w:t>CQI-ReportAperiodic</w:t>
      </w:r>
      <w:bookmarkEnd w:id="7839"/>
      <w:bookmarkEnd w:id="7840"/>
      <w:bookmarkEnd w:id="7841"/>
      <w:bookmarkEnd w:id="7842"/>
      <w:bookmarkEnd w:id="7843"/>
      <w:bookmarkEnd w:id="7844"/>
      <w:bookmarkEnd w:id="7845"/>
      <w:bookmarkEnd w:id="7846"/>
      <w:bookmarkEnd w:id="7847"/>
      <w:bookmarkEnd w:id="7848"/>
      <w:bookmarkEnd w:id="7849"/>
      <w:bookmarkEnd w:id="7850"/>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51" w:name="_Toc20487272"/>
      <w:bookmarkStart w:id="7852" w:name="_Toc29342567"/>
      <w:bookmarkStart w:id="7853" w:name="_Toc29343706"/>
      <w:bookmarkStart w:id="7854" w:name="_Toc36566968"/>
      <w:bookmarkStart w:id="7855" w:name="_Toc36810408"/>
      <w:bookmarkStart w:id="7856" w:name="_Toc36846772"/>
      <w:bookmarkStart w:id="7857" w:name="_Toc36939425"/>
      <w:bookmarkStart w:id="7858" w:name="_Toc37082405"/>
      <w:bookmarkStart w:id="7859" w:name="_Toc46481040"/>
      <w:bookmarkStart w:id="7860" w:name="_Toc46482274"/>
      <w:bookmarkStart w:id="7861" w:name="_Toc46483508"/>
      <w:bookmarkStart w:id="7862" w:name="_Toc90679305"/>
      <w:r w:rsidRPr="004A4877">
        <w:t>–</w:t>
      </w:r>
      <w:r w:rsidRPr="004A4877">
        <w:tab/>
      </w:r>
      <w:r w:rsidRPr="004A4877">
        <w:rPr>
          <w:i/>
          <w:noProof/>
        </w:rPr>
        <w:t>CQI-ReportBoth</w:t>
      </w:r>
      <w:bookmarkEnd w:id="7851"/>
      <w:bookmarkEnd w:id="7852"/>
      <w:bookmarkEnd w:id="7853"/>
      <w:bookmarkEnd w:id="7854"/>
      <w:bookmarkEnd w:id="7855"/>
      <w:bookmarkEnd w:id="7856"/>
      <w:bookmarkEnd w:id="7857"/>
      <w:bookmarkEnd w:id="7858"/>
      <w:bookmarkEnd w:id="7859"/>
      <w:bookmarkEnd w:id="7860"/>
      <w:bookmarkEnd w:id="7861"/>
      <w:bookmarkEnd w:id="7862"/>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63" w:name="_Toc20487273"/>
      <w:bookmarkStart w:id="7864" w:name="_Toc29342568"/>
      <w:bookmarkStart w:id="7865" w:name="_Toc29343707"/>
      <w:bookmarkStart w:id="7866" w:name="_Toc36566969"/>
      <w:bookmarkStart w:id="7867" w:name="_Toc36810409"/>
      <w:bookmarkStart w:id="7868" w:name="_Toc36846773"/>
      <w:bookmarkStart w:id="7869" w:name="_Toc36939426"/>
      <w:bookmarkStart w:id="7870" w:name="_Toc37082406"/>
      <w:bookmarkStart w:id="7871" w:name="_Toc46481041"/>
      <w:bookmarkStart w:id="7872" w:name="_Toc46482275"/>
      <w:bookmarkStart w:id="7873" w:name="_Toc46483509"/>
      <w:bookmarkStart w:id="7874" w:name="_Toc90679306"/>
      <w:r w:rsidRPr="004A4877">
        <w:t>–</w:t>
      </w:r>
      <w:r w:rsidRPr="004A4877">
        <w:tab/>
      </w:r>
      <w:r w:rsidRPr="004A4877">
        <w:rPr>
          <w:i/>
          <w:noProof/>
        </w:rPr>
        <w:t>CQI-ReportConfig</w:t>
      </w:r>
      <w:bookmarkEnd w:id="7863"/>
      <w:bookmarkEnd w:id="7864"/>
      <w:bookmarkEnd w:id="7865"/>
      <w:bookmarkEnd w:id="7866"/>
      <w:bookmarkEnd w:id="7867"/>
      <w:bookmarkEnd w:id="7868"/>
      <w:bookmarkEnd w:id="7869"/>
      <w:bookmarkEnd w:id="7870"/>
      <w:bookmarkEnd w:id="7871"/>
      <w:bookmarkEnd w:id="7872"/>
      <w:bookmarkEnd w:id="7873"/>
      <w:bookmarkEnd w:id="7874"/>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5" w:name="OLE_LINK119"/>
      <w:bookmarkStart w:id="7876" w:name="OLE_LINK123"/>
      <w:r w:rsidRPr="004A4877">
        <w:tab/>
        <w:t>-- Need OR</w:t>
      </w:r>
      <w:bookmarkEnd w:id="7875"/>
      <w:bookmarkEnd w:id="7876"/>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pt;height:21.5pt" o:ole="" fillcolor="window">
                  <v:imagedata r:id="rId236" o:title=""/>
                </v:shape>
                <o:OLEObject Type="Embed" ProgID="Equation.3" ShapeID="_x0000_i1139" DrawAspect="Content" ObjectID="_1711170434"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7" w:name="OLE_LINK66"/>
            <w:bookmarkStart w:id="7878" w:name="OLE_LINK68"/>
            <w:r w:rsidRPr="004A4877">
              <w:rPr>
                <w:i/>
                <w:lang w:eastAsia="en-GB"/>
              </w:rPr>
              <w:t>cqi-Setup</w:t>
            </w:r>
            <w:bookmarkEnd w:id="7877"/>
            <w:bookmarkEnd w:id="7878"/>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79" w:name="_Toc20487274"/>
      <w:bookmarkStart w:id="7880" w:name="_Toc29342569"/>
      <w:bookmarkStart w:id="7881" w:name="_Toc29343708"/>
      <w:bookmarkStart w:id="7882" w:name="_Toc36566970"/>
      <w:bookmarkStart w:id="7883" w:name="_Toc36810410"/>
      <w:bookmarkStart w:id="7884" w:name="_Toc36846774"/>
      <w:bookmarkStart w:id="7885" w:name="_Toc36939427"/>
      <w:bookmarkStart w:id="7886" w:name="_Toc37082407"/>
      <w:bookmarkStart w:id="7887" w:name="_Toc46481042"/>
      <w:bookmarkStart w:id="7888" w:name="_Toc46482276"/>
      <w:bookmarkStart w:id="7889" w:name="_Toc46483510"/>
      <w:bookmarkStart w:id="7890" w:name="_Toc90679307"/>
      <w:r w:rsidRPr="004A4877">
        <w:t>–</w:t>
      </w:r>
      <w:r w:rsidRPr="004A4877">
        <w:tab/>
      </w:r>
      <w:r w:rsidRPr="004A4877">
        <w:rPr>
          <w:i/>
          <w:noProof/>
        </w:rPr>
        <w:t>CQI-ReportPeriodic</w:t>
      </w:r>
      <w:bookmarkEnd w:id="7879"/>
      <w:bookmarkEnd w:id="7880"/>
      <w:bookmarkEnd w:id="7881"/>
      <w:bookmarkEnd w:id="7882"/>
      <w:bookmarkEnd w:id="7883"/>
      <w:bookmarkEnd w:id="7884"/>
      <w:bookmarkEnd w:id="7885"/>
      <w:bookmarkEnd w:id="7886"/>
      <w:bookmarkEnd w:id="7887"/>
      <w:bookmarkEnd w:id="7888"/>
      <w:bookmarkEnd w:id="7889"/>
      <w:bookmarkEnd w:id="7890"/>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5pt" o:ole="">
                  <v:imagedata r:id="rId238" o:title=""/>
                </v:shape>
                <o:OLEObject Type="Embed" ProgID="Equation.3" ShapeID="_x0000_i1140" DrawAspect="Content" ObjectID="_1711170435" r:id="rId23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pt;height:21.5pt" o:ole="" fillcolor="window">
                  <v:imagedata r:id="rId236" o:title=""/>
                </v:shape>
                <o:OLEObject Type="Embed" ProgID="Equation.3" ShapeID="_x0000_i1141" DrawAspect="Content" ObjectID="_1711170436"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5pt;height:14.5pt" o:ole="">
                  <v:imagedata r:id="rId241" o:title=""/>
                </v:shape>
                <o:OLEObject Type="Embed" ProgID="Equation.3" ShapeID="_x0000_i1142" DrawAspect="Content" ObjectID="_1711170437" r:id="rId24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91" w:name="_Toc20487275"/>
      <w:bookmarkStart w:id="7892" w:name="_Toc29342570"/>
      <w:bookmarkStart w:id="7893" w:name="_Toc29343709"/>
      <w:bookmarkStart w:id="7894" w:name="_Toc36566971"/>
      <w:bookmarkStart w:id="7895" w:name="_Toc36810411"/>
      <w:bookmarkStart w:id="7896" w:name="_Toc36846775"/>
      <w:bookmarkStart w:id="7897" w:name="_Toc36939428"/>
      <w:bookmarkStart w:id="7898" w:name="_Toc37082408"/>
      <w:bookmarkStart w:id="7899" w:name="_Toc46481043"/>
      <w:bookmarkStart w:id="7900" w:name="_Toc46482277"/>
      <w:bookmarkStart w:id="7901" w:name="_Toc46483511"/>
      <w:bookmarkStart w:id="7902" w:name="_Toc90679308"/>
      <w:r w:rsidRPr="004A4877">
        <w:t>–</w:t>
      </w:r>
      <w:r w:rsidRPr="004A4877">
        <w:tab/>
      </w:r>
      <w:r w:rsidRPr="004A4877">
        <w:rPr>
          <w:i/>
          <w:noProof/>
        </w:rPr>
        <w:t>CQI-ReportPeriodicProcExtId</w:t>
      </w:r>
      <w:bookmarkEnd w:id="7891"/>
      <w:bookmarkEnd w:id="7892"/>
      <w:bookmarkEnd w:id="7893"/>
      <w:bookmarkEnd w:id="7894"/>
      <w:bookmarkEnd w:id="7895"/>
      <w:bookmarkEnd w:id="7896"/>
      <w:bookmarkEnd w:id="7897"/>
      <w:bookmarkEnd w:id="7898"/>
      <w:bookmarkEnd w:id="7899"/>
      <w:bookmarkEnd w:id="7900"/>
      <w:bookmarkEnd w:id="7901"/>
      <w:bookmarkEnd w:id="7902"/>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03" w:name="_Toc20487276"/>
      <w:bookmarkStart w:id="7904" w:name="_Toc29342571"/>
      <w:bookmarkStart w:id="7905" w:name="_Toc29343710"/>
      <w:bookmarkStart w:id="7906" w:name="_Toc36566972"/>
      <w:bookmarkStart w:id="7907" w:name="_Toc36810412"/>
      <w:bookmarkStart w:id="7908" w:name="_Toc36846776"/>
      <w:bookmarkStart w:id="7909" w:name="_Toc36939429"/>
      <w:bookmarkStart w:id="7910" w:name="_Toc37082409"/>
      <w:bookmarkStart w:id="7911" w:name="_Toc46481044"/>
      <w:bookmarkStart w:id="7912" w:name="_Toc46482278"/>
      <w:bookmarkStart w:id="7913" w:name="_Toc46483512"/>
      <w:bookmarkStart w:id="7914" w:name="_Toc90679309"/>
      <w:r w:rsidRPr="004A4877">
        <w:t>–</w:t>
      </w:r>
      <w:r w:rsidRPr="004A4877">
        <w:tab/>
      </w:r>
      <w:r w:rsidRPr="004A4877">
        <w:rPr>
          <w:i/>
          <w:noProof/>
        </w:rPr>
        <w:t>CrossCarrierSchedulingConfig</w:t>
      </w:r>
      <w:bookmarkEnd w:id="7903"/>
      <w:bookmarkEnd w:id="7904"/>
      <w:bookmarkEnd w:id="7905"/>
      <w:bookmarkEnd w:id="7906"/>
      <w:bookmarkEnd w:id="7907"/>
      <w:bookmarkEnd w:id="7908"/>
      <w:bookmarkEnd w:id="7909"/>
      <w:bookmarkEnd w:id="7910"/>
      <w:bookmarkEnd w:id="7911"/>
      <w:bookmarkEnd w:id="7912"/>
      <w:bookmarkEnd w:id="7913"/>
      <w:bookmarkEnd w:id="7914"/>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15" w:name="_Toc36566973"/>
      <w:bookmarkStart w:id="7916" w:name="_Toc36810413"/>
      <w:bookmarkStart w:id="7917" w:name="_Toc36846777"/>
      <w:bookmarkStart w:id="7918" w:name="_Toc36939430"/>
      <w:bookmarkStart w:id="7919" w:name="_Toc37082410"/>
      <w:bookmarkStart w:id="7920" w:name="_Toc46481045"/>
      <w:bookmarkStart w:id="7921" w:name="_Toc46482279"/>
      <w:bookmarkStart w:id="7922" w:name="_Toc46483513"/>
      <w:bookmarkStart w:id="7923" w:name="_Toc90679310"/>
      <w:r w:rsidRPr="004A4877">
        <w:t>–</w:t>
      </w:r>
      <w:r w:rsidRPr="004A4877">
        <w:tab/>
      </w:r>
      <w:bookmarkStart w:id="7924" w:name="_Hlk12458867"/>
      <w:r w:rsidRPr="004A4877">
        <w:rPr>
          <w:i/>
        </w:rPr>
        <w:t>CRS-ChEstMPDCCH-Config</w:t>
      </w:r>
      <w:bookmarkEnd w:id="7915"/>
      <w:bookmarkEnd w:id="7916"/>
      <w:bookmarkEnd w:id="7917"/>
      <w:bookmarkEnd w:id="7918"/>
      <w:bookmarkEnd w:id="7919"/>
      <w:bookmarkEnd w:id="7920"/>
      <w:bookmarkEnd w:id="7921"/>
      <w:bookmarkEnd w:id="7922"/>
      <w:bookmarkEnd w:id="7923"/>
      <w:bookmarkEnd w:id="7924"/>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25" w:name="_Toc20487277"/>
      <w:bookmarkStart w:id="7926" w:name="_Toc29342572"/>
      <w:bookmarkStart w:id="7927" w:name="_Toc29343711"/>
      <w:bookmarkStart w:id="7928" w:name="_Toc36566974"/>
      <w:bookmarkStart w:id="7929" w:name="_Toc36810414"/>
      <w:bookmarkStart w:id="7930" w:name="_Toc36846778"/>
      <w:bookmarkStart w:id="7931" w:name="_Toc36939431"/>
      <w:bookmarkStart w:id="7932" w:name="_Toc37082411"/>
      <w:bookmarkStart w:id="7933" w:name="_Toc46481046"/>
      <w:bookmarkStart w:id="7934" w:name="_Toc46482280"/>
      <w:bookmarkStart w:id="7935" w:name="_Toc46483514"/>
      <w:bookmarkStart w:id="7936" w:name="_Toc90679311"/>
      <w:r w:rsidRPr="004A4877">
        <w:lastRenderedPageBreak/>
        <w:t>–</w:t>
      </w:r>
      <w:r w:rsidRPr="004A4877">
        <w:tab/>
      </w:r>
      <w:r w:rsidRPr="004A4877">
        <w:rPr>
          <w:i/>
        </w:rPr>
        <w:t>CSI-IM-Config</w:t>
      </w:r>
      <w:bookmarkEnd w:id="7925"/>
      <w:bookmarkEnd w:id="7926"/>
      <w:bookmarkEnd w:id="7927"/>
      <w:bookmarkEnd w:id="7928"/>
      <w:bookmarkEnd w:id="7929"/>
      <w:bookmarkEnd w:id="7930"/>
      <w:bookmarkEnd w:id="7931"/>
      <w:bookmarkEnd w:id="7932"/>
      <w:bookmarkEnd w:id="7933"/>
      <w:bookmarkEnd w:id="7934"/>
      <w:bookmarkEnd w:id="7935"/>
      <w:bookmarkEnd w:id="7936"/>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pt;height:14.5pt" o:ole="">
                  <v:imagedata r:id="rId243" o:title=""/>
                </v:shape>
                <o:OLEObject Type="Embed" ProgID="Equation.3" ShapeID="_x0000_i1143" DrawAspect="Content" ObjectID="_1711170438" r:id="rId24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37" w:name="_Toc20487278"/>
      <w:bookmarkStart w:id="7938" w:name="_Toc29342573"/>
      <w:bookmarkStart w:id="7939" w:name="_Toc29343712"/>
      <w:bookmarkStart w:id="7940" w:name="_Toc36566975"/>
      <w:bookmarkStart w:id="7941" w:name="_Toc36810415"/>
      <w:bookmarkStart w:id="7942" w:name="_Toc36846779"/>
      <w:bookmarkStart w:id="7943" w:name="_Toc36939432"/>
      <w:bookmarkStart w:id="7944" w:name="_Toc37082412"/>
      <w:bookmarkStart w:id="7945" w:name="_Toc46481047"/>
      <w:bookmarkStart w:id="7946" w:name="_Toc46482281"/>
      <w:bookmarkStart w:id="7947" w:name="_Toc46483515"/>
      <w:bookmarkStart w:id="7948" w:name="_Toc90679312"/>
      <w:r w:rsidRPr="004A4877">
        <w:t>–</w:t>
      </w:r>
      <w:r w:rsidRPr="004A4877">
        <w:tab/>
      </w:r>
      <w:r w:rsidRPr="004A4877">
        <w:rPr>
          <w:i/>
        </w:rPr>
        <w:t>CSI-</w:t>
      </w:r>
      <w:r w:rsidRPr="004A4877">
        <w:rPr>
          <w:i/>
          <w:noProof/>
        </w:rPr>
        <w:t>IM-ConfigId</w:t>
      </w:r>
      <w:bookmarkEnd w:id="7937"/>
      <w:bookmarkEnd w:id="7938"/>
      <w:bookmarkEnd w:id="7939"/>
      <w:bookmarkEnd w:id="7940"/>
      <w:bookmarkEnd w:id="7941"/>
      <w:bookmarkEnd w:id="7942"/>
      <w:bookmarkEnd w:id="7943"/>
      <w:bookmarkEnd w:id="7944"/>
      <w:bookmarkEnd w:id="7945"/>
      <w:bookmarkEnd w:id="7946"/>
      <w:bookmarkEnd w:id="7947"/>
      <w:bookmarkEnd w:id="7948"/>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49" w:name="_Toc20487279"/>
      <w:bookmarkStart w:id="7950" w:name="_Toc29342574"/>
      <w:bookmarkStart w:id="7951" w:name="_Toc29343713"/>
      <w:bookmarkStart w:id="7952" w:name="_Toc36566976"/>
      <w:bookmarkStart w:id="7953" w:name="_Toc36810416"/>
      <w:bookmarkStart w:id="7954" w:name="_Toc36846780"/>
      <w:bookmarkStart w:id="7955" w:name="_Toc36939433"/>
      <w:bookmarkStart w:id="7956" w:name="_Toc37082413"/>
      <w:bookmarkStart w:id="7957" w:name="_Toc46481048"/>
      <w:bookmarkStart w:id="7958" w:name="_Toc46482282"/>
      <w:bookmarkStart w:id="7959" w:name="_Toc46483516"/>
      <w:bookmarkStart w:id="7960" w:name="_Toc90679313"/>
      <w:r w:rsidRPr="004A4877">
        <w:t>–</w:t>
      </w:r>
      <w:r w:rsidRPr="004A4877">
        <w:tab/>
      </w:r>
      <w:r w:rsidRPr="004A4877">
        <w:rPr>
          <w:i/>
        </w:rPr>
        <w:t>CSI-Process</w:t>
      </w:r>
      <w:bookmarkEnd w:id="7949"/>
      <w:bookmarkEnd w:id="7950"/>
      <w:bookmarkEnd w:id="7951"/>
      <w:bookmarkEnd w:id="7952"/>
      <w:bookmarkEnd w:id="7953"/>
      <w:bookmarkEnd w:id="7954"/>
      <w:bookmarkEnd w:id="7955"/>
      <w:bookmarkEnd w:id="7956"/>
      <w:bookmarkEnd w:id="7957"/>
      <w:bookmarkEnd w:id="7958"/>
      <w:bookmarkEnd w:id="7959"/>
      <w:bookmarkEnd w:id="7960"/>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61" w:name="_Toc20487280"/>
      <w:bookmarkStart w:id="7962" w:name="_Toc29342575"/>
      <w:bookmarkStart w:id="7963" w:name="_Toc29343714"/>
      <w:bookmarkStart w:id="7964" w:name="_Toc36566977"/>
      <w:bookmarkStart w:id="7965" w:name="_Toc36810417"/>
      <w:bookmarkStart w:id="7966" w:name="_Toc36846781"/>
      <w:bookmarkStart w:id="7967" w:name="_Toc36939434"/>
      <w:bookmarkStart w:id="7968" w:name="_Toc37082414"/>
      <w:bookmarkStart w:id="7969" w:name="_Toc46481049"/>
      <w:bookmarkStart w:id="7970" w:name="_Toc46482283"/>
      <w:bookmarkStart w:id="7971" w:name="_Toc46483517"/>
      <w:bookmarkStart w:id="7972" w:name="_Toc90679314"/>
      <w:r w:rsidRPr="004A4877">
        <w:t>–</w:t>
      </w:r>
      <w:r w:rsidRPr="004A4877">
        <w:tab/>
      </w:r>
      <w:r w:rsidRPr="004A4877">
        <w:rPr>
          <w:i/>
          <w:noProof/>
        </w:rPr>
        <w:t>CSI-ProcessId</w:t>
      </w:r>
      <w:bookmarkEnd w:id="7961"/>
      <w:bookmarkEnd w:id="7962"/>
      <w:bookmarkEnd w:id="7963"/>
      <w:bookmarkEnd w:id="7964"/>
      <w:bookmarkEnd w:id="7965"/>
      <w:bookmarkEnd w:id="7966"/>
      <w:bookmarkEnd w:id="7967"/>
      <w:bookmarkEnd w:id="7968"/>
      <w:bookmarkEnd w:id="7969"/>
      <w:bookmarkEnd w:id="7970"/>
      <w:bookmarkEnd w:id="7971"/>
      <w:bookmarkEnd w:id="7972"/>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73" w:name="OLE_LINK18"/>
      <w:r w:rsidRPr="004A4877">
        <w:t>maxCSI-Proc</w:t>
      </w:r>
      <w:bookmarkEnd w:id="7973"/>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74" w:name="_Toc20487281"/>
      <w:bookmarkStart w:id="7975" w:name="_Toc29342576"/>
      <w:bookmarkStart w:id="7976" w:name="_Toc29343715"/>
      <w:bookmarkStart w:id="7977" w:name="_Toc36566978"/>
      <w:bookmarkStart w:id="7978" w:name="_Toc36810418"/>
      <w:bookmarkStart w:id="7979" w:name="_Toc36846782"/>
      <w:bookmarkStart w:id="7980" w:name="_Toc36939435"/>
      <w:bookmarkStart w:id="7981" w:name="_Toc37082415"/>
      <w:bookmarkStart w:id="7982" w:name="_Toc46481050"/>
      <w:bookmarkStart w:id="7983" w:name="_Toc46482284"/>
      <w:bookmarkStart w:id="7984" w:name="_Toc46483518"/>
      <w:bookmarkStart w:id="7985" w:name="_Toc90679315"/>
      <w:r w:rsidRPr="004A4877">
        <w:t>–</w:t>
      </w:r>
      <w:r w:rsidRPr="004A4877">
        <w:tab/>
      </w:r>
      <w:r w:rsidRPr="004A4877">
        <w:rPr>
          <w:i/>
        </w:rPr>
        <w:t>CSI-RS-Config</w:t>
      </w:r>
      <w:bookmarkEnd w:id="7974"/>
      <w:bookmarkEnd w:id="7975"/>
      <w:bookmarkEnd w:id="7976"/>
      <w:bookmarkEnd w:id="7977"/>
      <w:bookmarkEnd w:id="7978"/>
      <w:bookmarkEnd w:id="7979"/>
      <w:bookmarkEnd w:id="7980"/>
      <w:bookmarkEnd w:id="7981"/>
      <w:bookmarkEnd w:id="7982"/>
      <w:bookmarkEnd w:id="7983"/>
      <w:bookmarkEnd w:id="7984"/>
      <w:bookmarkEnd w:id="7985"/>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5pt;height:14.5pt" o:ole="">
                  <v:imagedata r:id="rId245" o:title=""/>
                </v:shape>
                <o:OLEObject Type="Embed" ProgID="Equation.3" ShapeID="_x0000_i1144" DrawAspect="Content" ObjectID="_1711170439" r:id="rId24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pt;height:14.5pt" o:ole="">
                  <v:imagedata r:id="rId243" o:title=""/>
                </v:shape>
                <o:OLEObject Type="Embed" ProgID="Equation.3" ShapeID="_x0000_i1145" DrawAspect="Content" ObjectID="_1711170440" r:id="rId24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pt;height:14.5pt" o:ole="">
                  <v:imagedata r:id="rId243" o:title=""/>
                </v:shape>
                <o:OLEObject Type="Embed" ProgID="Equation.3" ShapeID="_x0000_i1146" DrawAspect="Content" ObjectID="_1711170441" r:id="rId24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86" w:name="_Toc20487282"/>
      <w:bookmarkStart w:id="7987" w:name="_Toc29342577"/>
      <w:bookmarkStart w:id="7988" w:name="_Toc29343716"/>
      <w:bookmarkStart w:id="7989" w:name="_Toc36566979"/>
      <w:bookmarkStart w:id="7990" w:name="_Toc36810419"/>
      <w:bookmarkStart w:id="7991" w:name="_Toc36846783"/>
      <w:bookmarkStart w:id="7992" w:name="_Toc36939436"/>
      <w:bookmarkStart w:id="7993" w:name="_Toc37082416"/>
      <w:bookmarkStart w:id="7994" w:name="_Toc46481051"/>
      <w:bookmarkStart w:id="7995" w:name="_Toc46482285"/>
      <w:bookmarkStart w:id="7996" w:name="_Toc46483519"/>
      <w:bookmarkStart w:id="7997" w:name="_Toc90679316"/>
      <w:r w:rsidRPr="004A4877">
        <w:t>–</w:t>
      </w:r>
      <w:r w:rsidRPr="004A4877">
        <w:tab/>
      </w:r>
      <w:r w:rsidRPr="004A4877">
        <w:rPr>
          <w:i/>
        </w:rPr>
        <w:t>CSI-RS-ConfigBeamformed</w:t>
      </w:r>
      <w:bookmarkEnd w:id="7986"/>
      <w:bookmarkEnd w:id="7987"/>
      <w:bookmarkEnd w:id="7988"/>
      <w:bookmarkEnd w:id="7989"/>
      <w:bookmarkEnd w:id="7990"/>
      <w:bookmarkEnd w:id="7991"/>
      <w:bookmarkEnd w:id="7992"/>
      <w:bookmarkEnd w:id="7993"/>
      <w:bookmarkEnd w:id="7994"/>
      <w:bookmarkEnd w:id="7995"/>
      <w:bookmarkEnd w:id="7996"/>
      <w:bookmarkEnd w:id="7997"/>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98" w:name="_Toc20487283"/>
      <w:bookmarkStart w:id="7999" w:name="_Toc29342578"/>
      <w:bookmarkStart w:id="8000" w:name="_Toc29343717"/>
      <w:bookmarkStart w:id="8001" w:name="_Toc36566980"/>
      <w:bookmarkStart w:id="8002" w:name="_Toc36810420"/>
      <w:bookmarkStart w:id="8003" w:name="_Toc36846784"/>
      <w:bookmarkStart w:id="8004" w:name="_Toc36939437"/>
      <w:bookmarkStart w:id="8005" w:name="_Toc37082417"/>
      <w:bookmarkStart w:id="8006" w:name="_Toc46481052"/>
      <w:bookmarkStart w:id="8007" w:name="_Toc46482286"/>
      <w:bookmarkStart w:id="8008" w:name="_Toc46483520"/>
      <w:bookmarkStart w:id="8009" w:name="_Toc90679317"/>
      <w:r w:rsidRPr="004A4877">
        <w:t>–</w:t>
      </w:r>
      <w:r w:rsidRPr="004A4877">
        <w:tab/>
      </w:r>
      <w:r w:rsidRPr="004A4877">
        <w:rPr>
          <w:i/>
        </w:rPr>
        <w:t>CSI-RS-ConfigEMIMO</w:t>
      </w:r>
      <w:bookmarkEnd w:id="7998"/>
      <w:bookmarkEnd w:id="7999"/>
      <w:bookmarkEnd w:id="8000"/>
      <w:bookmarkEnd w:id="8001"/>
      <w:bookmarkEnd w:id="8002"/>
      <w:bookmarkEnd w:id="8003"/>
      <w:bookmarkEnd w:id="8004"/>
      <w:bookmarkEnd w:id="8005"/>
      <w:bookmarkEnd w:id="8006"/>
      <w:bookmarkEnd w:id="8007"/>
      <w:bookmarkEnd w:id="8008"/>
      <w:bookmarkEnd w:id="8009"/>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10" w:name="_Toc20487284"/>
      <w:bookmarkStart w:id="8011" w:name="_Toc29342579"/>
      <w:bookmarkStart w:id="8012" w:name="_Toc29343718"/>
      <w:bookmarkStart w:id="8013" w:name="_Toc36566981"/>
      <w:bookmarkStart w:id="8014" w:name="_Toc36810421"/>
      <w:bookmarkStart w:id="8015" w:name="_Toc36846785"/>
      <w:bookmarkStart w:id="8016" w:name="_Toc36939438"/>
      <w:bookmarkStart w:id="8017" w:name="_Toc37082418"/>
      <w:bookmarkStart w:id="8018" w:name="_Toc46481053"/>
      <w:bookmarkStart w:id="8019" w:name="_Toc46482287"/>
      <w:bookmarkStart w:id="8020" w:name="_Toc46483521"/>
      <w:bookmarkStart w:id="8021" w:name="_Toc90679318"/>
      <w:r w:rsidRPr="004A4877">
        <w:t>–</w:t>
      </w:r>
      <w:r w:rsidRPr="004A4877">
        <w:tab/>
      </w:r>
      <w:r w:rsidRPr="004A4877">
        <w:rPr>
          <w:i/>
        </w:rPr>
        <w:t>CSI-RS-ConfigNonPrecoded</w:t>
      </w:r>
      <w:bookmarkEnd w:id="8010"/>
      <w:bookmarkEnd w:id="8011"/>
      <w:bookmarkEnd w:id="8012"/>
      <w:bookmarkEnd w:id="8013"/>
      <w:bookmarkEnd w:id="8014"/>
      <w:bookmarkEnd w:id="8015"/>
      <w:bookmarkEnd w:id="8016"/>
      <w:bookmarkEnd w:id="8017"/>
      <w:bookmarkEnd w:id="8018"/>
      <w:bookmarkEnd w:id="8019"/>
      <w:bookmarkEnd w:id="8020"/>
      <w:bookmarkEnd w:id="8021"/>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22" w:name="_Toc20487285"/>
      <w:bookmarkStart w:id="8023" w:name="_Toc29342580"/>
      <w:bookmarkStart w:id="8024" w:name="_Toc29343719"/>
      <w:bookmarkStart w:id="8025" w:name="_Toc36566982"/>
      <w:bookmarkStart w:id="8026" w:name="_Toc36810422"/>
      <w:bookmarkStart w:id="8027" w:name="_Toc36846786"/>
      <w:bookmarkStart w:id="8028" w:name="_Toc36939439"/>
      <w:bookmarkStart w:id="8029" w:name="_Toc37082419"/>
      <w:bookmarkStart w:id="8030" w:name="_Toc46481054"/>
      <w:bookmarkStart w:id="8031" w:name="_Toc46482288"/>
      <w:bookmarkStart w:id="8032" w:name="_Toc46483522"/>
      <w:bookmarkStart w:id="8033" w:name="_Toc90679319"/>
      <w:r w:rsidRPr="004A4877">
        <w:t>–</w:t>
      </w:r>
      <w:r w:rsidRPr="004A4877">
        <w:tab/>
      </w:r>
      <w:r w:rsidRPr="004A4877">
        <w:rPr>
          <w:i/>
        </w:rPr>
        <w:t>CSI-RS-ConfigNZP</w:t>
      </w:r>
      <w:bookmarkEnd w:id="8022"/>
      <w:bookmarkEnd w:id="8023"/>
      <w:bookmarkEnd w:id="8024"/>
      <w:bookmarkEnd w:id="8025"/>
      <w:bookmarkEnd w:id="8026"/>
      <w:bookmarkEnd w:id="8027"/>
      <w:bookmarkEnd w:id="8028"/>
      <w:bookmarkEnd w:id="8029"/>
      <w:bookmarkEnd w:id="8030"/>
      <w:bookmarkEnd w:id="8031"/>
      <w:bookmarkEnd w:id="8032"/>
      <w:bookmarkEnd w:id="8033"/>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pt;height:14.5pt" o:ole="">
                  <v:imagedata r:id="rId243" o:title=""/>
                </v:shape>
                <o:OLEObject Type="Embed" ProgID="Equation.3" ShapeID="_x0000_i1147" DrawAspect="Content" ObjectID="_1711170442" r:id="rId24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0" o:title=""/>
                </v:shape>
                <o:OLEObject Type="Embed" ProgID="Equation.3" ShapeID="_x0000_i1148" DrawAspect="Content" ObjectID="_1711170443" r:id="rId25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34" w:name="_Toc20487286"/>
      <w:bookmarkStart w:id="8035" w:name="_Toc29342581"/>
      <w:bookmarkStart w:id="8036" w:name="_Toc29343720"/>
      <w:bookmarkStart w:id="8037" w:name="_Toc36566983"/>
      <w:bookmarkStart w:id="8038" w:name="_Toc36810423"/>
      <w:bookmarkStart w:id="8039" w:name="_Toc36846787"/>
      <w:bookmarkStart w:id="8040" w:name="_Toc36939440"/>
      <w:bookmarkStart w:id="8041" w:name="_Toc37082420"/>
      <w:bookmarkStart w:id="8042" w:name="_Toc46481055"/>
      <w:bookmarkStart w:id="8043" w:name="_Toc46482289"/>
      <w:bookmarkStart w:id="8044" w:name="_Toc46483523"/>
      <w:bookmarkStart w:id="8045" w:name="_Toc90679320"/>
      <w:r w:rsidRPr="004A4877">
        <w:lastRenderedPageBreak/>
        <w:t>–</w:t>
      </w:r>
      <w:r w:rsidRPr="004A4877">
        <w:tab/>
      </w:r>
      <w:r w:rsidRPr="004A4877">
        <w:rPr>
          <w:i/>
          <w:noProof/>
        </w:rPr>
        <w:t>CSI-RS-ConfigNZPId</w:t>
      </w:r>
      <w:bookmarkEnd w:id="8034"/>
      <w:bookmarkEnd w:id="8035"/>
      <w:bookmarkEnd w:id="8036"/>
      <w:bookmarkEnd w:id="8037"/>
      <w:bookmarkEnd w:id="8038"/>
      <w:bookmarkEnd w:id="8039"/>
      <w:bookmarkEnd w:id="8040"/>
      <w:bookmarkEnd w:id="8041"/>
      <w:bookmarkEnd w:id="8042"/>
      <w:bookmarkEnd w:id="8043"/>
      <w:bookmarkEnd w:id="8044"/>
      <w:bookmarkEnd w:id="8045"/>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46" w:name="_Toc20487287"/>
      <w:bookmarkStart w:id="8047" w:name="_Toc29342582"/>
      <w:bookmarkStart w:id="8048" w:name="_Toc29343721"/>
      <w:bookmarkStart w:id="8049" w:name="_Toc36566984"/>
      <w:bookmarkStart w:id="8050" w:name="_Toc36810424"/>
      <w:bookmarkStart w:id="8051" w:name="_Toc36846788"/>
      <w:bookmarkStart w:id="8052" w:name="_Toc36939441"/>
      <w:bookmarkStart w:id="8053" w:name="_Toc37082421"/>
      <w:bookmarkStart w:id="8054" w:name="_Toc46481056"/>
      <w:bookmarkStart w:id="8055" w:name="_Toc46482290"/>
      <w:bookmarkStart w:id="8056" w:name="_Toc46483524"/>
      <w:bookmarkStart w:id="8057" w:name="_Toc90679321"/>
      <w:r w:rsidRPr="004A4877">
        <w:t>–</w:t>
      </w:r>
      <w:r w:rsidRPr="004A4877">
        <w:tab/>
      </w:r>
      <w:r w:rsidRPr="004A4877">
        <w:rPr>
          <w:i/>
        </w:rPr>
        <w:t>CSI-RS-ConfigZP</w:t>
      </w:r>
      <w:bookmarkEnd w:id="8046"/>
      <w:bookmarkEnd w:id="8047"/>
      <w:bookmarkEnd w:id="8048"/>
      <w:bookmarkEnd w:id="8049"/>
      <w:bookmarkEnd w:id="8050"/>
      <w:bookmarkEnd w:id="8051"/>
      <w:bookmarkEnd w:id="8052"/>
      <w:bookmarkEnd w:id="8053"/>
      <w:bookmarkEnd w:id="8054"/>
      <w:bookmarkEnd w:id="8055"/>
      <w:bookmarkEnd w:id="8056"/>
      <w:bookmarkEnd w:id="8057"/>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pt;height:14.5pt" o:ole="">
                  <v:imagedata r:id="rId243" o:title=""/>
                </v:shape>
                <o:OLEObject Type="Embed" ProgID="Equation.3" ShapeID="_x0000_i1149" DrawAspect="Content" ObjectID="_1711170444" r:id="rId25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58" w:name="_Toc20487288"/>
      <w:bookmarkStart w:id="8059" w:name="_Toc29342583"/>
      <w:bookmarkStart w:id="8060" w:name="_Toc29343722"/>
      <w:bookmarkStart w:id="8061" w:name="_Toc36566985"/>
      <w:bookmarkStart w:id="8062" w:name="_Toc36810425"/>
      <w:bookmarkStart w:id="8063" w:name="_Toc36846789"/>
      <w:bookmarkStart w:id="8064" w:name="_Toc36939442"/>
      <w:bookmarkStart w:id="8065" w:name="_Toc37082422"/>
      <w:bookmarkStart w:id="8066" w:name="_Toc46481057"/>
      <w:bookmarkStart w:id="8067" w:name="_Toc46482291"/>
      <w:bookmarkStart w:id="8068" w:name="_Toc46483525"/>
      <w:bookmarkStart w:id="8069" w:name="_Toc90679322"/>
      <w:r w:rsidRPr="004A4877">
        <w:t>–</w:t>
      </w:r>
      <w:r w:rsidRPr="004A4877">
        <w:tab/>
      </w:r>
      <w:r w:rsidRPr="004A4877">
        <w:rPr>
          <w:i/>
          <w:noProof/>
        </w:rPr>
        <w:t>CSI-RS-ConfigZPId</w:t>
      </w:r>
      <w:bookmarkEnd w:id="8058"/>
      <w:bookmarkEnd w:id="8059"/>
      <w:bookmarkEnd w:id="8060"/>
      <w:bookmarkEnd w:id="8061"/>
      <w:bookmarkEnd w:id="8062"/>
      <w:bookmarkEnd w:id="8063"/>
      <w:bookmarkEnd w:id="8064"/>
      <w:bookmarkEnd w:id="8065"/>
      <w:bookmarkEnd w:id="8066"/>
      <w:bookmarkEnd w:id="8067"/>
      <w:bookmarkEnd w:id="8068"/>
      <w:bookmarkEnd w:id="8069"/>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70" w:name="_Toc20487289"/>
      <w:bookmarkStart w:id="8071" w:name="_Toc29342584"/>
      <w:bookmarkStart w:id="8072" w:name="_Toc29343723"/>
      <w:bookmarkStart w:id="8073" w:name="_Toc36566986"/>
      <w:bookmarkStart w:id="8074" w:name="_Toc36810426"/>
      <w:bookmarkStart w:id="8075" w:name="_Toc36846790"/>
      <w:bookmarkStart w:id="8076" w:name="_Toc36939443"/>
      <w:bookmarkStart w:id="8077" w:name="_Toc37082423"/>
      <w:bookmarkStart w:id="8078" w:name="_Toc46481058"/>
      <w:bookmarkStart w:id="8079" w:name="_Toc46482292"/>
      <w:bookmarkStart w:id="8080" w:name="_Toc46483526"/>
      <w:bookmarkStart w:id="8081" w:name="_Toc90679323"/>
      <w:r w:rsidRPr="004A4877">
        <w:lastRenderedPageBreak/>
        <w:t>–</w:t>
      </w:r>
      <w:r w:rsidRPr="004A4877">
        <w:tab/>
      </w:r>
      <w:r w:rsidRPr="004A4877">
        <w:rPr>
          <w:i/>
        </w:rPr>
        <w:t>DataInactivityTimer</w:t>
      </w:r>
      <w:bookmarkEnd w:id="8070"/>
      <w:bookmarkEnd w:id="8071"/>
      <w:bookmarkEnd w:id="8072"/>
      <w:bookmarkEnd w:id="8073"/>
      <w:bookmarkEnd w:id="8074"/>
      <w:bookmarkEnd w:id="8075"/>
      <w:bookmarkEnd w:id="8076"/>
      <w:bookmarkEnd w:id="8077"/>
      <w:bookmarkEnd w:id="8078"/>
      <w:bookmarkEnd w:id="8079"/>
      <w:bookmarkEnd w:id="8080"/>
      <w:bookmarkEnd w:id="8081"/>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82" w:name="_Toc20487290"/>
      <w:bookmarkStart w:id="8083" w:name="_Toc29342585"/>
      <w:bookmarkStart w:id="8084" w:name="_Toc29343724"/>
      <w:bookmarkStart w:id="8085" w:name="_Toc36566987"/>
      <w:bookmarkStart w:id="8086" w:name="_Toc36810427"/>
      <w:bookmarkStart w:id="8087" w:name="_Toc36846791"/>
      <w:bookmarkStart w:id="8088" w:name="_Toc36939444"/>
      <w:bookmarkStart w:id="8089" w:name="_Toc37082424"/>
      <w:bookmarkStart w:id="8090" w:name="_Toc46481059"/>
      <w:bookmarkStart w:id="8091" w:name="_Toc46482293"/>
      <w:bookmarkStart w:id="8092" w:name="_Toc46483527"/>
      <w:bookmarkStart w:id="8093" w:name="_Toc90679324"/>
      <w:r w:rsidRPr="004A4877">
        <w:t>–</w:t>
      </w:r>
      <w:r w:rsidRPr="004A4877">
        <w:tab/>
      </w:r>
      <w:r w:rsidRPr="004A4877">
        <w:rPr>
          <w:i/>
        </w:rPr>
        <w:t>DMRS-Config</w:t>
      </w:r>
      <w:bookmarkEnd w:id="8082"/>
      <w:bookmarkEnd w:id="8083"/>
      <w:bookmarkEnd w:id="8084"/>
      <w:bookmarkEnd w:id="8085"/>
      <w:bookmarkEnd w:id="8086"/>
      <w:bookmarkEnd w:id="8087"/>
      <w:bookmarkEnd w:id="8088"/>
      <w:bookmarkEnd w:id="8089"/>
      <w:bookmarkEnd w:id="8090"/>
      <w:bookmarkEnd w:id="8091"/>
      <w:bookmarkEnd w:id="8092"/>
      <w:bookmarkEnd w:id="8093"/>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94" w:name="_Toc20487291"/>
      <w:bookmarkStart w:id="8095" w:name="_Toc29342586"/>
      <w:bookmarkStart w:id="8096" w:name="_Toc29343725"/>
      <w:bookmarkStart w:id="8097" w:name="_Toc36566988"/>
      <w:bookmarkStart w:id="8098" w:name="_Toc36810428"/>
      <w:bookmarkStart w:id="8099" w:name="_Toc36846792"/>
      <w:bookmarkStart w:id="8100" w:name="_Toc36939445"/>
      <w:bookmarkStart w:id="8101" w:name="_Toc37082425"/>
      <w:bookmarkStart w:id="8102" w:name="_Toc46481060"/>
      <w:bookmarkStart w:id="8103" w:name="_Toc46482294"/>
      <w:bookmarkStart w:id="8104" w:name="_Toc46483528"/>
      <w:bookmarkStart w:id="8105" w:name="_Toc90679325"/>
      <w:r w:rsidRPr="004A4877">
        <w:t>–</w:t>
      </w:r>
      <w:r w:rsidRPr="004A4877">
        <w:tab/>
      </w:r>
      <w:r w:rsidRPr="004A4877">
        <w:rPr>
          <w:i/>
          <w:noProof/>
        </w:rPr>
        <w:t>DRB-Identity</w:t>
      </w:r>
      <w:bookmarkEnd w:id="8094"/>
      <w:bookmarkEnd w:id="8095"/>
      <w:bookmarkEnd w:id="8096"/>
      <w:bookmarkEnd w:id="8097"/>
      <w:bookmarkEnd w:id="8098"/>
      <w:bookmarkEnd w:id="8099"/>
      <w:bookmarkEnd w:id="8100"/>
      <w:bookmarkEnd w:id="8101"/>
      <w:bookmarkEnd w:id="8102"/>
      <w:bookmarkEnd w:id="8103"/>
      <w:bookmarkEnd w:id="8104"/>
      <w:bookmarkEnd w:id="8105"/>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06" w:name="_Toc20487292"/>
      <w:bookmarkStart w:id="8107" w:name="_Toc29342587"/>
      <w:bookmarkStart w:id="8108" w:name="_Toc29343726"/>
      <w:bookmarkStart w:id="8109" w:name="_Toc36566989"/>
      <w:bookmarkStart w:id="8110" w:name="_Toc36810429"/>
      <w:bookmarkStart w:id="8111" w:name="_Toc36846793"/>
      <w:bookmarkStart w:id="8112" w:name="_Toc36939446"/>
      <w:bookmarkStart w:id="8113" w:name="_Toc37082426"/>
      <w:bookmarkStart w:id="8114" w:name="_Toc46481061"/>
      <w:bookmarkStart w:id="8115" w:name="_Toc46482295"/>
      <w:bookmarkStart w:id="8116" w:name="_Toc46483529"/>
      <w:bookmarkStart w:id="8117" w:name="_Toc90679326"/>
      <w:r w:rsidRPr="004A4877">
        <w:t>–</w:t>
      </w:r>
      <w:r w:rsidRPr="004A4877">
        <w:tab/>
      </w:r>
      <w:r w:rsidRPr="004A4877">
        <w:rPr>
          <w:i/>
        </w:rPr>
        <w:t>EPDCCH-Config</w:t>
      </w:r>
      <w:bookmarkEnd w:id="8106"/>
      <w:bookmarkEnd w:id="8107"/>
      <w:bookmarkEnd w:id="8108"/>
      <w:bookmarkEnd w:id="8109"/>
      <w:bookmarkEnd w:id="8110"/>
      <w:bookmarkEnd w:id="8111"/>
      <w:bookmarkEnd w:id="8112"/>
      <w:bookmarkEnd w:id="8113"/>
      <w:bookmarkEnd w:id="8114"/>
      <w:bookmarkEnd w:id="8115"/>
      <w:bookmarkEnd w:id="8116"/>
      <w:bookmarkEnd w:id="8117"/>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5pt" o:ole="">
                  <v:imagedata r:id="rId254" o:title=""/>
                </v:shape>
                <o:OLEObject Type="Embed" ProgID="Equation.3" ShapeID="_x0000_i1150" DrawAspect="Content" ObjectID="_1711170445" r:id="rId255"/>
              </w:object>
            </w:r>
            <w:r w:rsidRPr="004A4877">
              <w:rPr>
                <w:lang w:eastAsia="en-GB"/>
              </w:rPr>
              <w:t xml:space="preserve"> or </w:t>
            </w:r>
            <w:r w:rsidRPr="004A4877">
              <w:rPr>
                <w:position w:val="-12"/>
                <w:lang w:eastAsia="en-GB"/>
              </w:rPr>
              <w:object w:dxaOrig="800" w:dyaOrig="380" w14:anchorId="050E1DCB">
                <v:shape id="_x0000_i1151" type="#_x0000_t75" style="width:43pt;height:21.5pt" o:ole="">
                  <v:imagedata r:id="rId256" o:title=""/>
                </v:shape>
                <o:OLEObject Type="Embed" ProgID="Equation.3" ShapeID="_x0000_i1151" DrawAspect="Content" ObjectID="_1711170446" r:id="rId25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5pt;height:14.5pt" o:ole="">
                  <v:imagedata r:id="rId258" o:title=""/>
                </v:shape>
                <o:OLEObject Type="Embed" ProgID="Visio.Drawing.15" ShapeID="_x0000_i1152" DrawAspect="Content" ObjectID="_1711170447" r:id="rId2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18" w:name="_Toc20487293"/>
      <w:bookmarkStart w:id="8119" w:name="_Toc29342588"/>
      <w:bookmarkStart w:id="8120" w:name="_Toc29343727"/>
      <w:bookmarkStart w:id="8121" w:name="_Toc36566990"/>
      <w:bookmarkStart w:id="8122" w:name="_Toc36810430"/>
      <w:bookmarkStart w:id="8123" w:name="_Toc36846794"/>
      <w:bookmarkStart w:id="8124" w:name="_Toc36939447"/>
      <w:bookmarkStart w:id="8125" w:name="_Toc37082427"/>
      <w:bookmarkStart w:id="8126" w:name="_Toc46481062"/>
      <w:bookmarkStart w:id="8127" w:name="_Toc46482296"/>
      <w:bookmarkStart w:id="8128" w:name="_Toc46483530"/>
      <w:bookmarkStart w:id="8129" w:name="_Toc90679327"/>
      <w:r w:rsidRPr="004A4877">
        <w:rPr>
          <w:i/>
          <w:noProof/>
        </w:rPr>
        <w:lastRenderedPageBreak/>
        <w:t>–</w:t>
      </w:r>
      <w:r w:rsidRPr="004A4877">
        <w:rPr>
          <w:i/>
          <w:noProof/>
        </w:rPr>
        <w:tab/>
        <w:t>EIMTA-MainConfig</w:t>
      </w:r>
      <w:bookmarkEnd w:id="8118"/>
      <w:bookmarkEnd w:id="8119"/>
      <w:bookmarkEnd w:id="8120"/>
      <w:bookmarkEnd w:id="8121"/>
      <w:bookmarkEnd w:id="8122"/>
      <w:bookmarkEnd w:id="8123"/>
      <w:bookmarkEnd w:id="8124"/>
      <w:bookmarkEnd w:id="8125"/>
      <w:bookmarkEnd w:id="8126"/>
      <w:bookmarkEnd w:id="8127"/>
      <w:bookmarkEnd w:id="8128"/>
      <w:bookmarkEnd w:id="8129"/>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30" w:name="_Toc36566991"/>
      <w:bookmarkStart w:id="8131" w:name="_Toc36810431"/>
      <w:bookmarkStart w:id="8132" w:name="_Toc36846795"/>
      <w:bookmarkStart w:id="8133" w:name="_Toc36939448"/>
      <w:bookmarkStart w:id="8134" w:name="_Toc37082428"/>
      <w:bookmarkStart w:id="8135" w:name="_Toc46481063"/>
      <w:bookmarkStart w:id="8136" w:name="_Toc46482297"/>
      <w:bookmarkStart w:id="8137" w:name="_Toc46483531"/>
      <w:bookmarkStart w:id="8138" w:name="_Toc90679328"/>
      <w:r w:rsidRPr="004A4877">
        <w:rPr>
          <w:i/>
        </w:rPr>
        <w:t>–</w:t>
      </w:r>
      <w:r w:rsidRPr="004A4877">
        <w:rPr>
          <w:i/>
        </w:rPr>
        <w:tab/>
        <w:t>GWUS-Config</w:t>
      </w:r>
      <w:bookmarkEnd w:id="8130"/>
      <w:bookmarkEnd w:id="8131"/>
      <w:bookmarkEnd w:id="8132"/>
      <w:bookmarkEnd w:id="8133"/>
      <w:bookmarkEnd w:id="8134"/>
      <w:bookmarkEnd w:id="8135"/>
      <w:bookmarkEnd w:id="8136"/>
      <w:bookmarkEnd w:id="8137"/>
      <w:bookmarkEnd w:id="8138"/>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39" w:name="_Toc20487294"/>
      <w:bookmarkStart w:id="8140" w:name="_Toc29342589"/>
      <w:bookmarkStart w:id="8141" w:name="_Toc29343728"/>
      <w:bookmarkStart w:id="8142" w:name="_Toc36566992"/>
      <w:bookmarkStart w:id="8143" w:name="_Toc36810432"/>
      <w:bookmarkStart w:id="8144" w:name="_Toc36846796"/>
      <w:bookmarkStart w:id="8145" w:name="_Toc36939449"/>
      <w:bookmarkStart w:id="8146" w:name="_Toc37082429"/>
      <w:bookmarkStart w:id="8147" w:name="_Toc46481064"/>
      <w:bookmarkStart w:id="8148" w:name="_Toc46482298"/>
      <w:bookmarkStart w:id="8149" w:name="_Toc46483532"/>
      <w:bookmarkStart w:id="8150" w:name="_Toc90679329"/>
      <w:r w:rsidRPr="004A4877">
        <w:t>–</w:t>
      </w:r>
      <w:r w:rsidRPr="004A4877">
        <w:tab/>
      </w:r>
      <w:r w:rsidRPr="004A4877">
        <w:rPr>
          <w:i/>
          <w:noProof/>
        </w:rPr>
        <w:t>LogicalChannelConfig</w:t>
      </w:r>
      <w:bookmarkEnd w:id="8139"/>
      <w:bookmarkEnd w:id="8140"/>
      <w:bookmarkEnd w:id="8141"/>
      <w:bookmarkEnd w:id="8142"/>
      <w:bookmarkEnd w:id="8143"/>
      <w:bookmarkEnd w:id="8144"/>
      <w:bookmarkEnd w:id="8145"/>
      <w:bookmarkEnd w:id="8146"/>
      <w:bookmarkEnd w:id="8147"/>
      <w:bookmarkEnd w:id="8148"/>
      <w:bookmarkEnd w:id="8149"/>
      <w:bookmarkEnd w:id="8150"/>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51" w:name="OLE_LINK17"/>
      <w:bookmarkStart w:id="8152" w:name="OLE_LINK25"/>
      <w:r w:rsidRPr="004A4877">
        <w:t>logicalChannelSR-Mask</w:t>
      </w:r>
      <w:bookmarkEnd w:id="8151"/>
      <w:bookmarkEnd w:id="8152"/>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53" w:name="_Toc20487295"/>
      <w:bookmarkStart w:id="8154" w:name="_Toc29342590"/>
      <w:bookmarkStart w:id="8155" w:name="_Toc29343729"/>
      <w:bookmarkStart w:id="8156" w:name="_Toc36566993"/>
      <w:bookmarkStart w:id="8157" w:name="_Toc36810433"/>
      <w:bookmarkStart w:id="8158" w:name="_Toc36846797"/>
      <w:bookmarkStart w:id="8159" w:name="_Toc36939450"/>
      <w:bookmarkStart w:id="8160" w:name="_Toc37082430"/>
      <w:bookmarkStart w:id="8161" w:name="_Toc46481065"/>
      <w:bookmarkStart w:id="8162" w:name="_Toc46482299"/>
      <w:bookmarkStart w:id="8163" w:name="_Toc46483533"/>
      <w:bookmarkStart w:id="8164" w:name="_Toc90679330"/>
      <w:r w:rsidRPr="004A4877">
        <w:t>–</w:t>
      </w:r>
      <w:r w:rsidRPr="004A4877">
        <w:tab/>
      </w:r>
      <w:r w:rsidRPr="004A4877">
        <w:rPr>
          <w:i/>
        </w:rPr>
        <w:t>LWA-Configuration</w:t>
      </w:r>
      <w:bookmarkEnd w:id="8153"/>
      <w:bookmarkEnd w:id="8154"/>
      <w:bookmarkEnd w:id="8155"/>
      <w:bookmarkEnd w:id="8156"/>
      <w:bookmarkEnd w:id="8157"/>
      <w:bookmarkEnd w:id="8158"/>
      <w:bookmarkEnd w:id="8159"/>
      <w:bookmarkEnd w:id="8160"/>
      <w:bookmarkEnd w:id="8161"/>
      <w:bookmarkEnd w:id="8162"/>
      <w:bookmarkEnd w:id="8163"/>
      <w:bookmarkEnd w:id="8164"/>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65" w:name="_Toc20487296"/>
      <w:bookmarkStart w:id="8166" w:name="_Toc29342591"/>
      <w:bookmarkStart w:id="8167" w:name="_Toc29343730"/>
      <w:bookmarkStart w:id="8168" w:name="_Toc36566994"/>
      <w:bookmarkStart w:id="8169" w:name="_Toc36810434"/>
      <w:bookmarkStart w:id="8170" w:name="_Toc36846798"/>
      <w:bookmarkStart w:id="8171" w:name="_Toc36939451"/>
      <w:bookmarkStart w:id="8172" w:name="_Toc37082431"/>
      <w:bookmarkStart w:id="8173" w:name="_Toc46481066"/>
      <w:bookmarkStart w:id="8174" w:name="_Toc46482300"/>
      <w:bookmarkStart w:id="8175" w:name="_Toc46483534"/>
      <w:bookmarkStart w:id="8176" w:name="_Toc90679331"/>
      <w:r w:rsidRPr="004A4877">
        <w:t>–</w:t>
      </w:r>
      <w:r w:rsidRPr="004A4877">
        <w:tab/>
      </w:r>
      <w:r w:rsidRPr="004A4877">
        <w:rPr>
          <w:i/>
        </w:rPr>
        <w:t>LWIP-Configuration</w:t>
      </w:r>
      <w:bookmarkEnd w:id="8165"/>
      <w:bookmarkEnd w:id="8166"/>
      <w:bookmarkEnd w:id="8167"/>
      <w:bookmarkEnd w:id="8168"/>
      <w:bookmarkEnd w:id="8169"/>
      <w:bookmarkEnd w:id="8170"/>
      <w:bookmarkEnd w:id="8171"/>
      <w:bookmarkEnd w:id="8172"/>
      <w:bookmarkEnd w:id="8173"/>
      <w:bookmarkEnd w:id="8174"/>
      <w:bookmarkEnd w:id="8175"/>
      <w:bookmarkEnd w:id="8176"/>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77" w:name="_Toc20487297"/>
      <w:bookmarkStart w:id="8178" w:name="_Toc29342592"/>
      <w:bookmarkStart w:id="8179" w:name="_Toc29343731"/>
      <w:bookmarkStart w:id="8180" w:name="_Toc36566995"/>
      <w:bookmarkStart w:id="8181" w:name="_Toc36810435"/>
      <w:bookmarkStart w:id="8182" w:name="_Toc36846799"/>
      <w:bookmarkStart w:id="8183" w:name="_Toc36939452"/>
      <w:bookmarkStart w:id="8184" w:name="_Toc37082432"/>
      <w:bookmarkStart w:id="8185" w:name="_Toc46481067"/>
      <w:bookmarkStart w:id="8186" w:name="_Toc46482301"/>
      <w:bookmarkStart w:id="8187" w:name="_Toc46483535"/>
      <w:bookmarkStart w:id="8188" w:name="_Toc90679332"/>
      <w:r w:rsidRPr="004A4877">
        <w:t>–</w:t>
      </w:r>
      <w:r w:rsidRPr="004A4877">
        <w:tab/>
      </w:r>
      <w:r w:rsidRPr="004A4877">
        <w:rPr>
          <w:i/>
          <w:noProof/>
        </w:rPr>
        <w:t>MAC-MainConfig</w:t>
      </w:r>
      <w:bookmarkEnd w:id="8177"/>
      <w:bookmarkEnd w:id="8178"/>
      <w:bookmarkEnd w:id="8179"/>
      <w:bookmarkEnd w:id="8180"/>
      <w:bookmarkEnd w:id="8181"/>
      <w:bookmarkEnd w:id="8182"/>
      <w:bookmarkEnd w:id="8183"/>
      <w:bookmarkEnd w:id="8184"/>
      <w:bookmarkEnd w:id="8185"/>
      <w:bookmarkEnd w:id="8186"/>
      <w:bookmarkEnd w:id="8187"/>
      <w:bookmarkEnd w:id="8188"/>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89" w:name="OLE_LINK128"/>
      <w:bookmarkStart w:id="8190" w:name="OLE_LINK129"/>
      <w:r w:rsidRPr="004A4877">
        <w:t>extendedBSR-Sizes</w:t>
      </w:r>
      <w:bookmarkEnd w:id="8189"/>
      <w:bookmarkEnd w:id="8190"/>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91" w:name="_Hlk26349874"/>
      <w:r w:rsidRPr="004A4877">
        <w:t>ce-</w:t>
      </w:r>
      <w:r w:rsidRPr="004A4877">
        <w:rPr>
          <w:lang w:eastAsia="zh-CN"/>
        </w:rPr>
        <w:t>ETWS-CMAS-RxInConn</w:t>
      </w:r>
      <w:bookmarkEnd w:id="8191"/>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192"/>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192"/>
      <w:r w:rsidR="00420AE4">
        <w:rPr>
          <w:rStyle w:val="CommentReference"/>
          <w:rFonts w:ascii="Times New Roman" w:hAnsi="Times New Roman"/>
          <w:noProof w:val="0"/>
        </w:rPr>
        <w:commentReference w:id="8192"/>
      </w:r>
    </w:p>
    <w:p w14:paraId="62E18C76" w14:textId="77777777" w:rsidR="009A00AF" w:rsidRDefault="009A00AF" w:rsidP="009A00AF">
      <w:pPr>
        <w:pStyle w:val="PL"/>
        <w:shd w:val="clear" w:color="auto" w:fill="E6E6E6"/>
      </w:pPr>
      <w:r>
        <w:tab/>
      </w:r>
      <w:r>
        <w:tab/>
      </w:r>
      <w:commentRangeStart w:id="8193"/>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194"/>
      <w:r>
        <w:t>Need OP</w:t>
      </w:r>
      <w:commentRangeEnd w:id="8193"/>
      <w:r w:rsidR="00420AE4">
        <w:rPr>
          <w:rStyle w:val="CommentReference"/>
          <w:rFonts w:ascii="Times New Roman" w:hAnsi="Times New Roman"/>
          <w:noProof w:val="0"/>
        </w:rPr>
        <w:commentReference w:id="8193"/>
      </w:r>
      <w:commentRangeEnd w:id="8194"/>
      <w:r w:rsidR="00420AE4">
        <w:rPr>
          <w:rStyle w:val="CommentReference"/>
          <w:rFonts w:ascii="Times New Roman" w:hAnsi="Times New Roman"/>
          <w:noProof w:val="0"/>
        </w:rPr>
        <w:commentReference w:id="8194"/>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95"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95"/>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9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9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97" w:name="_Toc20487298"/>
      <w:bookmarkStart w:id="8198" w:name="_Toc29342593"/>
      <w:bookmarkStart w:id="8199" w:name="_Toc29343732"/>
      <w:bookmarkStart w:id="8200" w:name="_Toc36566997"/>
      <w:bookmarkStart w:id="8201" w:name="_Toc36810437"/>
      <w:bookmarkStart w:id="8202" w:name="_Toc36846801"/>
      <w:bookmarkStart w:id="8203" w:name="_Toc36939454"/>
      <w:bookmarkStart w:id="8204" w:name="_Toc37082434"/>
      <w:bookmarkStart w:id="8205" w:name="_Toc46481068"/>
      <w:bookmarkStart w:id="8206" w:name="_Toc46482302"/>
      <w:bookmarkStart w:id="8207" w:name="_Toc46483536"/>
      <w:bookmarkStart w:id="8208" w:name="_Toc90679333"/>
      <w:r w:rsidRPr="004A4877">
        <w:rPr>
          <w:i/>
          <w:noProof/>
        </w:rPr>
        <w:t>–</w:t>
      </w:r>
      <w:r w:rsidRPr="004A4877">
        <w:rPr>
          <w:i/>
          <w:noProof/>
        </w:rPr>
        <w:tab/>
        <w:t>P-C-AndCBSR</w:t>
      </w:r>
      <w:bookmarkEnd w:id="8197"/>
      <w:bookmarkEnd w:id="8198"/>
      <w:bookmarkEnd w:id="8199"/>
      <w:bookmarkEnd w:id="8200"/>
      <w:bookmarkEnd w:id="8201"/>
      <w:bookmarkEnd w:id="8202"/>
      <w:bookmarkEnd w:id="8203"/>
      <w:bookmarkEnd w:id="8204"/>
      <w:bookmarkEnd w:id="8205"/>
      <w:bookmarkEnd w:id="8206"/>
      <w:bookmarkEnd w:id="8207"/>
      <w:bookmarkEnd w:id="8208"/>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5pt;height:14.5pt" o:ole="">
                  <v:imagedata r:id="rId245" o:title=""/>
                </v:shape>
                <o:OLEObject Type="Embed" ProgID="Equation.3" ShapeID="_x0000_i1153" DrawAspect="Content" ObjectID="_1711170448"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09" w:name="_Toc20487299"/>
      <w:bookmarkStart w:id="8210" w:name="_Toc29342594"/>
      <w:bookmarkStart w:id="8211" w:name="_Toc29343733"/>
      <w:bookmarkStart w:id="8212" w:name="_Toc36566998"/>
      <w:bookmarkStart w:id="8213" w:name="_Toc36810438"/>
      <w:bookmarkStart w:id="8214" w:name="_Toc36846802"/>
      <w:bookmarkStart w:id="8215" w:name="_Toc36939455"/>
      <w:bookmarkStart w:id="8216" w:name="_Toc37082435"/>
      <w:bookmarkStart w:id="8217" w:name="_Toc46481069"/>
      <w:bookmarkStart w:id="8218" w:name="_Toc46482303"/>
      <w:bookmarkStart w:id="8219" w:name="_Toc46483537"/>
      <w:bookmarkStart w:id="8220" w:name="_Toc90679334"/>
      <w:r w:rsidRPr="004A4877">
        <w:t>–</w:t>
      </w:r>
      <w:r w:rsidRPr="004A4877">
        <w:tab/>
      </w:r>
      <w:r w:rsidRPr="004A4877">
        <w:rPr>
          <w:i/>
        </w:rPr>
        <w:t>PDCCH-ConfigSCell</w:t>
      </w:r>
      <w:bookmarkEnd w:id="8209"/>
      <w:bookmarkEnd w:id="8210"/>
      <w:bookmarkEnd w:id="8211"/>
      <w:bookmarkEnd w:id="8212"/>
      <w:bookmarkEnd w:id="8213"/>
      <w:bookmarkEnd w:id="8214"/>
      <w:bookmarkEnd w:id="8215"/>
      <w:bookmarkEnd w:id="8216"/>
      <w:bookmarkEnd w:id="8217"/>
      <w:bookmarkEnd w:id="8218"/>
      <w:bookmarkEnd w:id="8219"/>
      <w:bookmarkEnd w:id="8220"/>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21" w:name="_Toc20487300"/>
      <w:bookmarkStart w:id="8222" w:name="_Toc29342595"/>
      <w:bookmarkStart w:id="8223" w:name="_Toc29343734"/>
      <w:bookmarkStart w:id="8224" w:name="_Toc36566999"/>
      <w:bookmarkStart w:id="8225" w:name="_Toc36810439"/>
      <w:bookmarkStart w:id="8226" w:name="_Toc36846803"/>
      <w:bookmarkStart w:id="8227" w:name="_Toc36939456"/>
      <w:bookmarkStart w:id="8228" w:name="_Toc37082436"/>
      <w:bookmarkStart w:id="8229" w:name="_Toc46481070"/>
      <w:bookmarkStart w:id="8230" w:name="_Toc46482304"/>
      <w:bookmarkStart w:id="8231" w:name="_Toc46483538"/>
      <w:bookmarkStart w:id="8232" w:name="_Toc90679335"/>
      <w:r w:rsidRPr="004A4877">
        <w:t>–</w:t>
      </w:r>
      <w:r w:rsidRPr="004A4877">
        <w:tab/>
      </w:r>
      <w:r w:rsidRPr="004A4877">
        <w:rPr>
          <w:i/>
          <w:noProof/>
        </w:rPr>
        <w:t>PDCP-Config</w:t>
      </w:r>
      <w:bookmarkEnd w:id="8221"/>
      <w:bookmarkEnd w:id="8222"/>
      <w:bookmarkEnd w:id="8223"/>
      <w:bookmarkEnd w:id="8224"/>
      <w:bookmarkEnd w:id="8225"/>
      <w:bookmarkEnd w:id="8226"/>
      <w:bookmarkEnd w:id="8227"/>
      <w:bookmarkEnd w:id="8228"/>
      <w:bookmarkEnd w:id="8229"/>
      <w:bookmarkEnd w:id="8230"/>
      <w:bookmarkEnd w:id="8231"/>
      <w:bookmarkEnd w:id="8232"/>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33" w:name="_Toc20487301"/>
      <w:bookmarkStart w:id="8234" w:name="_Toc29342596"/>
      <w:bookmarkStart w:id="8235" w:name="_Toc29343735"/>
      <w:bookmarkStart w:id="8236" w:name="_Toc36567000"/>
      <w:bookmarkStart w:id="8237" w:name="_Toc36810440"/>
      <w:bookmarkStart w:id="8238" w:name="_Toc36846804"/>
      <w:bookmarkStart w:id="8239" w:name="_Toc36939457"/>
      <w:bookmarkStart w:id="8240" w:name="_Toc37082437"/>
      <w:bookmarkStart w:id="8241" w:name="_Toc46481071"/>
      <w:bookmarkStart w:id="8242" w:name="_Toc46482305"/>
      <w:bookmarkStart w:id="8243" w:name="_Toc46483539"/>
      <w:bookmarkStart w:id="8244" w:name="_Toc90679336"/>
      <w:r w:rsidRPr="004A4877">
        <w:t>–</w:t>
      </w:r>
      <w:r w:rsidRPr="004A4877">
        <w:tab/>
      </w:r>
      <w:r w:rsidRPr="004A4877">
        <w:rPr>
          <w:i/>
          <w:noProof/>
        </w:rPr>
        <w:t>PDSCH-Config</w:t>
      </w:r>
      <w:bookmarkEnd w:id="8233"/>
      <w:bookmarkEnd w:id="8234"/>
      <w:bookmarkEnd w:id="8235"/>
      <w:bookmarkEnd w:id="8236"/>
      <w:bookmarkEnd w:id="8237"/>
      <w:bookmarkEnd w:id="8238"/>
      <w:bookmarkEnd w:id="8239"/>
      <w:bookmarkEnd w:id="8240"/>
      <w:bookmarkEnd w:id="8241"/>
      <w:bookmarkEnd w:id="8242"/>
      <w:bookmarkEnd w:id="8243"/>
      <w:bookmarkEnd w:id="8244"/>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45"/>
            <w:r>
              <w:rPr>
                <w:noProof/>
                <w:lang w:eastAsia="en-GB"/>
              </w:rPr>
              <w:t>TBD</w:t>
            </w:r>
            <w:commentRangeEnd w:id="8245"/>
            <w:r w:rsidR="003F238D">
              <w:rPr>
                <w:rStyle w:val="CommentReference"/>
                <w:rFonts w:ascii="Times New Roman" w:hAnsi="Times New Roman"/>
              </w:rPr>
              <w:commentReference w:id="8245"/>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5pt" o:ole="">
                  <v:imagedata r:id="rId261" o:title=""/>
                </v:shape>
                <o:OLEObject Type="Embed" ProgID="Equation.3" ShapeID="_x0000_i1154" DrawAspect="Content" ObjectID="_1711170449"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5pt" o:ole="">
                  <v:imagedata r:id="rId229" o:title=""/>
                </v:shape>
                <o:OLEObject Type="Embed" ProgID="Equation.3" ShapeID="_x0000_i1155" DrawAspect="Content" ObjectID="_1711170450"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46" w:name="_Hlk505848715"/>
            <w:r w:rsidRPr="004A4877">
              <w:rPr>
                <w:i/>
                <w:noProof/>
              </w:rPr>
              <w:t>TypeC</w:t>
            </w:r>
          </w:p>
        </w:tc>
        <w:tc>
          <w:tcPr>
            <w:tcW w:w="7371" w:type="dxa"/>
          </w:tcPr>
          <w:p w14:paraId="58D98A53" w14:textId="77777777" w:rsidR="003A53B0" w:rsidRPr="004A4877" w:rsidRDefault="003A53B0" w:rsidP="0079147C">
            <w:pPr>
              <w:pStyle w:val="TAL"/>
            </w:pPr>
            <w:bookmarkStart w:id="8247"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47"/>
            <w:r w:rsidRPr="004A4877">
              <w:t xml:space="preserve"> </w:t>
            </w:r>
          </w:p>
        </w:tc>
      </w:tr>
      <w:bookmarkEnd w:id="8246"/>
    </w:tbl>
    <w:p w14:paraId="0946712C" w14:textId="77777777" w:rsidR="009722D5" w:rsidRPr="004A4877" w:rsidRDefault="009722D5" w:rsidP="009722D5"/>
    <w:p w14:paraId="6E7053F6" w14:textId="77777777" w:rsidR="009722D5" w:rsidRPr="004A4877" w:rsidRDefault="009722D5" w:rsidP="009722D5">
      <w:pPr>
        <w:pStyle w:val="Heading4"/>
      </w:pPr>
      <w:bookmarkStart w:id="8248" w:name="_Toc20487302"/>
      <w:bookmarkStart w:id="8249" w:name="_Toc29342597"/>
      <w:bookmarkStart w:id="8250" w:name="_Toc29343736"/>
      <w:bookmarkStart w:id="8251" w:name="_Toc36567001"/>
      <w:bookmarkStart w:id="8252" w:name="_Toc36810441"/>
      <w:bookmarkStart w:id="8253" w:name="_Toc36846805"/>
      <w:bookmarkStart w:id="8254" w:name="_Toc36939458"/>
      <w:bookmarkStart w:id="8255" w:name="_Toc37082438"/>
      <w:bookmarkStart w:id="8256" w:name="_Toc46481072"/>
      <w:bookmarkStart w:id="8257" w:name="_Toc46482306"/>
      <w:bookmarkStart w:id="8258" w:name="_Toc46483540"/>
      <w:bookmarkStart w:id="8259" w:name="_Toc90679337"/>
      <w:r w:rsidRPr="004A4877">
        <w:lastRenderedPageBreak/>
        <w:t>–</w:t>
      </w:r>
      <w:r w:rsidRPr="004A4877">
        <w:tab/>
      </w:r>
      <w:r w:rsidRPr="004A4877">
        <w:rPr>
          <w:i/>
          <w:noProof/>
        </w:rPr>
        <w:t>PDSCH-RE-MappingQCL-ConfigId</w:t>
      </w:r>
      <w:bookmarkEnd w:id="8248"/>
      <w:bookmarkEnd w:id="8249"/>
      <w:bookmarkEnd w:id="8250"/>
      <w:bookmarkEnd w:id="8251"/>
      <w:bookmarkEnd w:id="8252"/>
      <w:bookmarkEnd w:id="8253"/>
      <w:bookmarkEnd w:id="8254"/>
      <w:bookmarkEnd w:id="8255"/>
      <w:bookmarkEnd w:id="8256"/>
      <w:bookmarkEnd w:id="8257"/>
      <w:bookmarkEnd w:id="8258"/>
      <w:bookmarkEnd w:id="8259"/>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60" w:name="_Toc20487303"/>
      <w:bookmarkStart w:id="8261" w:name="_Toc29342598"/>
      <w:bookmarkStart w:id="8262" w:name="_Toc29343737"/>
      <w:bookmarkStart w:id="8263" w:name="_Toc36567002"/>
      <w:bookmarkStart w:id="8264" w:name="_Toc36810442"/>
      <w:bookmarkStart w:id="8265" w:name="_Toc36846806"/>
      <w:bookmarkStart w:id="8266" w:name="_Toc36939459"/>
      <w:bookmarkStart w:id="8267" w:name="_Toc37082439"/>
      <w:bookmarkStart w:id="8268" w:name="_Toc46481073"/>
      <w:bookmarkStart w:id="8269" w:name="_Toc46482307"/>
      <w:bookmarkStart w:id="8270" w:name="_Toc46483541"/>
      <w:bookmarkStart w:id="8271" w:name="_Toc90679338"/>
      <w:r w:rsidRPr="004A4877">
        <w:rPr>
          <w:i/>
          <w:noProof/>
        </w:rPr>
        <w:t>–</w:t>
      </w:r>
      <w:r w:rsidRPr="004A4877">
        <w:rPr>
          <w:i/>
          <w:noProof/>
        </w:rPr>
        <w:tab/>
        <w:t>PerCC-GapIndication</w:t>
      </w:r>
      <w:r w:rsidR="0076329A" w:rsidRPr="004A4877">
        <w:rPr>
          <w:i/>
          <w:noProof/>
        </w:rPr>
        <w:t>List</w:t>
      </w:r>
      <w:bookmarkEnd w:id="8260"/>
      <w:bookmarkEnd w:id="8261"/>
      <w:bookmarkEnd w:id="8262"/>
      <w:bookmarkEnd w:id="8263"/>
      <w:bookmarkEnd w:id="8264"/>
      <w:bookmarkEnd w:id="8265"/>
      <w:bookmarkEnd w:id="8266"/>
      <w:bookmarkEnd w:id="8267"/>
      <w:bookmarkEnd w:id="8268"/>
      <w:bookmarkEnd w:id="8269"/>
      <w:bookmarkEnd w:id="8270"/>
      <w:bookmarkEnd w:id="8271"/>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72" w:name="_Toc20487304"/>
      <w:bookmarkStart w:id="8273" w:name="_Toc29342599"/>
      <w:bookmarkStart w:id="8274" w:name="_Toc29343738"/>
      <w:bookmarkStart w:id="8275" w:name="_Toc36567003"/>
      <w:bookmarkStart w:id="8276" w:name="_Toc36810443"/>
      <w:bookmarkStart w:id="8277" w:name="_Toc36846807"/>
      <w:bookmarkStart w:id="8278" w:name="_Toc36939460"/>
      <w:bookmarkStart w:id="8279" w:name="_Toc37082440"/>
      <w:bookmarkStart w:id="8280" w:name="_Toc46481074"/>
      <w:bookmarkStart w:id="8281" w:name="_Toc46482308"/>
      <w:bookmarkStart w:id="8282" w:name="_Toc46483542"/>
      <w:bookmarkStart w:id="8283" w:name="_Toc90679339"/>
      <w:r w:rsidRPr="004A4877">
        <w:t>–</w:t>
      </w:r>
      <w:r w:rsidRPr="004A4877">
        <w:tab/>
      </w:r>
      <w:r w:rsidRPr="004A4877">
        <w:rPr>
          <w:i/>
          <w:noProof/>
        </w:rPr>
        <w:t>PHICH-Config</w:t>
      </w:r>
      <w:bookmarkEnd w:id="8272"/>
      <w:bookmarkEnd w:id="8273"/>
      <w:bookmarkEnd w:id="8274"/>
      <w:bookmarkEnd w:id="8275"/>
      <w:bookmarkEnd w:id="8276"/>
      <w:bookmarkEnd w:id="8277"/>
      <w:bookmarkEnd w:id="8278"/>
      <w:bookmarkEnd w:id="8279"/>
      <w:bookmarkEnd w:id="8280"/>
      <w:bookmarkEnd w:id="8281"/>
      <w:bookmarkEnd w:id="8282"/>
      <w:bookmarkEnd w:id="8283"/>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84" w:name="_Toc20487305"/>
      <w:bookmarkStart w:id="8285" w:name="_Toc29342600"/>
      <w:bookmarkStart w:id="8286" w:name="_Toc29343739"/>
      <w:bookmarkStart w:id="8287" w:name="_Toc36567004"/>
      <w:bookmarkStart w:id="8288" w:name="_Toc36810444"/>
      <w:bookmarkStart w:id="8289" w:name="_Toc36846808"/>
      <w:bookmarkStart w:id="8290" w:name="_Toc36939461"/>
      <w:bookmarkStart w:id="8291" w:name="_Toc37082441"/>
      <w:bookmarkStart w:id="8292" w:name="_Toc46481075"/>
      <w:bookmarkStart w:id="8293" w:name="_Toc46482309"/>
      <w:bookmarkStart w:id="8294" w:name="_Toc46483543"/>
      <w:bookmarkStart w:id="8295" w:name="_Toc90679340"/>
      <w:r w:rsidRPr="004A4877">
        <w:lastRenderedPageBreak/>
        <w:t>–</w:t>
      </w:r>
      <w:r w:rsidRPr="004A4877">
        <w:tab/>
      </w:r>
      <w:r w:rsidRPr="004A4877">
        <w:rPr>
          <w:i/>
          <w:noProof/>
        </w:rPr>
        <w:t>PhysicalConfigDedicated</w:t>
      </w:r>
      <w:bookmarkEnd w:id="8284"/>
      <w:bookmarkEnd w:id="8285"/>
      <w:bookmarkEnd w:id="8286"/>
      <w:bookmarkEnd w:id="8287"/>
      <w:bookmarkEnd w:id="8288"/>
      <w:bookmarkEnd w:id="8289"/>
      <w:bookmarkEnd w:id="8290"/>
      <w:bookmarkEnd w:id="8291"/>
      <w:bookmarkEnd w:id="8292"/>
      <w:bookmarkEnd w:id="8293"/>
      <w:bookmarkEnd w:id="8294"/>
      <w:bookmarkEnd w:id="8295"/>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96" w:name="OLE_LINK87"/>
      <w:bookmarkStart w:id="8297" w:name="OLE_LINK88"/>
      <w:r w:rsidRPr="004A4877">
        <w:rPr>
          <w:bCs/>
          <w:i/>
          <w:iCs/>
        </w:rPr>
        <w:t>PhysicalConfigDedicated</w:t>
      </w:r>
      <w:r w:rsidRPr="004A4877">
        <w:t xml:space="preserve"> </w:t>
      </w:r>
      <w:bookmarkEnd w:id="8296"/>
      <w:bookmarkEnd w:id="8297"/>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298"/>
      <w:r>
        <w:t>pusch-ConfigDedicated-v1700</w:t>
      </w:r>
      <w:r>
        <w:tab/>
      </w:r>
      <w:r>
        <w:tab/>
        <w:t>PUSCH-ConfigDedicated-v1700</w:t>
      </w:r>
      <w:r>
        <w:tab/>
        <w:t xml:space="preserve">OPTIONAL, -- </w:t>
      </w:r>
      <w:commentRangeStart w:id="8299"/>
      <w:r>
        <w:t>Need OR</w:t>
      </w:r>
      <w:commentRangeEnd w:id="8299"/>
      <w:r w:rsidR="00420AE4">
        <w:rPr>
          <w:rStyle w:val="CommentReference"/>
          <w:rFonts w:ascii="Times New Roman" w:hAnsi="Times New Roman"/>
          <w:noProof w:val="0"/>
        </w:rPr>
        <w:commentReference w:id="8299"/>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298"/>
      <w:r w:rsidR="00420AE4">
        <w:rPr>
          <w:rStyle w:val="CommentReference"/>
          <w:rFonts w:ascii="Times New Roman" w:hAnsi="Times New Roman"/>
          <w:noProof w:val="0"/>
        </w:rPr>
        <w:commentReference w:id="8298"/>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5pt" o:ole="">
                  <v:imagedata r:id="rId261" o:title=""/>
                </v:shape>
                <o:OLEObject Type="Embed" ProgID="Equation.3" ShapeID="_x0000_i1156" DrawAspect="Content" ObjectID="_1711170451"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00" w:name="OLE_LINK222"/>
            <w:bookmarkStart w:id="8301" w:name="OLE_LINK223"/>
            <w:r w:rsidR="006F1E19" w:rsidRPr="004A4877">
              <w:rPr>
                <w:i/>
              </w:rPr>
              <w:t>soundingRS-UL-ConfigDedicatedAperiodicUpPTsExt</w:t>
            </w:r>
            <w:bookmarkEnd w:id="8300"/>
            <w:bookmarkEnd w:id="830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02" w:name="OLE_LINK254"/>
            <w:bookmarkStart w:id="8303" w:name="OLE_LINK255"/>
            <w:r w:rsidRPr="004A4877">
              <w:rPr>
                <w:b/>
                <w:i/>
                <w:noProof/>
                <w:lang w:eastAsia="en-GB"/>
              </w:rPr>
              <w:t>typeA-SRS-TPC-PDCCH-Group</w:t>
            </w:r>
            <w:bookmarkEnd w:id="8302"/>
            <w:bookmarkEnd w:id="830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04" w:name="_Toc20487306"/>
      <w:bookmarkStart w:id="8305" w:name="_Toc29342601"/>
      <w:bookmarkStart w:id="8306" w:name="_Toc29343740"/>
      <w:bookmarkStart w:id="8307" w:name="_Toc36567005"/>
      <w:bookmarkStart w:id="8308" w:name="_Toc36810445"/>
      <w:bookmarkStart w:id="8309" w:name="_Toc36846809"/>
      <w:bookmarkStart w:id="8310" w:name="_Toc36939462"/>
      <w:bookmarkStart w:id="8311" w:name="_Toc37082442"/>
      <w:bookmarkStart w:id="8312" w:name="_Toc46481076"/>
      <w:bookmarkStart w:id="8313" w:name="_Toc46482310"/>
      <w:bookmarkStart w:id="8314" w:name="_Toc46483544"/>
      <w:bookmarkStart w:id="8315" w:name="_Toc90679341"/>
      <w:r w:rsidRPr="004A4877">
        <w:t>–</w:t>
      </w:r>
      <w:r w:rsidRPr="004A4877">
        <w:tab/>
      </w:r>
      <w:r w:rsidRPr="004A4877">
        <w:rPr>
          <w:i/>
          <w:noProof/>
        </w:rPr>
        <w:t>P-Max</w:t>
      </w:r>
      <w:bookmarkEnd w:id="8304"/>
      <w:bookmarkEnd w:id="8305"/>
      <w:bookmarkEnd w:id="8306"/>
      <w:bookmarkEnd w:id="8307"/>
      <w:bookmarkEnd w:id="8308"/>
      <w:bookmarkEnd w:id="8309"/>
      <w:bookmarkEnd w:id="8310"/>
      <w:bookmarkEnd w:id="8311"/>
      <w:bookmarkEnd w:id="8312"/>
      <w:bookmarkEnd w:id="8313"/>
      <w:bookmarkEnd w:id="8314"/>
      <w:bookmarkEnd w:id="831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16" w:name="_Toc20487307"/>
      <w:bookmarkStart w:id="8317" w:name="_Toc29342602"/>
      <w:bookmarkStart w:id="8318" w:name="_Toc29343741"/>
      <w:bookmarkStart w:id="8319" w:name="_Toc36567006"/>
      <w:bookmarkStart w:id="8320" w:name="_Toc36810446"/>
      <w:bookmarkStart w:id="8321" w:name="_Toc36846810"/>
      <w:bookmarkStart w:id="8322" w:name="_Toc36939463"/>
      <w:bookmarkStart w:id="8323" w:name="_Toc37082443"/>
      <w:bookmarkStart w:id="8324" w:name="_Toc46481077"/>
      <w:bookmarkStart w:id="8325" w:name="_Toc46482311"/>
      <w:bookmarkStart w:id="8326" w:name="_Toc46483545"/>
      <w:bookmarkStart w:id="8327" w:name="_Toc90679342"/>
      <w:r w:rsidRPr="004A4877">
        <w:t>–</w:t>
      </w:r>
      <w:r w:rsidRPr="004A4877">
        <w:tab/>
      </w:r>
      <w:r w:rsidRPr="004A4877">
        <w:rPr>
          <w:i/>
          <w:noProof/>
        </w:rPr>
        <w:t>PRACH-Config</w:t>
      </w:r>
      <w:bookmarkEnd w:id="8316"/>
      <w:bookmarkEnd w:id="8317"/>
      <w:bookmarkEnd w:id="8318"/>
      <w:bookmarkEnd w:id="8319"/>
      <w:bookmarkEnd w:id="8320"/>
      <w:bookmarkEnd w:id="8321"/>
      <w:bookmarkEnd w:id="8322"/>
      <w:bookmarkEnd w:id="8323"/>
      <w:bookmarkEnd w:id="8324"/>
      <w:bookmarkEnd w:id="8325"/>
      <w:bookmarkEnd w:id="8326"/>
      <w:bookmarkEnd w:id="832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28" w:name="OLE_LINK236"/>
            <w:bookmarkStart w:id="8329" w:name="OLE_LINK237"/>
            <w:bookmarkStart w:id="8330" w:name="OLE_LINK238"/>
            <w:r w:rsidRPr="004A4877">
              <w:rPr>
                <w:lang w:eastAsia="en-GB"/>
              </w:rPr>
              <w:t>restricted set</w:t>
            </w:r>
            <w:bookmarkEnd w:id="8328"/>
            <w:bookmarkEnd w:id="8329"/>
            <w:bookmarkEnd w:id="833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w:t>
            </w:r>
            <w:r w:rsidRPr="004A4877">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lastRenderedPageBreak/>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31" w:name="_Toc20487308"/>
      <w:bookmarkStart w:id="8332" w:name="_Toc29342603"/>
      <w:bookmarkStart w:id="8333" w:name="_Toc29343742"/>
      <w:bookmarkStart w:id="8334" w:name="_Toc36567007"/>
      <w:bookmarkStart w:id="8335" w:name="_Toc36810447"/>
      <w:bookmarkStart w:id="8336" w:name="_Toc36846811"/>
      <w:bookmarkStart w:id="8337" w:name="_Toc36939464"/>
      <w:bookmarkStart w:id="8338" w:name="_Toc37082444"/>
      <w:bookmarkStart w:id="8339" w:name="_Toc46481078"/>
      <w:bookmarkStart w:id="8340" w:name="_Toc46482312"/>
      <w:bookmarkStart w:id="8341" w:name="_Toc46483546"/>
      <w:bookmarkStart w:id="8342" w:name="_Toc90679343"/>
      <w:r w:rsidRPr="004A4877">
        <w:t>–</w:t>
      </w:r>
      <w:r w:rsidRPr="004A4877">
        <w:tab/>
      </w:r>
      <w:r w:rsidRPr="004A4877">
        <w:rPr>
          <w:i/>
          <w:noProof/>
        </w:rPr>
        <w:t>PresenceAntennaPort1</w:t>
      </w:r>
      <w:bookmarkEnd w:id="8331"/>
      <w:bookmarkEnd w:id="8332"/>
      <w:bookmarkEnd w:id="8333"/>
      <w:bookmarkEnd w:id="8334"/>
      <w:bookmarkEnd w:id="8335"/>
      <w:bookmarkEnd w:id="8336"/>
      <w:bookmarkEnd w:id="8337"/>
      <w:bookmarkEnd w:id="8338"/>
      <w:bookmarkEnd w:id="8339"/>
      <w:bookmarkEnd w:id="8340"/>
      <w:bookmarkEnd w:id="8341"/>
      <w:bookmarkEnd w:id="834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43" w:name="_Toc20487309"/>
      <w:bookmarkStart w:id="8344" w:name="_Toc29342604"/>
      <w:bookmarkStart w:id="8345" w:name="_Toc29343743"/>
      <w:bookmarkStart w:id="8346" w:name="_Toc36567008"/>
      <w:bookmarkStart w:id="8347" w:name="_Toc36810448"/>
      <w:bookmarkStart w:id="8348" w:name="_Toc36846812"/>
      <w:bookmarkStart w:id="8349" w:name="_Toc36939465"/>
      <w:bookmarkStart w:id="8350" w:name="_Toc37082445"/>
      <w:bookmarkStart w:id="8351" w:name="_Toc46481079"/>
      <w:bookmarkStart w:id="8352" w:name="_Toc46482313"/>
      <w:bookmarkStart w:id="8353" w:name="_Toc46483547"/>
      <w:bookmarkStart w:id="8354" w:name="_Toc90679344"/>
      <w:r w:rsidRPr="004A4877">
        <w:t>–</w:t>
      </w:r>
      <w:r w:rsidRPr="004A4877">
        <w:tab/>
      </w:r>
      <w:r w:rsidRPr="004A4877">
        <w:rPr>
          <w:i/>
          <w:noProof/>
        </w:rPr>
        <w:t>PUCCH-Config</w:t>
      </w:r>
      <w:bookmarkEnd w:id="8343"/>
      <w:bookmarkEnd w:id="8344"/>
      <w:bookmarkEnd w:id="8345"/>
      <w:bookmarkEnd w:id="8346"/>
      <w:bookmarkEnd w:id="8347"/>
      <w:bookmarkEnd w:id="8348"/>
      <w:bookmarkEnd w:id="8349"/>
      <w:bookmarkEnd w:id="8350"/>
      <w:bookmarkEnd w:id="8351"/>
      <w:bookmarkEnd w:id="8352"/>
      <w:bookmarkEnd w:id="8353"/>
      <w:bookmarkEnd w:id="835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55" w:name="OLE_LINK91"/>
      <w:bookmarkStart w:id="8356" w:name="OLE_LINK92"/>
      <w:r w:rsidRPr="004A4877">
        <w:tab/>
      </w:r>
      <w:bookmarkStart w:id="8357" w:name="OLE_LINK93"/>
      <w:bookmarkStart w:id="8358" w:name="OLE_LINK94"/>
      <w:r w:rsidRPr="004A4877">
        <w:t>n1PUCCH-AN</w:t>
      </w:r>
      <w:bookmarkEnd w:id="8357"/>
      <w:bookmarkEnd w:id="8358"/>
      <w:r w:rsidRPr="004A4877">
        <w:tab/>
      </w:r>
      <w:r w:rsidRPr="004A4877">
        <w:tab/>
      </w:r>
      <w:r w:rsidRPr="004A4877">
        <w:tab/>
      </w:r>
      <w:r w:rsidRPr="004A4877">
        <w:tab/>
      </w:r>
      <w:r w:rsidRPr="004A4877">
        <w:tab/>
      </w:r>
      <w:r w:rsidRPr="004A4877">
        <w:tab/>
      </w:r>
      <w:r w:rsidRPr="004A4877">
        <w:tab/>
        <w:t>INTEGER (0..2047)</w:t>
      </w:r>
    </w:p>
    <w:bookmarkEnd w:id="8355"/>
    <w:bookmarkEnd w:id="835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lastRenderedPageBreak/>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5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lastRenderedPageBreak/>
        <w:t>}</w:t>
      </w:r>
      <w:bookmarkEnd w:id="835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5pt" o:ole="">
                  <v:imagedata r:id="rId265" o:title=""/>
                </v:shape>
                <o:OLEObject Type="Embed" ProgID="Equation.3" ShapeID="_x0000_i1157" DrawAspect="Content" ObjectID="_1711170452" r:id="rId26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pt;height:14.5pt" o:ole="">
                  <v:imagedata r:id="rId267" o:title=""/>
                </v:shape>
                <o:OLEObject Type="Embed" ProgID="Equation.3" ShapeID="_x0000_i1158" DrawAspect="Content" ObjectID="_1711170453" r:id="rId26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5pt" o:ole="">
                  <v:imagedata r:id="rId269" o:title=""/>
                </v:shape>
                <o:OLEObject Type="Embed" ProgID="Equation.3" ShapeID="_x0000_i1159" DrawAspect="Content" ObjectID="_1711170454" r:id="rId27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5pt" o:ole="">
                  <v:imagedata r:id="rId271" o:title=""/>
                </v:shape>
                <o:OLEObject Type="Embed" ProgID="Equation.3" ShapeID="_x0000_i1160" DrawAspect="Content" ObjectID="_1711170455" r:id="rId27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1.5pt" o:ole="">
                  <v:imagedata r:id="rId273" o:title=""/>
                </v:shape>
                <o:OLEObject Type="Embed" ProgID="Equation.3" ShapeID="_x0000_i1161" DrawAspect="Content" ObjectID="_1711170456" r:id="rId27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5pt" o:ole="">
                  <v:imagedata r:id="rId275" o:title=""/>
                </v:shape>
                <o:OLEObject Type="Embed" ProgID="Equation.3" ShapeID="_x0000_i1162" DrawAspect="Content" ObjectID="_1711170457" r:id="rId276"/>
              </w:object>
            </w:r>
            <w:r w:rsidRPr="004A4877">
              <w:rPr>
                <w:lang w:eastAsia="ko-KR"/>
              </w:rPr>
              <w:t xml:space="preserve">for antenna port </w:t>
            </w:r>
            <w:r w:rsidRPr="004A4877">
              <w:rPr>
                <w:position w:val="-10"/>
                <w:lang w:eastAsia="en-GB"/>
              </w:rPr>
              <w:object w:dxaOrig="260" w:dyaOrig="340" w14:anchorId="3305C17B">
                <v:shape id="_x0000_i1163" type="#_x0000_t75" style="width:14.5pt;height:14.5pt" o:ole="">
                  <v:imagedata r:id="rId277" o:title=""/>
                </v:shape>
                <o:OLEObject Type="Embed" ProgID="Equation.3" ShapeID="_x0000_i1163" DrawAspect="Content" ObjectID="_1711170458" r:id="rId27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1.5pt" o:ole="">
                  <v:imagedata r:id="rId279" o:title=""/>
                </v:shape>
                <o:OLEObject Type="Embed" ProgID="Equation.3" ShapeID="_x0000_i1164" DrawAspect="Content" ObjectID="_1711170459"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5pt" o:ole="">
                  <v:imagedata r:id="rId281" o:title=""/>
                </v:shape>
                <o:OLEObject Type="Embed" ProgID="Equation.3" ShapeID="_x0000_i1165" DrawAspect="Content" ObjectID="_1711170460"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5pt" o:ole="">
                  <v:imagedata r:id="rId269" o:title=""/>
                </v:shape>
                <o:OLEObject Type="Embed" ProgID="Equation.3" ShapeID="_x0000_i1166" DrawAspect="Content" ObjectID="_1711170461" r:id="rId28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5pt;height:14.5pt" o:ole="">
                  <v:imagedata r:id="rId284" o:title=""/>
                </v:shape>
                <o:OLEObject Type="Embed" ProgID="Equation.3" ShapeID="_x0000_i1167" DrawAspect="Content" ObjectID="_1711170462" r:id="rId28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5pt" o:ole="">
                  <v:imagedata r:id="rId286" o:title=""/>
                </v:shape>
                <o:OLEObject Type="Embed" ProgID="Equation.3" ShapeID="_x0000_i1168" DrawAspect="Content" ObjectID="_1711170463" r:id="rId28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5pt" o:ole="">
                  <v:imagedata r:id="rId289" o:title=""/>
                </v:shape>
                <o:OLEObject Type="Embed" ProgID="Equation.3" ShapeID="_x0000_i1169" DrawAspect="Content" ObjectID="_1711170464" r:id="rId290"/>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5pt;height:14.5pt" o:ole="">
                  <v:imagedata r:id="rId291" o:title=""/>
                </v:shape>
                <o:OLEObject Type="Embed" ProgID="Equation.3" ShapeID="_x0000_i1170" DrawAspect="Content" ObjectID="_1711170465" r:id="rId29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5pt" o:ole="">
                  <v:imagedata r:id="rId293" o:title=""/>
                </v:shape>
                <o:OLEObject Type="Embed" ProgID="Equation.3" ShapeID="_x0000_i1171" DrawAspect="Content" ObjectID="_1711170466" r:id="rId29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5pt" o:ole="">
                  <v:imagedata r:id="rId295" o:title=""/>
                </v:shape>
                <o:OLEObject Type="Embed" ProgID="Equation.3" ShapeID="_x0000_i1172" DrawAspect="Content" ObjectID="_1711170467" r:id="rId29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5pt" o:ole="">
                  <v:imagedata r:id="rId293" o:title=""/>
                </v:shape>
                <o:OLEObject Type="Embed" ProgID="Equation.3" ShapeID="_x0000_i1173" DrawAspect="Content" ObjectID="_1711170468"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5pt" o:ole="">
                  <v:imagedata r:id="rId298" o:title=""/>
                </v:shape>
                <o:OLEObject Type="Embed" ProgID="Equation.3" ShapeID="_x0000_i1174" DrawAspect="Content" ObjectID="_1711170469"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60" w:name="_Toc36567009"/>
      <w:bookmarkStart w:id="8361" w:name="_Toc36810449"/>
      <w:bookmarkStart w:id="8362" w:name="_Toc36846813"/>
      <w:bookmarkStart w:id="8363" w:name="_Toc36939466"/>
      <w:bookmarkStart w:id="8364" w:name="_Toc37082446"/>
      <w:bookmarkStart w:id="8365" w:name="_Toc46481080"/>
      <w:bookmarkStart w:id="8366" w:name="_Toc46482314"/>
      <w:bookmarkStart w:id="8367" w:name="_Toc46483548"/>
      <w:bookmarkStart w:id="8368" w:name="_Toc90679345"/>
      <w:r w:rsidRPr="004A4877">
        <w:lastRenderedPageBreak/>
        <w:t>–</w:t>
      </w:r>
      <w:r w:rsidRPr="004A4877">
        <w:tab/>
      </w:r>
      <w:r w:rsidRPr="004A4877">
        <w:rPr>
          <w:i/>
          <w:iCs/>
          <w:noProof/>
        </w:rPr>
        <w:t>PUR-Config</w:t>
      </w:r>
      <w:bookmarkEnd w:id="8360"/>
      <w:bookmarkEnd w:id="8361"/>
      <w:bookmarkEnd w:id="8362"/>
      <w:bookmarkEnd w:id="8363"/>
      <w:bookmarkEnd w:id="8364"/>
      <w:bookmarkEnd w:id="8365"/>
      <w:bookmarkEnd w:id="8366"/>
      <w:bookmarkEnd w:id="8367"/>
      <w:bookmarkEnd w:id="836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69" w:name="_Toc46481081"/>
      <w:bookmarkStart w:id="8370" w:name="_Toc46482315"/>
      <w:bookmarkStart w:id="8371" w:name="_Toc46483549"/>
      <w:bookmarkStart w:id="8372" w:name="_Toc90679346"/>
      <w:r w:rsidRPr="004A4877">
        <w:t>–</w:t>
      </w:r>
      <w:r w:rsidRPr="004A4877">
        <w:tab/>
      </w:r>
      <w:r w:rsidRPr="004A4877">
        <w:rPr>
          <w:i/>
          <w:noProof/>
        </w:rPr>
        <w:t>PUR-ConfigID</w:t>
      </w:r>
      <w:bookmarkEnd w:id="8369"/>
      <w:bookmarkEnd w:id="8370"/>
      <w:bookmarkEnd w:id="8371"/>
      <w:bookmarkEnd w:id="837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73" w:name="_Toc46481082"/>
      <w:bookmarkStart w:id="8374" w:name="_Toc46482316"/>
      <w:bookmarkStart w:id="8375" w:name="_Toc46483550"/>
      <w:bookmarkStart w:id="8376" w:name="_Toc90679347"/>
      <w:r w:rsidRPr="004A4877">
        <w:t>–</w:t>
      </w:r>
      <w:r w:rsidRPr="004A4877">
        <w:tab/>
      </w:r>
      <w:r w:rsidRPr="004A4877">
        <w:rPr>
          <w:i/>
          <w:noProof/>
        </w:rPr>
        <w:t>PUR-PeriodicityAndOffset</w:t>
      </w:r>
      <w:bookmarkEnd w:id="8373"/>
      <w:bookmarkEnd w:id="8374"/>
      <w:bookmarkEnd w:id="8375"/>
      <w:bookmarkEnd w:id="837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77" w:name="_Toc20487310"/>
      <w:bookmarkStart w:id="8378" w:name="_Toc29342605"/>
      <w:bookmarkStart w:id="8379" w:name="_Toc29343744"/>
      <w:bookmarkStart w:id="8380" w:name="_Toc36567010"/>
      <w:bookmarkStart w:id="8381" w:name="_Toc36810450"/>
      <w:bookmarkStart w:id="8382" w:name="_Toc36846814"/>
      <w:bookmarkStart w:id="8383" w:name="_Toc36939467"/>
      <w:bookmarkStart w:id="8384" w:name="_Toc37082447"/>
      <w:bookmarkStart w:id="8385" w:name="_Toc46481083"/>
      <w:bookmarkStart w:id="8386" w:name="_Toc46482317"/>
      <w:bookmarkStart w:id="8387" w:name="_Toc46483551"/>
      <w:bookmarkStart w:id="8388" w:name="_Toc90679348"/>
      <w:r w:rsidRPr="004A4877">
        <w:t>–</w:t>
      </w:r>
      <w:r w:rsidRPr="004A4877">
        <w:tab/>
      </w:r>
      <w:r w:rsidRPr="004A4877">
        <w:rPr>
          <w:i/>
          <w:noProof/>
        </w:rPr>
        <w:t>PUSCH-Config</w:t>
      </w:r>
      <w:bookmarkEnd w:id="8377"/>
      <w:bookmarkEnd w:id="8378"/>
      <w:bookmarkEnd w:id="8379"/>
      <w:bookmarkEnd w:id="8380"/>
      <w:bookmarkEnd w:id="8381"/>
      <w:bookmarkEnd w:id="8382"/>
      <w:bookmarkEnd w:id="8383"/>
      <w:bookmarkEnd w:id="8384"/>
      <w:bookmarkEnd w:id="8385"/>
      <w:bookmarkEnd w:id="8386"/>
      <w:bookmarkEnd w:id="8387"/>
      <w:bookmarkEnd w:id="838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89" w:name="_Hlk12458499"/>
      <w:r w:rsidRPr="004A4877">
        <w:t>PUSCH-ConfigDedicated</w:t>
      </w:r>
      <w:bookmarkEnd w:id="838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5pt;height:21.5pt" o:ole="">
                  <v:imagedata r:id="rId300" o:title=""/>
                </v:shape>
                <o:OLEObject Type="Embed" ProgID="Equation.3" ShapeID="_x0000_i1175" DrawAspect="Content" ObjectID="_1711170470" r:id="rId301"/>
              </w:object>
            </w:r>
            <w:r w:rsidRPr="004A4877">
              <w:rPr>
                <w:lang w:eastAsia="en-GB"/>
              </w:rPr>
              <w:t>,</w:t>
            </w:r>
            <w:r w:rsidRPr="004A4877">
              <w:rPr>
                <w:rFonts w:eastAsia="SimSun"/>
                <w:position w:val="-14"/>
                <w:lang w:eastAsia="zh-CN"/>
              </w:rPr>
              <w:object w:dxaOrig="980" w:dyaOrig="400" w14:anchorId="7EEAE57A">
                <v:shape id="_x0000_i1176" type="#_x0000_t75" style="width:50.5pt;height:21.5pt" o:ole="">
                  <v:imagedata r:id="rId302" o:title=""/>
                </v:shape>
                <o:OLEObject Type="Embed" ProgID="Equation.3" ShapeID="_x0000_i1176" DrawAspect="Content" ObjectID="_1711170471" r:id="rId303"/>
              </w:object>
            </w:r>
            <w:r w:rsidRPr="004A4877">
              <w:rPr>
                <w:rFonts w:eastAsia="SimSun"/>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5pt;height:21.5pt" o:ole="">
                  <v:imagedata r:id="rId305" o:title=""/>
                </v:shape>
                <o:OLEObject Type="Embed" ProgID="Equation.3" ShapeID="_x0000_i1177" DrawAspect="Content" ObjectID="_1711170472" r:id="rId3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5pt;height:21.5pt" o:ole="">
                  <v:imagedata r:id="rId308" o:title=""/>
                </v:shape>
                <o:OLEObject Type="Embed" ProgID="Equation.3" ShapeID="_x0000_i1178" DrawAspect="Content" ObjectID="_1711170473" r:id="rId309"/>
              </w:object>
            </w:r>
            <w:r w:rsidRPr="004A4877">
              <w:rPr>
                <w:rFonts w:eastAsia="SimSun"/>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5pt;height:21.5pt" o:ole="">
                  <v:imagedata r:id="rId311" o:title=""/>
                </v:shape>
                <o:OLEObject Type="Embed" ProgID="Equation.3" ShapeID="_x0000_i1179" DrawAspect="Content" ObjectID="_1711170474" r:id="rId312"/>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5pt;height:21.5pt" o:ole="">
                  <v:imagedata r:id="rId315" o:title=""/>
                </v:shape>
                <o:OLEObject Type="Embed" ProgID="Equation.3" ShapeID="_x0000_i1180" DrawAspect="Content" ObjectID="_1711170475"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5pt;height:21.5pt" o:ole="">
                  <v:imagedata r:id="rId315" o:title=""/>
                </v:shape>
                <o:OLEObject Type="Embed" ProgID="Equation.3" ShapeID="_x0000_i1181" DrawAspect="Content" ObjectID="_1711170476" r:id="rId31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5pt;height:21.5pt" o:ole="">
                  <v:imagedata r:id="rId318" o:title=""/>
                </v:shape>
                <o:OLEObject Type="Embed" ProgID="Equation.3" ShapeID="_x0000_i1182" DrawAspect="Content" ObjectID="_1711170477"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5pt;height:21.5pt" o:ole="">
                  <v:imagedata r:id="rId318" o:title=""/>
                </v:shape>
                <o:OLEObject Type="Embed" ProgID="Equation.3" ShapeID="_x0000_i1183" DrawAspect="Content" ObjectID="_1711170478" r:id="rId32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3pt;height:14.5pt" o:ole="">
                  <v:imagedata r:id="rId321" o:title=""/>
                </v:shape>
                <o:OLEObject Type="Embed" ProgID="Equation.3" ShapeID="_x0000_i1184" DrawAspect="Content" ObjectID="_1711170479" r:id="rId32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5pt" o:ole="">
                  <v:imagedata r:id="rId323" o:title=""/>
                </v:shape>
                <o:OLEObject Type="Embed" ProgID="Equation.3" ShapeID="_x0000_i1185" DrawAspect="Content" ObjectID="_1711170480" r:id="rId32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5pt;height:14.5pt" o:ole="">
                  <v:imagedata r:id="rId325" o:title=""/>
                </v:shape>
                <o:OLEObject Type="Embed" ProgID="Equation.3" ShapeID="_x0000_i1186" DrawAspect="Content" ObjectID="_1711170481" r:id="rId32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5pt" o:ole="">
                  <v:imagedata r:id="rId327" o:title=""/>
                </v:shape>
                <o:OLEObject Type="Embed" ProgID="Equation.3" ShapeID="_x0000_i1187" DrawAspect="Content" ObjectID="_1711170482" r:id="rId328"/>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90" w:name="_Toc20487311"/>
      <w:bookmarkStart w:id="8391" w:name="_Toc29342606"/>
      <w:bookmarkStart w:id="8392" w:name="_Toc29343745"/>
      <w:bookmarkStart w:id="8393" w:name="_Toc36567011"/>
      <w:bookmarkStart w:id="8394" w:name="_Toc36810451"/>
      <w:bookmarkStart w:id="8395" w:name="_Toc36846815"/>
      <w:bookmarkStart w:id="8396" w:name="_Toc36939468"/>
      <w:bookmarkStart w:id="8397" w:name="_Toc37082448"/>
      <w:bookmarkStart w:id="8398" w:name="_Toc46481084"/>
      <w:bookmarkStart w:id="8399" w:name="_Toc46482318"/>
      <w:bookmarkStart w:id="8400" w:name="_Toc46483552"/>
      <w:bookmarkStart w:id="8401" w:name="_Toc90679349"/>
      <w:r w:rsidRPr="004A4877">
        <w:t>–</w:t>
      </w:r>
      <w:r w:rsidRPr="004A4877">
        <w:tab/>
      </w:r>
      <w:r w:rsidRPr="004A4877">
        <w:rPr>
          <w:i/>
          <w:noProof/>
        </w:rPr>
        <w:t>RACH-ConfigCommon</w:t>
      </w:r>
      <w:bookmarkEnd w:id="8390"/>
      <w:bookmarkEnd w:id="8391"/>
      <w:bookmarkEnd w:id="8392"/>
      <w:bookmarkEnd w:id="8393"/>
      <w:bookmarkEnd w:id="8394"/>
      <w:bookmarkEnd w:id="8395"/>
      <w:bookmarkEnd w:id="8396"/>
      <w:bookmarkEnd w:id="8397"/>
      <w:bookmarkEnd w:id="8398"/>
      <w:bookmarkEnd w:id="8399"/>
      <w:bookmarkEnd w:id="8400"/>
      <w:bookmarkEnd w:id="840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0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0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03" w:name="_Toc20487312"/>
      <w:bookmarkStart w:id="8404" w:name="_Toc29342607"/>
      <w:bookmarkStart w:id="8405" w:name="_Toc29343746"/>
      <w:bookmarkStart w:id="8406" w:name="_Toc36567012"/>
      <w:bookmarkStart w:id="8407" w:name="_Toc36810452"/>
      <w:bookmarkStart w:id="8408" w:name="_Toc36846816"/>
      <w:bookmarkStart w:id="8409" w:name="_Toc36939469"/>
      <w:bookmarkStart w:id="8410" w:name="_Toc37082449"/>
      <w:bookmarkStart w:id="8411" w:name="_Toc46481085"/>
      <w:bookmarkStart w:id="8412" w:name="_Toc46482319"/>
      <w:bookmarkStart w:id="8413" w:name="_Toc46483553"/>
      <w:bookmarkStart w:id="8414" w:name="_Toc90679350"/>
      <w:r w:rsidRPr="004A4877">
        <w:t>–</w:t>
      </w:r>
      <w:r w:rsidRPr="004A4877">
        <w:tab/>
      </w:r>
      <w:r w:rsidRPr="004A4877">
        <w:rPr>
          <w:i/>
          <w:noProof/>
        </w:rPr>
        <w:t>RACH-ConfigDedicated</w:t>
      </w:r>
      <w:bookmarkEnd w:id="8403"/>
      <w:bookmarkEnd w:id="8404"/>
      <w:bookmarkEnd w:id="8405"/>
      <w:bookmarkEnd w:id="8406"/>
      <w:bookmarkEnd w:id="8407"/>
      <w:bookmarkEnd w:id="8408"/>
      <w:bookmarkEnd w:id="8409"/>
      <w:bookmarkEnd w:id="8410"/>
      <w:bookmarkEnd w:id="8411"/>
      <w:bookmarkEnd w:id="8412"/>
      <w:bookmarkEnd w:id="8413"/>
      <w:bookmarkEnd w:id="841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15" w:name="_Toc20487313"/>
      <w:bookmarkStart w:id="8416" w:name="_Toc29342608"/>
      <w:bookmarkStart w:id="8417" w:name="_Toc29343747"/>
      <w:bookmarkStart w:id="8418" w:name="_Toc36567013"/>
      <w:bookmarkStart w:id="8419" w:name="_Toc36810453"/>
      <w:bookmarkStart w:id="8420" w:name="_Toc36846817"/>
      <w:bookmarkStart w:id="8421" w:name="_Toc36939470"/>
      <w:bookmarkStart w:id="8422" w:name="_Toc37082450"/>
      <w:bookmarkStart w:id="8423" w:name="_Toc46481086"/>
      <w:bookmarkStart w:id="8424" w:name="_Toc46482320"/>
      <w:bookmarkStart w:id="8425" w:name="_Toc46483554"/>
      <w:bookmarkStart w:id="8426" w:name="_Toc90679351"/>
      <w:r w:rsidRPr="004A4877">
        <w:t>–</w:t>
      </w:r>
      <w:r w:rsidRPr="004A4877">
        <w:tab/>
      </w:r>
      <w:r w:rsidRPr="004A4877">
        <w:rPr>
          <w:i/>
        </w:rPr>
        <w:t>RadioResource</w:t>
      </w:r>
      <w:r w:rsidRPr="004A4877">
        <w:rPr>
          <w:i/>
          <w:noProof/>
        </w:rPr>
        <w:t>ConfigCommon</w:t>
      </w:r>
      <w:bookmarkEnd w:id="8415"/>
      <w:bookmarkEnd w:id="8416"/>
      <w:bookmarkEnd w:id="8417"/>
      <w:bookmarkEnd w:id="8418"/>
      <w:bookmarkEnd w:id="8419"/>
      <w:bookmarkEnd w:id="8420"/>
      <w:bookmarkEnd w:id="8421"/>
      <w:bookmarkEnd w:id="8422"/>
      <w:bookmarkEnd w:id="8423"/>
      <w:bookmarkEnd w:id="8424"/>
      <w:bookmarkEnd w:id="8425"/>
      <w:bookmarkEnd w:id="842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27" w:name="OLE_LINK54"/>
      <w:bookmarkStart w:id="8428" w:name="OLE_LINK55"/>
      <w:r w:rsidRPr="004A4877">
        <w:t>SoundingRS-UL-ConfigCommon</w:t>
      </w:r>
      <w:bookmarkEnd w:id="8427"/>
      <w:bookmarkEnd w:id="842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29"/>
      <w:r>
        <w:t>ta-Report-r17</w:t>
      </w:r>
      <w:r>
        <w:tab/>
      </w:r>
      <w:r>
        <w:tab/>
      </w:r>
      <w:r>
        <w:tab/>
      </w:r>
      <w:r>
        <w:tab/>
      </w:r>
      <w:r>
        <w:tab/>
      </w:r>
      <w:r w:rsidRPr="00FE2BA2">
        <w:t>ENUMERATED {</w:t>
      </w:r>
      <w:commentRangeStart w:id="8430"/>
      <w:r w:rsidRPr="00FE2BA2">
        <w:t>true</w:t>
      </w:r>
      <w:commentRangeEnd w:id="8430"/>
      <w:r w:rsidR="006224B7">
        <w:rPr>
          <w:rStyle w:val="CommentReference"/>
          <w:rFonts w:ascii="Times New Roman" w:hAnsi="Times New Roman"/>
          <w:noProof w:val="0"/>
        </w:rPr>
        <w:commentReference w:id="8430"/>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29"/>
      <w:r w:rsidR="00693236">
        <w:rPr>
          <w:rStyle w:val="CommentReference"/>
          <w:rFonts w:ascii="Times New Roman" w:hAnsi="Times New Roman"/>
          <w:noProof w:val="0"/>
        </w:rPr>
        <w:commentReference w:id="8429"/>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31"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31"/>
    </w:p>
    <w:p w14:paraId="44680D14" w14:textId="77777777" w:rsidR="009722D5" w:rsidRPr="004A4877" w:rsidRDefault="009722D5" w:rsidP="009722D5">
      <w:pPr>
        <w:pStyle w:val="PL"/>
        <w:shd w:val="clear" w:color="auto" w:fill="E6E6E6"/>
      </w:pPr>
      <w:r w:rsidRPr="004A4877">
        <w:tab/>
      </w:r>
      <w:r w:rsidRPr="004A4877">
        <w:tab/>
      </w:r>
      <w:bookmarkStart w:id="8432" w:name="OLE_LINK211"/>
      <w:bookmarkStart w:id="8433" w:name="OLE_LINK212"/>
      <w:bookmarkStart w:id="8434" w:name="OLE_LINK213"/>
      <w:bookmarkStart w:id="8435"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32"/>
      <w:bookmarkEnd w:id="8433"/>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34"/>
    <w:bookmarkEnd w:id="8435"/>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36" w:name="OLE_LINK232"/>
      <w:bookmarkStart w:id="8437" w:name="OLE_LINK233"/>
      <w:r w:rsidRPr="004A4877">
        <w:t>highSpeedEnhancedMeasFlag-r14</w:t>
      </w:r>
      <w:bookmarkEnd w:id="8436"/>
      <w:bookmarkEnd w:id="8437"/>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38" w:name="_Toc20487314"/>
      <w:bookmarkStart w:id="8439" w:name="_Toc29342609"/>
      <w:bookmarkStart w:id="8440" w:name="_Toc29343748"/>
      <w:bookmarkStart w:id="8441" w:name="_Toc36567014"/>
      <w:bookmarkStart w:id="8442" w:name="_Toc36810454"/>
      <w:bookmarkStart w:id="8443" w:name="_Toc36846818"/>
      <w:bookmarkStart w:id="8444" w:name="_Toc36939471"/>
      <w:bookmarkStart w:id="8445" w:name="_Toc37082451"/>
      <w:bookmarkStart w:id="8446" w:name="_Toc46481087"/>
      <w:bookmarkStart w:id="8447" w:name="_Toc46482321"/>
      <w:bookmarkStart w:id="8448" w:name="_Toc46483555"/>
      <w:bookmarkStart w:id="8449" w:name="_Toc90679352"/>
      <w:r w:rsidRPr="004A4877">
        <w:t>–</w:t>
      </w:r>
      <w:r w:rsidRPr="004A4877">
        <w:tab/>
      </w:r>
      <w:r w:rsidRPr="004A4877">
        <w:rPr>
          <w:i/>
          <w:noProof/>
        </w:rPr>
        <w:t>RadioResourceConfigDedicated</w:t>
      </w:r>
      <w:bookmarkEnd w:id="8438"/>
      <w:bookmarkEnd w:id="8439"/>
      <w:bookmarkEnd w:id="8440"/>
      <w:bookmarkEnd w:id="8441"/>
      <w:bookmarkEnd w:id="8442"/>
      <w:bookmarkEnd w:id="8443"/>
      <w:bookmarkEnd w:id="8444"/>
      <w:bookmarkEnd w:id="8445"/>
      <w:bookmarkEnd w:id="8446"/>
      <w:bookmarkEnd w:id="8447"/>
      <w:bookmarkEnd w:id="8448"/>
      <w:bookmarkEnd w:id="8449"/>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50"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50"/>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51" w:name="OLE_LINK4"/>
      <w:r w:rsidRPr="004A4877">
        <w:t xml:space="preserve"> ::=</w:t>
      </w:r>
      <w:bookmarkEnd w:id="845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52" w:name="_Hlk12458955"/>
            <w:r w:rsidRPr="004A4877">
              <w:rPr>
                <w:b/>
                <w:i/>
              </w:rPr>
              <w:t>crs-ChEstMPDCCH-ConfigDedicated</w:t>
            </w:r>
          </w:p>
          <w:bookmarkEnd w:id="845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5pt" o:ole="">
                  <v:imagedata r:id="rId261" o:title=""/>
                </v:shape>
                <o:OLEObject Type="Embed" ProgID="Equation.3" ShapeID="_x0000_i1188" DrawAspect="Content" ObjectID="_1711170483" r:id="rId33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5pt" o:ole="">
                  <v:imagedata r:id="rId229" o:title=""/>
                </v:shape>
                <o:OLEObject Type="Embed" ProgID="Equation.3" ShapeID="_x0000_i1189" DrawAspect="Content" ObjectID="_1711170484" r:id="rId33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53" w:name="OLE_LINK6"/>
            <w:r w:rsidRPr="004A4877">
              <w:rPr>
                <w:b/>
                <w:i/>
                <w:noProof/>
                <w:lang w:eastAsia="en-GB"/>
              </w:rPr>
              <w:t>transmissionModeList</w:t>
            </w:r>
          </w:p>
          <w:bookmarkEnd w:id="845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54" w:name="_Toc20487315"/>
      <w:bookmarkStart w:id="8455" w:name="_Toc29342610"/>
      <w:bookmarkStart w:id="8456" w:name="_Toc29343749"/>
      <w:bookmarkStart w:id="8457" w:name="_Toc36567015"/>
      <w:bookmarkStart w:id="8458" w:name="_Toc36810455"/>
      <w:bookmarkStart w:id="8459" w:name="_Toc36846819"/>
      <w:bookmarkStart w:id="8460" w:name="_Toc36939472"/>
      <w:bookmarkStart w:id="8461" w:name="_Toc37082452"/>
      <w:bookmarkStart w:id="8462" w:name="_Toc46481088"/>
      <w:bookmarkStart w:id="8463" w:name="_Toc46482322"/>
      <w:bookmarkStart w:id="8464" w:name="_Toc46483556"/>
      <w:bookmarkStart w:id="8465" w:name="_Toc90679353"/>
      <w:r w:rsidRPr="004A4877">
        <w:t>–</w:t>
      </w:r>
      <w:r w:rsidRPr="004A4877">
        <w:tab/>
      </w:r>
      <w:r w:rsidRPr="004A4877">
        <w:rPr>
          <w:i/>
        </w:rPr>
        <w:t>RCLWI-Configuration</w:t>
      </w:r>
      <w:bookmarkEnd w:id="8454"/>
      <w:bookmarkEnd w:id="8455"/>
      <w:bookmarkEnd w:id="8456"/>
      <w:bookmarkEnd w:id="8457"/>
      <w:bookmarkEnd w:id="8458"/>
      <w:bookmarkEnd w:id="8459"/>
      <w:bookmarkEnd w:id="8460"/>
      <w:bookmarkEnd w:id="8461"/>
      <w:bookmarkEnd w:id="8462"/>
      <w:bookmarkEnd w:id="8463"/>
      <w:bookmarkEnd w:id="8464"/>
      <w:bookmarkEnd w:id="846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66" w:name="_Toc46481089"/>
      <w:bookmarkStart w:id="8467" w:name="_Toc46482323"/>
      <w:bookmarkStart w:id="8468" w:name="_Toc46483557"/>
      <w:bookmarkStart w:id="8469" w:name="_Toc90679354"/>
      <w:r w:rsidRPr="004A4877">
        <w:t>–</w:t>
      </w:r>
      <w:r w:rsidRPr="004A4877">
        <w:tab/>
      </w:r>
      <w:r w:rsidRPr="004A4877">
        <w:rPr>
          <w:i/>
          <w:iCs/>
          <w:noProof/>
        </w:rPr>
        <w:t>ResourceReservationConfig</w:t>
      </w:r>
      <w:bookmarkEnd w:id="8466"/>
      <w:bookmarkEnd w:id="8467"/>
      <w:bookmarkEnd w:id="8468"/>
      <w:bookmarkEnd w:id="846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70" w:name="_Toc20487316"/>
      <w:bookmarkStart w:id="8471" w:name="_Toc29342611"/>
      <w:bookmarkStart w:id="8472" w:name="_Toc29343750"/>
      <w:bookmarkStart w:id="8473" w:name="_Toc36567016"/>
      <w:bookmarkStart w:id="8474" w:name="_Toc36810456"/>
      <w:bookmarkStart w:id="8475" w:name="_Toc36846820"/>
      <w:bookmarkStart w:id="8476" w:name="_Toc36939473"/>
      <w:bookmarkStart w:id="8477" w:name="_Toc37082453"/>
      <w:bookmarkStart w:id="8478" w:name="_Toc46481090"/>
      <w:bookmarkStart w:id="8479" w:name="_Toc46482324"/>
      <w:bookmarkStart w:id="8480" w:name="_Toc46483558"/>
      <w:bookmarkStart w:id="8481" w:name="_Toc90679355"/>
      <w:r w:rsidRPr="004A4877">
        <w:t>–</w:t>
      </w:r>
      <w:r w:rsidRPr="004A4877">
        <w:tab/>
      </w:r>
      <w:r w:rsidRPr="004A4877">
        <w:rPr>
          <w:i/>
          <w:noProof/>
        </w:rPr>
        <w:t>RLC-Config</w:t>
      </w:r>
      <w:bookmarkEnd w:id="8470"/>
      <w:bookmarkEnd w:id="8471"/>
      <w:bookmarkEnd w:id="8472"/>
      <w:bookmarkEnd w:id="8473"/>
      <w:bookmarkEnd w:id="8474"/>
      <w:bookmarkEnd w:id="8475"/>
      <w:bookmarkEnd w:id="8476"/>
      <w:bookmarkEnd w:id="8477"/>
      <w:bookmarkEnd w:id="8478"/>
      <w:bookmarkEnd w:id="8479"/>
      <w:bookmarkEnd w:id="8480"/>
      <w:bookmarkEnd w:id="848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82" w:name="_Toc20487317"/>
      <w:bookmarkStart w:id="8483" w:name="_Toc29342612"/>
      <w:bookmarkStart w:id="8484" w:name="_Toc29343751"/>
      <w:bookmarkStart w:id="8485" w:name="_Toc36567017"/>
      <w:bookmarkStart w:id="8486" w:name="_Toc36810457"/>
      <w:bookmarkStart w:id="8487" w:name="_Toc36846821"/>
      <w:bookmarkStart w:id="8488" w:name="_Toc36939474"/>
      <w:bookmarkStart w:id="8489" w:name="_Toc37082454"/>
      <w:bookmarkStart w:id="8490" w:name="_Toc46481091"/>
      <w:bookmarkStart w:id="8491" w:name="_Toc46482325"/>
      <w:bookmarkStart w:id="8492" w:name="_Toc46483559"/>
      <w:bookmarkStart w:id="8493" w:name="_Toc90679356"/>
      <w:r w:rsidRPr="004A4877">
        <w:t>–</w:t>
      </w:r>
      <w:r w:rsidRPr="004A4877">
        <w:tab/>
      </w:r>
      <w:r w:rsidRPr="004A4877">
        <w:rPr>
          <w:i/>
          <w:noProof/>
        </w:rPr>
        <w:t>RLF-TimersAndConstants</w:t>
      </w:r>
      <w:bookmarkEnd w:id="8482"/>
      <w:bookmarkEnd w:id="8483"/>
      <w:bookmarkEnd w:id="8484"/>
      <w:bookmarkEnd w:id="8485"/>
      <w:bookmarkEnd w:id="8486"/>
      <w:bookmarkEnd w:id="8487"/>
      <w:bookmarkEnd w:id="8488"/>
      <w:bookmarkEnd w:id="8489"/>
      <w:bookmarkEnd w:id="8490"/>
      <w:bookmarkEnd w:id="8491"/>
      <w:bookmarkEnd w:id="8492"/>
      <w:bookmarkEnd w:id="8493"/>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94" w:name="_Toc20487318"/>
      <w:bookmarkStart w:id="8495" w:name="_Toc29342613"/>
      <w:bookmarkStart w:id="8496" w:name="_Toc29343752"/>
      <w:bookmarkStart w:id="8497" w:name="_Toc36567018"/>
      <w:bookmarkStart w:id="8498" w:name="_Toc36810458"/>
      <w:bookmarkStart w:id="8499" w:name="_Toc36846822"/>
      <w:bookmarkStart w:id="8500" w:name="_Toc36939475"/>
      <w:bookmarkStart w:id="8501" w:name="_Toc37082455"/>
      <w:bookmarkStart w:id="8502" w:name="_Toc46481092"/>
      <w:bookmarkStart w:id="8503" w:name="_Toc46482326"/>
      <w:bookmarkStart w:id="8504" w:name="_Toc46483560"/>
      <w:bookmarkStart w:id="8505" w:name="_Toc90679357"/>
      <w:r w:rsidRPr="004A4877">
        <w:t>–</w:t>
      </w:r>
      <w:r w:rsidRPr="004A4877">
        <w:tab/>
      </w:r>
      <w:r w:rsidRPr="004A4877">
        <w:rPr>
          <w:i/>
        </w:rPr>
        <w:t>RN-SubframeConfig</w:t>
      </w:r>
      <w:bookmarkEnd w:id="8494"/>
      <w:bookmarkEnd w:id="8495"/>
      <w:bookmarkEnd w:id="8496"/>
      <w:bookmarkEnd w:id="8497"/>
      <w:bookmarkEnd w:id="8498"/>
      <w:bookmarkEnd w:id="8499"/>
      <w:bookmarkEnd w:id="8500"/>
      <w:bookmarkEnd w:id="8501"/>
      <w:bookmarkEnd w:id="8502"/>
      <w:bookmarkEnd w:id="8503"/>
      <w:bookmarkEnd w:id="8504"/>
      <w:bookmarkEnd w:id="8505"/>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5pt" o:ole="">
                  <v:imagedata r:id="rId334" o:title=""/>
                </v:shape>
                <o:OLEObject Type="Embed" ProgID="Equation.3" ShapeID="_x0000_i1190" DrawAspect="Content" ObjectID="_1711170485" r:id="rId33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5pt" o:ole="">
                  <v:imagedata r:id="rId336" o:title=""/>
                </v:shape>
                <o:OLEObject Type="Embed" ProgID="Equation.3" ShapeID="_x0000_i1191" DrawAspect="Content" ObjectID="_1711170486" r:id="rId33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06" w:name="_Toc29342614"/>
      <w:bookmarkStart w:id="8507" w:name="_Toc29343753"/>
      <w:bookmarkStart w:id="8508" w:name="_Toc36567019"/>
      <w:bookmarkStart w:id="8509" w:name="_Toc36810459"/>
      <w:bookmarkStart w:id="8510" w:name="_Toc36846823"/>
      <w:bookmarkStart w:id="8511" w:name="_Toc36939476"/>
      <w:bookmarkStart w:id="8512" w:name="_Toc37082456"/>
      <w:bookmarkStart w:id="8513" w:name="_Toc46481093"/>
      <w:bookmarkStart w:id="8514" w:name="_Toc46482327"/>
      <w:bookmarkStart w:id="8515" w:name="_Toc46483561"/>
      <w:bookmarkStart w:id="8516" w:name="_Toc90679358"/>
      <w:r w:rsidRPr="004A4877">
        <w:rPr>
          <w:i/>
        </w:rPr>
        <w:t>–</w:t>
      </w:r>
      <w:r w:rsidRPr="004A4877">
        <w:rPr>
          <w:i/>
        </w:rPr>
        <w:tab/>
      </w:r>
      <w:r w:rsidRPr="004A4877">
        <w:rPr>
          <w:i/>
          <w:noProof/>
        </w:rPr>
        <w:t>RSS-Config</w:t>
      </w:r>
      <w:bookmarkEnd w:id="8506"/>
      <w:bookmarkEnd w:id="8507"/>
      <w:bookmarkEnd w:id="8508"/>
      <w:bookmarkEnd w:id="8509"/>
      <w:bookmarkEnd w:id="8510"/>
      <w:bookmarkEnd w:id="8511"/>
      <w:bookmarkEnd w:id="8512"/>
      <w:bookmarkEnd w:id="8513"/>
      <w:bookmarkEnd w:id="8514"/>
      <w:bookmarkEnd w:id="8515"/>
      <w:bookmarkEnd w:id="851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17"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1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18" w:name="_Toc20487319"/>
      <w:bookmarkStart w:id="8519" w:name="_Toc29342615"/>
      <w:bookmarkStart w:id="8520" w:name="_Toc29343754"/>
      <w:bookmarkStart w:id="8521" w:name="_Toc36567020"/>
      <w:bookmarkStart w:id="8522" w:name="_Toc36810460"/>
      <w:bookmarkStart w:id="8523" w:name="_Toc36846824"/>
      <w:bookmarkStart w:id="8524" w:name="_Toc36939477"/>
      <w:bookmarkStart w:id="8525" w:name="_Toc37082457"/>
      <w:bookmarkStart w:id="8526" w:name="_Toc46481094"/>
      <w:bookmarkStart w:id="8527" w:name="_Toc46482328"/>
      <w:bookmarkStart w:id="8528" w:name="_Toc46483562"/>
      <w:bookmarkStart w:id="8529" w:name="_Toc90679359"/>
      <w:r w:rsidRPr="004A4877">
        <w:t>–</w:t>
      </w:r>
      <w:r w:rsidRPr="004A4877">
        <w:tab/>
      </w:r>
      <w:r w:rsidRPr="004A4877">
        <w:rPr>
          <w:i/>
          <w:noProof/>
        </w:rPr>
        <w:t>SchedulingRequestConfig</w:t>
      </w:r>
      <w:bookmarkEnd w:id="8518"/>
      <w:bookmarkEnd w:id="8519"/>
      <w:bookmarkEnd w:id="8520"/>
      <w:bookmarkEnd w:id="8521"/>
      <w:bookmarkEnd w:id="8522"/>
      <w:bookmarkEnd w:id="8523"/>
      <w:bookmarkEnd w:id="8524"/>
      <w:bookmarkEnd w:id="8525"/>
      <w:bookmarkEnd w:id="8526"/>
      <w:bookmarkEnd w:id="8527"/>
      <w:bookmarkEnd w:id="8528"/>
      <w:bookmarkEnd w:id="852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5pt" o:ole="">
                  <v:imagedata r:id="rId338" o:title=""/>
                </v:shape>
                <o:OLEObject Type="Embed" ProgID="Equation.3" ShapeID="_x0000_i1192" DrawAspect="Content" ObjectID="_1711170487" r:id="rId33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5pt;height:21.5pt" o:ole="">
                  <v:imagedata r:id="rId340" o:title=""/>
                </v:shape>
                <o:OLEObject Type="Embed" ProgID="Equation.3" ShapeID="_x0000_i1193" DrawAspect="Content" ObjectID="_1711170488" r:id="rId34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30" w:name="_Toc20487320"/>
      <w:bookmarkStart w:id="8531" w:name="_Toc29342616"/>
      <w:bookmarkStart w:id="8532" w:name="_Toc29343755"/>
      <w:bookmarkStart w:id="8533" w:name="_Toc36567021"/>
      <w:bookmarkStart w:id="8534" w:name="_Toc36810461"/>
      <w:bookmarkStart w:id="8535" w:name="_Toc36846825"/>
      <w:bookmarkStart w:id="8536" w:name="_Toc36939478"/>
      <w:bookmarkStart w:id="8537" w:name="_Toc37082458"/>
      <w:bookmarkStart w:id="8538" w:name="_Toc46481095"/>
      <w:bookmarkStart w:id="8539" w:name="_Toc46482329"/>
      <w:bookmarkStart w:id="8540" w:name="_Toc46483563"/>
      <w:bookmarkStart w:id="8541" w:name="_Toc90679360"/>
      <w:bookmarkStart w:id="8542" w:name="_Hlk509485862"/>
      <w:r w:rsidRPr="004A4877">
        <w:t>–</w:t>
      </w:r>
      <w:r w:rsidRPr="004A4877">
        <w:tab/>
      </w:r>
      <w:r w:rsidRPr="004A4877">
        <w:rPr>
          <w:i/>
        </w:rPr>
        <w:t>SlotOrSubslotPDSCH-Config</w:t>
      </w:r>
      <w:bookmarkEnd w:id="8530"/>
      <w:bookmarkEnd w:id="8531"/>
      <w:bookmarkEnd w:id="8532"/>
      <w:bookmarkEnd w:id="8533"/>
      <w:bookmarkEnd w:id="8534"/>
      <w:bookmarkEnd w:id="8535"/>
      <w:bookmarkEnd w:id="8536"/>
      <w:bookmarkEnd w:id="8537"/>
      <w:bookmarkEnd w:id="8538"/>
      <w:bookmarkEnd w:id="8539"/>
      <w:bookmarkEnd w:id="8540"/>
      <w:bookmarkEnd w:id="8541"/>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43" w:name="_Toc20487321"/>
      <w:bookmarkStart w:id="8544" w:name="_Toc29342617"/>
      <w:bookmarkStart w:id="8545" w:name="_Toc29343756"/>
      <w:bookmarkStart w:id="8546" w:name="_Toc36567022"/>
      <w:bookmarkStart w:id="8547" w:name="_Toc36810462"/>
      <w:bookmarkStart w:id="8548" w:name="_Toc36846826"/>
      <w:bookmarkStart w:id="8549" w:name="_Toc36939479"/>
      <w:bookmarkStart w:id="8550" w:name="_Toc37082459"/>
      <w:bookmarkStart w:id="8551" w:name="_Toc46481096"/>
      <w:bookmarkStart w:id="8552" w:name="_Toc46482330"/>
      <w:bookmarkStart w:id="8553" w:name="_Toc46483564"/>
      <w:bookmarkStart w:id="8554" w:name="_Toc90679361"/>
      <w:r w:rsidRPr="004A4877">
        <w:t>–</w:t>
      </w:r>
      <w:r w:rsidRPr="004A4877">
        <w:tab/>
      </w:r>
      <w:r w:rsidRPr="004A4877">
        <w:rPr>
          <w:i/>
        </w:rPr>
        <w:t>SlotOrSubslotPUSCH-Config</w:t>
      </w:r>
      <w:bookmarkEnd w:id="8543"/>
      <w:bookmarkEnd w:id="8544"/>
      <w:bookmarkEnd w:id="8545"/>
      <w:bookmarkEnd w:id="8546"/>
      <w:bookmarkEnd w:id="8547"/>
      <w:bookmarkEnd w:id="8548"/>
      <w:bookmarkEnd w:id="8549"/>
      <w:bookmarkEnd w:id="8550"/>
      <w:bookmarkEnd w:id="8551"/>
      <w:bookmarkEnd w:id="8552"/>
      <w:bookmarkEnd w:id="8553"/>
      <w:bookmarkEnd w:id="8554"/>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5pt;height:21.5pt" o:ole="">
                  <v:imagedata r:id="rId300" o:title=""/>
                </v:shape>
                <o:OLEObject Type="Embed" ProgID="Equation.3" ShapeID="_x0000_i1194" DrawAspect="Content" ObjectID="_1711170489" r:id="rId342"/>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5pt;height:21.5pt" o:ole="">
                  <v:imagedata r:id="rId302" o:title=""/>
                </v:shape>
                <o:OLEObject Type="Embed" ProgID="Equation.3" ShapeID="_x0000_i1195" DrawAspect="Content" ObjectID="_1711170490" r:id="rId34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5pt;height:21.5pt" o:ole="">
                  <v:imagedata r:id="rId318" o:title=""/>
                </v:shape>
                <o:OLEObject Type="Embed" ProgID="Equation.3" ShapeID="_x0000_i1196" DrawAspect="Content" ObjectID="_1711170491" r:id="rId34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5pt;height:21.5pt" o:ole="">
                  <v:imagedata r:id="rId315" o:title=""/>
                </v:shape>
                <o:OLEObject Type="Embed" ProgID="Equation.3" ShapeID="_x0000_i1197" DrawAspect="Content" ObjectID="_1711170492" r:id="rId34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42"/>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55" w:name="_Toc20487322"/>
      <w:bookmarkStart w:id="8556" w:name="_Toc29342618"/>
      <w:bookmarkStart w:id="8557" w:name="_Toc29343757"/>
      <w:bookmarkStart w:id="8558" w:name="_Toc36567023"/>
      <w:bookmarkStart w:id="8559" w:name="_Toc36810463"/>
      <w:bookmarkStart w:id="8560" w:name="_Toc36846827"/>
      <w:bookmarkStart w:id="8561" w:name="_Toc36939480"/>
      <w:bookmarkStart w:id="8562" w:name="_Toc37082460"/>
      <w:bookmarkStart w:id="8563" w:name="_Toc46481097"/>
      <w:bookmarkStart w:id="8564" w:name="_Toc46482331"/>
      <w:bookmarkStart w:id="8565" w:name="_Toc46483565"/>
      <w:bookmarkStart w:id="8566" w:name="_Toc90679362"/>
      <w:r w:rsidRPr="004A4877">
        <w:t>–</w:t>
      </w:r>
      <w:r w:rsidRPr="004A4877">
        <w:tab/>
      </w:r>
      <w:r w:rsidRPr="004A4877">
        <w:rPr>
          <w:i/>
          <w:noProof/>
        </w:rPr>
        <w:t>SoundingRS-UL-Config</w:t>
      </w:r>
      <w:bookmarkEnd w:id="8555"/>
      <w:bookmarkEnd w:id="8556"/>
      <w:bookmarkEnd w:id="8557"/>
      <w:bookmarkEnd w:id="8558"/>
      <w:bookmarkEnd w:id="8559"/>
      <w:bookmarkEnd w:id="8560"/>
      <w:bookmarkEnd w:id="8561"/>
      <w:bookmarkEnd w:id="8562"/>
      <w:bookmarkEnd w:id="8563"/>
      <w:bookmarkEnd w:id="8564"/>
      <w:bookmarkEnd w:id="8565"/>
      <w:bookmarkEnd w:id="8566"/>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5pt;height:14.5pt" o:ole="">
                  <v:imagedata r:id="rId346" o:title=""/>
                </v:shape>
                <o:OLEObject Type="Embed" ProgID="Equation.3" ShapeID="_x0000_i1198" DrawAspect="Content" ObjectID="_1711170493" r:id="rId34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5pt;height:14.5pt" o:ole="">
                  <v:imagedata r:id="rId348" o:title=""/>
                </v:shape>
                <o:OLEObject Type="Embed" ProgID="Equation.3" ShapeID="_x0000_i1199" DrawAspect="Content" ObjectID="_1711170494" r:id="rId34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5pt" o:ole="">
                  <v:imagedata r:id="rId350" o:title=""/>
                </v:shape>
                <o:OLEObject Type="Embed" ProgID="Equation.3" ShapeID="_x0000_i1200" DrawAspect="Content" ObjectID="_1711170495" r:id="rId35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pt;height:21.5pt" o:ole="">
                  <v:imagedata r:id="rId352" o:title=""/>
                </v:shape>
                <o:OLEObject Type="Embed" ProgID="Equation.3" ShapeID="_x0000_i1201" DrawAspect="Content" ObjectID="_1711170496" r:id="rId35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1.5pt" o:ole="">
                  <v:imagedata r:id="rId354" o:title=""/>
                </v:shape>
                <o:OLEObject Type="Embed" ProgID="Equation.3" ShapeID="_x0000_i1202" DrawAspect="Content" ObjectID="_1711170497" r:id="rId35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67" w:name="_Toc20487323"/>
      <w:bookmarkStart w:id="8568" w:name="_Toc29342619"/>
      <w:bookmarkStart w:id="8569" w:name="_Toc29343758"/>
      <w:bookmarkStart w:id="8570" w:name="_Toc36567024"/>
      <w:bookmarkStart w:id="8571" w:name="_Toc36810464"/>
      <w:bookmarkStart w:id="8572" w:name="_Toc36846828"/>
      <w:bookmarkStart w:id="8573" w:name="_Toc36939481"/>
      <w:bookmarkStart w:id="8574" w:name="_Toc37082461"/>
      <w:bookmarkStart w:id="8575" w:name="_Toc46481098"/>
      <w:bookmarkStart w:id="8576" w:name="_Toc46482332"/>
      <w:bookmarkStart w:id="8577" w:name="_Toc46483566"/>
      <w:bookmarkStart w:id="8578" w:name="_Toc90679363"/>
      <w:r w:rsidRPr="004A4877">
        <w:t>–</w:t>
      </w:r>
      <w:r w:rsidRPr="004A4877">
        <w:tab/>
      </w:r>
      <w:r w:rsidRPr="004A4877">
        <w:rPr>
          <w:i/>
        </w:rPr>
        <w:t>SPDCCH-Config</w:t>
      </w:r>
      <w:bookmarkEnd w:id="8567"/>
      <w:bookmarkEnd w:id="8568"/>
      <w:bookmarkEnd w:id="8569"/>
      <w:bookmarkEnd w:id="8570"/>
      <w:bookmarkEnd w:id="8571"/>
      <w:bookmarkEnd w:id="8572"/>
      <w:bookmarkEnd w:id="8573"/>
      <w:bookmarkEnd w:id="8574"/>
      <w:bookmarkEnd w:id="8575"/>
      <w:bookmarkEnd w:id="8576"/>
      <w:bookmarkEnd w:id="8577"/>
      <w:bookmarkEnd w:id="857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79" w:name="_Hlk492389324"/>
      <w:r w:rsidRPr="004A4877">
        <w:t>Config-r15</w:t>
      </w:r>
      <w:bookmarkEnd w:id="857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80" w:name="_Hlk499946402"/>
      <w:r w:rsidRPr="004A4877">
        <w:t xml:space="preserve">DCI7-Candidates-r15 </w:t>
      </w:r>
      <w:bookmarkEnd w:id="858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81"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5pt" o:ole="">
                  <v:imagedata r:id="rId356" o:title=""/>
                </v:shape>
                <o:OLEObject Type="Embed" ProgID="Equation.3" ShapeID="_x0000_i1203" DrawAspect="Content" ObjectID="_1711170498" r:id="rId35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82" w:name="_Hlk492301727"/>
            <w:r w:rsidRPr="004A4877">
              <w:rPr>
                <w:b/>
                <w:i/>
                <w:lang w:eastAsia="en-GB"/>
              </w:rPr>
              <w:t>numberRB-InFreq-domain</w:t>
            </w:r>
          </w:p>
          <w:bookmarkEnd w:id="8582"/>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81"/>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83" w:name="_Toc20487324"/>
      <w:bookmarkStart w:id="8584" w:name="_Toc29342620"/>
      <w:bookmarkStart w:id="8585" w:name="_Toc29343759"/>
      <w:bookmarkStart w:id="8586" w:name="_Toc36567025"/>
      <w:bookmarkStart w:id="8587" w:name="_Toc36810465"/>
      <w:bookmarkStart w:id="8588" w:name="_Toc36846829"/>
      <w:bookmarkStart w:id="8589" w:name="_Toc36939482"/>
      <w:bookmarkStart w:id="8590" w:name="_Toc37082462"/>
      <w:bookmarkStart w:id="8591" w:name="_Toc46481099"/>
      <w:bookmarkStart w:id="8592" w:name="_Toc46482333"/>
      <w:bookmarkStart w:id="8593" w:name="_Toc46483567"/>
      <w:bookmarkStart w:id="8594" w:name="_Toc90679364"/>
      <w:r w:rsidRPr="004A4877">
        <w:t>–</w:t>
      </w:r>
      <w:r w:rsidRPr="004A4877">
        <w:tab/>
      </w:r>
      <w:r w:rsidRPr="004A4877">
        <w:rPr>
          <w:i/>
          <w:noProof/>
        </w:rPr>
        <w:t>SPS-Config</w:t>
      </w:r>
      <w:bookmarkEnd w:id="8583"/>
      <w:bookmarkEnd w:id="8584"/>
      <w:bookmarkEnd w:id="8585"/>
      <w:bookmarkEnd w:id="8586"/>
      <w:bookmarkEnd w:id="8587"/>
      <w:bookmarkEnd w:id="8588"/>
      <w:bookmarkEnd w:id="8589"/>
      <w:bookmarkEnd w:id="8590"/>
      <w:bookmarkEnd w:id="8591"/>
      <w:bookmarkEnd w:id="8592"/>
      <w:bookmarkEnd w:id="8593"/>
      <w:bookmarkEnd w:id="859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pt;height:14.5pt" o:ole="">
                  <v:imagedata r:id="rId358" o:title=""/>
                </v:shape>
                <o:OLEObject Type="Embed" ProgID="Equation.3" ShapeID="_x0000_i1204" DrawAspect="Content" ObjectID="_1711170499" r:id="rId35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0" o:title=""/>
                </v:shape>
                <o:OLEObject Type="Embed" ProgID="Equation.3" ShapeID="_x0000_i1205" DrawAspect="Content" ObjectID="_1711170500" r:id="rId36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5pt" o:ole="">
                  <v:imagedata r:id="rId336" o:title=""/>
                </v:shape>
                <o:OLEObject Type="Embed" ProgID="Equation.3" ShapeID="_x0000_i1206" DrawAspect="Content" ObjectID="_1711170501" r:id="rId36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5pt;height:14.5pt" o:ole="">
                  <v:imagedata r:id="rId363" o:title=""/>
                </v:shape>
                <o:OLEObject Type="Embed" ProgID="Equation.3" ShapeID="_x0000_i1207" DrawAspect="Content" ObjectID="_1711170502"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5pt;height:14.5pt" o:ole="">
                  <v:imagedata r:id="rId363" o:title=""/>
                </v:shape>
                <o:OLEObject Type="Embed" ProgID="Equation.3" ShapeID="_x0000_i1208" DrawAspect="Content" ObjectID="_1711170503"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6" o:title=""/>
                </v:shape>
                <o:OLEObject Type="Embed" ProgID="Equation.3" ShapeID="_x0000_i1209" DrawAspect="Content" ObjectID="_1711170504"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6" o:title=""/>
                </v:shape>
                <o:OLEObject Type="Embed" ProgID="Equation.3" ShapeID="_x0000_i1210" DrawAspect="Content" ObjectID="_1711170505"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95" w:name="_Toc20487325"/>
      <w:bookmarkStart w:id="8596" w:name="_Toc29342621"/>
      <w:bookmarkStart w:id="8597" w:name="_Toc29343760"/>
      <w:bookmarkStart w:id="8598" w:name="_Toc36567026"/>
      <w:bookmarkStart w:id="8599" w:name="_Toc36810466"/>
      <w:bookmarkStart w:id="8600" w:name="_Toc36846830"/>
      <w:bookmarkStart w:id="8601" w:name="_Toc36939483"/>
      <w:bookmarkStart w:id="8602" w:name="_Toc37082463"/>
      <w:bookmarkStart w:id="8603" w:name="_Toc46481100"/>
      <w:bookmarkStart w:id="8604" w:name="_Toc46482334"/>
      <w:bookmarkStart w:id="8605" w:name="_Toc46483568"/>
      <w:bookmarkStart w:id="8606" w:name="_Toc90679365"/>
      <w:bookmarkStart w:id="8607" w:name="_Hlk509485904"/>
      <w:r w:rsidRPr="004A4877">
        <w:t>–</w:t>
      </w:r>
      <w:r w:rsidRPr="004A4877">
        <w:tab/>
      </w:r>
      <w:r w:rsidRPr="004A4877">
        <w:rPr>
          <w:i/>
        </w:rPr>
        <w:t>SPUCCH-Config</w:t>
      </w:r>
      <w:bookmarkEnd w:id="8595"/>
      <w:bookmarkEnd w:id="8596"/>
      <w:bookmarkEnd w:id="8597"/>
      <w:bookmarkEnd w:id="8598"/>
      <w:bookmarkEnd w:id="8599"/>
      <w:bookmarkEnd w:id="8600"/>
      <w:bookmarkEnd w:id="8601"/>
      <w:bookmarkEnd w:id="8602"/>
      <w:bookmarkEnd w:id="8603"/>
      <w:bookmarkEnd w:id="8604"/>
      <w:bookmarkEnd w:id="8605"/>
      <w:bookmarkEnd w:id="860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0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09" w:name="_Hlk499947226"/>
      <w:r w:rsidRPr="004A4877">
        <w:t>n4numberOfPRB-r15</w:t>
      </w:r>
      <w:r w:rsidRPr="004A4877">
        <w:tab/>
      </w:r>
      <w:r w:rsidRPr="004A4877">
        <w:tab/>
      </w:r>
      <w:r w:rsidRPr="004A4877">
        <w:tab/>
      </w:r>
      <w:r w:rsidRPr="004A4877">
        <w:tab/>
        <w:t>INTEGER (0..7)</w:t>
      </w:r>
    </w:p>
    <w:bookmarkEnd w:id="860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0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5pt" o:ole="">
                  <v:imagedata r:id="rId369" o:title=""/>
                </v:shape>
                <o:OLEObject Type="Embed" ProgID="Equation.3" ShapeID="_x0000_i1211" DrawAspect="Content" ObjectID="_1711170506"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5pt" o:ole="">
                  <v:imagedata r:id="rId371" o:title=""/>
                </v:shape>
                <o:OLEObject Type="Embed" ProgID="Equation.3" ShapeID="_x0000_i1212" DrawAspect="Content" ObjectID="_1711170507"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5pt" o:ole="">
                  <v:imagedata r:id="rId373" o:title=""/>
                </v:shape>
                <o:OLEObject Type="Embed" ProgID="Equation.3" ShapeID="_x0000_i1213" DrawAspect="Content" ObjectID="_1711170508"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5pt" o:ole="">
                  <v:imagedata r:id="rId375" o:title=""/>
                </v:shape>
                <o:OLEObject Type="Embed" ProgID="Equation.3" ShapeID="_x0000_i1214" DrawAspect="Content" ObjectID="_1711170509" r:id="rId37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5pt" o:ole="">
                  <v:imagedata r:id="rId377" o:title=""/>
                </v:shape>
                <o:OLEObject Type="Embed" ProgID="Equation.3" ShapeID="_x0000_i1215" DrawAspect="Content" ObjectID="_1711170510" r:id="rId37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5pt" o:ole="">
                  <v:imagedata r:id="rId379" o:title=""/>
                </v:shape>
                <o:OLEObject Type="Embed" ProgID="Equation.3" ShapeID="_x0000_i1216" DrawAspect="Content" ObjectID="_1711170511" r:id="rId38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07"/>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10" w:name="_Toc20487326"/>
      <w:bookmarkStart w:id="8611" w:name="_Toc29342622"/>
      <w:bookmarkStart w:id="8612" w:name="_Toc29343761"/>
      <w:bookmarkStart w:id="8613" w:name="_Toc36567027"/>
      <w:bookmarkStart w:id="8614" w:name="_Toc36810467"/>
      <w:bookmarkStart w:id="8615" w:name="_Toc36846831"/>
      <w:bookmarkStart w:id="8616" w:name="_Toc36939484"/>
      <w:bookmarkStart w:id="8617" w:name="_Toc37082464"/>
      <w:bookmarkStart w:id="8618" w:name="_Toc46481101"/>
      <w:bookmarkStart w:id="8619" w:name="_Toc46482335"/>
      <w:bookmarkStart w:id="8620" w:name="_Toc46483569"/>
      <w:bookmarkStart w:id="8621" w:name="_Toc90679366"/>
      <w:r w:rsidRPr="004A4877">
        <w:t>–</w:t>
      </w:r>
      <w:r w:rsidRPr="004A4877">
        <w:tab/>
      </w:r>
      <w:r w:rsidRPr="004A4877">
        <w:rPr>
          <w:i/>
          <w:noProof/>
        </w:rPr>
        <w:t>SRS-TPC-PDCCH-Config</w:t>
      </w:r>
      <w:bookmarkEnd w:id="8610"/>
      <w:bookmarkEnd w:id="8611"/>
      <w:bookmarkEnd w:id="8612"/>
      <w:bookmarkEnd w:id="8613"/>
      <w:bookmarkEnd w:id="8614"/>
      <w:bookmarkEnd w:id="8615"/>
      <w:bookmarkEnd w:id="8616"/>
      <w:bookmarkEnd w:id="8617"/>
      <w:bookmarkEnd w:id="8618"/>
      <w:bookmarkEnd w:id="8619"/>
      <w:bookmarkEnd w:id="8620"/>
      <w:bookmarkEnd w:id="862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22" w:name="OLE_LINK136"/>
      <w:bookmarkStart w:id="862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22"/>
    <w:bookmarkEnd w:id="8623"/>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24" w:name="_Toc20487327"/>
      <w:bookmarkStart w:id="8625" w:name="_Toc29342623"/>
      <w:bookmarkStart w:id="8626" w:name="_Toc29343762"/>
      <w:bookmarkStart w:id="8627" w:name="_Toc36567028"/>
      <w:bookmarkStart w:id="8628" w:name="_Toc36810468"/>
      <w:bookmarkStart w:id="8629" w:name="_Toc36846832"/>
      <w:bookmarkStart w:id="8630" w:name="_Toc36939485"/>
      <w:bookmarkStart w:id="8631" w:name="_Toc37082465"/>
      <w:bookmarkStart w:id="8632" w:name="_Toc46481102"/>
      <w:bookmarkStart w:id="8633" w:name="_Toc46482336"/>
      <w:bookmarkStart w:id="8634" w:name="_Toc46483570"/>
      <w:bookmarkStart w:id="8635" w:name="_Toc90679367"/>
      <w:r w:rsidRPr="004A4877">
        <w:t>–</w:t>
      </w:r>
      <w:r w:rsidRPr="004A4877">
        <w:tab/>
      </w:r>
      <w:r w:rsidRPr="004A4877">
        <w:rPr>
          <w:i/>
          <w:noProof/>
        </w:rPr>
        <w:t>TDD-Config</w:t>
      </w:r>
      <w:bookmarkEnd w:id="8624"/>
      <w:bookmarkEnd w:id="8625"/>
      <w:bookmarkEnd w:id="8626"/>
      <w:bookmarkEnd w:id="8627"/>
      <w:bookmarkEnd w:id="8628"/>
      <w:bookmarkEnd w:id="8629"/>
      <w:bookmarkEnd w:id="8630"/>
      <w:bookmarkEnd w:id="8631"/>
      <w:bookmarkEnd w:id="8632"/>
      <w:bookmarkEnd w:id="8633"/>
      <w:bookmarkEnd w:id="8634"/>
      <w:bookmarkEnd w:id="863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36" w:name="_Toc46481103"/>
      <w:bookmarkStart w:id="8637" w:name="_Toc46482337"/>
      <w:bookmarkStart w:id="8638" w:name="_Toc46483571"/>
      <w:bookmarkStart w:id="8639" w:name="_Toc90679368"/>
      <w:r w:rsidRPr="004A4877">
        <w:t>–</w:t>
      </w:r>
      <w:r w:rsidRPr="004A4877">
        <w:tab/>
      </w:r>
      <w:r w:rsidRPr="004A4877">
        <w:rPr>
          <w:i/>
          <w:iCs/>
          <w:noProof/>
        </w:rPr>
        <w:t>TDM-PatternConfig</w:t>
      </w:r>
      <w:bookmarkEnd w:id="8636"/>
      <w:bookmarkEnd w:id="8637"/>
      <w:bookmarkEnd w:id="8638"/>
      <w:bookmarkEnd w:id="8639"/>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40" w:name="_Toc20487328"/>
      <w:bookmarkStart w:id="8641" w:name="_Toc29342624"/>
      <w:bookmarkStart w:id="8642" w:name="_Toc29343763"/>
      <w:bookmarkStart w:id="8643" w:name="_Toc36567029"/>
      <w:bookmarkStart w:id="8644" w:name="_Toc36810469"/>
      <w:bookmarkStart w:id="8645" w:name="_Toc36846833"/>
      <w:bookmarkStart w:id="8646" w:name="_Toc36939486"/>
      <w:bookmarkStart w:id="8647" w:name="_Toc37082466"/>
      <w:bookmarkStart w:id="8648" w:name="_Toc46481104"/>
      <w:bookmarkStart w:id="8649" w:name="_Toc46482338"/>
      <w:bookmarkStart w:id="8650" w:name="_Toc46483572"/>
      <w:bookmarkStart w:id="8651" w:name="_Toc90679369"/>
      <w:r w:rsidRPr="004A4877">
        <w:t>–</w:t>
      </w:r>
      <w:r w:rsidRPr="004A4877">
        <w:tab/>
      </w:r>
      <w:r w:rsidRPr="004A4877">
        <w:rPr>
          <w:i/>
        </w:rPr>
        <w:t>TimeAlignmentTimer</w:t>
      </w:r>
      <w:bookmarkEnd w:id="8640"/>
      <w:bookmarkEnd w:id="8641"/>
      <w:bookmarkEnd w:id="8642"/>
      <w:bookmarkEnd w:id="8643"/>
      <w:bookmarkEnd w:id="8644"/>
      <w:bookmarkEnd w:id="8645"/>
      <w:bookmarkEnd w:id="8646"/>
      <w:bookmarkEnd w:id="8647"/>
      <w:bookmarkEnd w:id="8648"/>
      <w:bookmarkEnd w:id="8649"/>
      <w:bookmarkEnd w:id="8650"/>
      <w:bookmarkEnd w:id="8651"/>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52" w:name="_Toc20487329"/>
      <w:bookmarkStart w:id="8653" w:name="_Toc29342625"/>
      <w:bookmarkStart w:id="8654" w:name="_Toc29343764"/>
      <w:bookmarkStart w:id="8655" w:name="_Toc36567030"/>
      <w:bookmarkStart w:id="8656" w:name="_Toc36810470"/>
      <w:bookmarkStart w:id="8657" w:name="_Toc36846834"/>
      <w:bookmarkStart w:id="8658" w:name="_Toc36939487"/>
      <w:bookmarkStart w:id="8659" w:name="_Toc37082467"/>
      <w:bookmarkStart w:id="8660" w:name="_Toc46481105"/>
      <w:bookmarkStart w:id="8661" w:name="_Toc46482339"/>
      <w:bookmarkStart w:id="8662" w:name="_Toc46483573"/>
      <w:bookmarkStart w:id="8663" w:name="_Toc90679370"/>
      <w:r w:rsidRPr="004A4877">
        <w:t>–</w:t>
      </w:r>
      <w:r w:rsidRPr="004A4877">
        <w:tab/>
      </w:r>
      <w:r w:rsidRPr="004A4877">
        <w:rPr>
          <w:i/>
          <w:noProof/>
        </w:rPr>
        <w:t>TimeReferenceInfo</w:t>
      </w:r>
      <w:bookmarkEnd w:id="8652"/>
      <w:bookmarkEnd w:id="8653"/>
      <w:bookmarkEnd w:id="8654"/>
      <w:bookmarkEnd w:id="8655"/>
      <w:bookmarkEnd w:id="8656"/>
      <w:bookmarkEnd w:id="8657"/>
      <w:bookmarkEnd w:id="8658"/>
      <w:bookmarkEnd w:id="8659"/>
      <w:bookmarkEnd w:id="8660"/>
      <w:bookmarkEnd w:id="8661"/>
      <w:bookmarkEnd w:id="8662"/>
      <w:bookmarkEnd w:id="8663"/>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64" w:name="_Toc20487330"/>
      <w:bookmarkStart w:id="8665" w:name="_Toc29342626"/>
      <w:bookmarkStart w:id="8666" w:name="_Toc29343765"/>
      <w:bookmarkStart w:id="8667" w:name="_Toc36567031"/>
      <w:bookmarkStart w:id="8668" w:name="_Toc36810471"/>
      <w:bookmarkStart w:id="8669" w:name="_Toc36846835"/>
      <w:bookmarkStart w:id="8670" w:name="_Toc36939488"/>
      <w:bookmarkStart w:id="8671" w:name="_Toc37082468"/>
      <w:bookmarkStart w:id="8672" w:name="_Toc46481106"/>
      <w:bookmarkStart w:id="8673" w:name="_Toc46482340"/>
      <w:bookmarkStart w:id="8674" w:name="_Toc46483574"/>
      <w:bookmarkStart w:id="8675" w:name="_Toc90679371"/>
      <w:r w:rsidRPr="004A4877">
        <w:t>–</w:t>
      </w:r>
      <w:r w:rsidRPr="004A4877">
        <w:tab/>
      </w:r>
      <w:r w:rsidRPr="004A4877">
        <w:rPr>
          <w:i/>
        </w:rPr>
        <w:t>TPC-PDCCH-Config</w:t>
      </w:r>
      <w:bookmarkEnd w:id="8664"/>
      <w:bookmarkEnd w:id="8665"/>
      <w:bookmarkEnd w:id="8666"/>
      <w:bookmarkEnd w:id="8667"/>
      <w:bookmarkEnd w:id="8668"/>
      <w:bookmarkEnd w:id="8669"/>
      <w:bookmarkEnd w:id="8670"/>
      <w:bookmarkEnd w:id="8671"/>
      <w:bookmarkEnd w:id="8672"/>
      <w:bookmarkEnd w:id="8673"/>
      <w:bookmarkEnd w:id="8674"/>
      <w:bookmarkEnd w:id="867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76" w:name="_Toc20487331"/>
      <w:bookmarkStart w:id="8677" w:name="_Toc29342627"/>
      <w:bookmarkStart w:id="8678" w:name="_Toc29343766"/>
      <w:bookmarkStart w:id="8679" w:name="_Toc36567032"/>
      <w:bookmarkStart w:id="8680" w:name="_Toc36810472"/>
      <w:bookmarkStart w:id="8681" w:name="_Toc36846836"/>
      <w:bookmarkStart w:id="8682" w:name="_Toc36939489"/>
      <w:bookmarkStart w:id="8683" w:name="_Toc37082469"/>
      <w:bookmarkStart w:id="8684" w:name="_Toc46481107"/>
      <w:bookmarkStart w:id="8685" w:name="_Toc46482341"/>
      <w:bookmarkStart w:id="8686" w:name="_Toc46483575"/>
      <w:bookmarkStart w:id="8687" w:name="_Toc90679372"/>
      <w:r w:rsidRPr="004A4877">
        <w:t>–</w:t>
      </w:r>
      <w:r w:rsidRPr="004A4877">
        <w:tab/>
      </w:r>
      <w:r w:rsidRPr="004A4877">
        <w:rPr>
          <w:i/>
        </w:rPr>
        <w:t>TunnelConfigLWIP</w:t>
      </w:r>
      <w:bookmarkEnd w:id="8676"/>
      <w:bookmarkEnd w:id="8677"/>
      <w:bookmarkEnd w:id="8678"/>
      <w:bookmarkEnd w:id="8679"/>
      <w:bookmarkEnd w:id="8680"/>
      <w:bookmarkEnd w:id="8681"/>
      <w:bookmarkEnd w:id="8682"/>
      <w:bookmarkEnd w:id="8683"/>
      <w:bookmarkEnd w:id="8684"/>
      <w:bookmarkEnd w:id="8685"/>
      <w:bookmarkEnd w:id="8686"/>
      <w:bookmarkEnd w:id="8687"/>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88" w:name="_Toc20487332"/>
      <w:bookmarkStart w:id="8689" w:name="_Toc29342628"/>
      <w:bookmarkStart w:id="8690" w:name="_Toc29343767"/>
      <w:bookmarkStart w:id="8691" w:name="_Toc36567033"/>
      <w:bookmarkStart w:id="8692" w:name="_Toc36810473"/>
      <w:bookmarkStart w:id="8693" w:name="_Toc36846837"/>
      <w:bookmarkStart w:id="8694" w:name="_Toc36939490"/>
      <w:bookmarkStart w:id="8695" w:name="_Toc37082470"/>
      <w:bookmarkStart w:id="8696" w:name="_Toc46481108"/>
      <w:bookmarkStart w:id="8697" w:name="_Toc46482342"/>
      <w:bookmarkStart w:id="8698" w:name="_Toc46483576"/>
      <w:bookmarkStart w:id="8699" w:name="_Toc90679373"/>
      <w:r w:rsidRPr="004A4877">
        <w:t>–</w:t>
      </w:r>
      <w:r w:rsidRPr="004A4877">
        <w:tab/>
      </w:r>
      <w:r w:rsidRPr="004A4877">
        <w:rPr>
          <w:i/>
          <w:noProof/>
        </w:rPr>
        <w:t>UplinkPowerControl</w:t>
      </w:r>
      <w:bookmarkEnd w:id="8688"/>
      <w:bookmarkEnd w:id="8689"/>
      <w:bookmarkEnd w:id="8690"/>
      <w:bookmarkEnd w:id="8691"/>
      <w:bookmarkEnd w:id="8692"/>
      <w:bookmarkEnd w:id="8693"/>
      <w:bookmarkEnd w:id="8694"/>
      <w:bookmarkEnd w:id="8695"/>
      <w:bookmarkEnd w:id="8696"/>
      <w:bookmarkEnd w:id="8697"/>
      <w:bookmarkEnd w:id="8698"/>
      <w:bookmarkEnd w:id="869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1" o:title=""/>
                </v:shape>
                <o:OLEObject Type="Embed" ProgID="Equation.DSMT4" ShapeID="_x0000_i1217" DrawAspect="Content" ObjectID="_1711170512" r:id="rId38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1" o:title=""/>
                </v:shape>
                <o:OLEObject Type="Embed" ProgID="Equation.DSMT4" ShapeID="_x0000_i1218" DrawAspect="Content" ObjectID="_1711170513" r:id="rId38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5pt" o:ole="">
                  <v:imagedata r:id="rId384" o:title=""/>
                </v:shape>
                <o:OLEObject Type="Embed" ProgID="Equation.3" ShapeID="_x0000_i1219" DrawAspect="Content" ObjectID="_1711170514" r:id="rId38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pt;height:14.5pt" o:ole="">
                  <v:imagedata r:id="rId386" o:title=""/>
                </v:shape>
                <o:OLEObject Type="Embed" ProgID="Equation.3" ShapeID="_x0000_i1220" DrawAspect="Content" ObjectID="_1711170515" r:id="rId38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pt;height:14.5pt" o:ole="">
                  <v:imagedata r:id="rId386" o:title=""/>
                </v:shape>
                <o:OLEObject Type="Embed" ProgID="Equation.3" ShapeID="_x0000_i1221" DrawAspect="Content" ObjectID="_1711170516" r:id="rId38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5pt;height:21.5pt" o:ole="">
                  <v:imagedata r:id="rId389" o:title=""/>
                </v:shape>
                <o:OLEObject Type="Embed" ProgID="Equation.3" ShapeID="_x0000_i1222" DrawAspect="Content" ObjectID="_1711170517" r:id="rId39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5pt;height:21.5pt" o:ole="">
                  <v:imagedata r:id="rId389" o:title=""/>
                </v:shape>
                <o:OLEObject Type="Embed" ProgID="Equation.3" ShapeID="_x0000_i1223" DrawAspect="Content" ObjectID="_1711170518" r:id="rId39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1.5pt" o:ole="">
                  <v:imagedata r:id="rId392" o:title=""/>
                </v:shape>
                <o:OLEObject Type="Embed" ProgID="Equation.3" ShapeID="_x0000_i1224" DrawAspect="Content" ObjectID="_1711170519"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5pt;height:21.5pt" o:ole="">
                  <v:imagedata r:id="rId394" o:title=""/>
                </v:shape>
                <o:OLEObject Type="Embed" ProgID="Equation.3" ShapeID="_x0000_i1225" DrawAspect="Content" ObjectID="_1711170520"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5pt;height:21.5pt" o:ole="">
                  <v:imagedata r:id="rId394" o:title=""/>
                </v:shape>
                <o:OLEObject Type="Embed" ProgID="Equation.3" ShapeID="_x0000_i1226" DrawAspect="Content" ObjectID="_1711170521" r:id="rId39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5pt;height:21.5pt" o:ole="">
                  <v:imagedata r:id="rId389" o:title=""/>
                </v:shape>
                <o:OLEObject Type="Embed" ProgID="Equation.3" ShapeID="_x0000_i1227" DrawAspect="Content" ObjectID="_1711170522" r:id="rId39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1.5pt" o:ole="">
                  <v:imagedata r:id="rId398" o:title=""/>
                </v:shape>
                <o:OLEObject Type="Embed" ProgID="Equation.3" ShapeID="_x0000_i1228" DrawAspect="Content" ObjectID="_1711170523" r:id="rId39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1.5pt" o:ole="">
                  <v:imagedata r:id="rId398" o:title=""/>
                </v:shape>
                <o:OLEObject Type="Embed" ProgID="Equation.3" ShapeID="_x0000_i1229" DrawAspect="Content" ObjectID="_1711170524" r:id="rId40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1.5pt" o:ole="">
                  <v:imagedata r:id="rId398" o:title=""/>
                </v:shape>
                <o:OLEObject Type="Embed" ProgID="Equation.3" ShapeID="_x0000_i1230" DrawAspect="Content" ObjectID="_1711170525" r:id="rId40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5pt;height:21.5pt" o:ole="">
                  <v:imagedata r:id="rId402" o:title=""/>
                </v:shape>
                <o:OLEObject Type="Embed" ProgID="Equation.3" ShapeID="_x0000_i1231" DrawAspect="Content" ObjectID="_1711170526"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1.5pt" o:ole="">
                  <v:imagedata r:id="rId404" o:title=""/>
                </v:shape>
                <o:OLEObject Type="Embed" ProgID="Equation.3" ShapeID="_x0000_i1232" DrawAspect="Content" ObjectID="_1711170527"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1.5pt" o:ole="">
                  <v:imagedata r:id="rId404" o:title=""/>
                </v:shape>
                <o:OLEObject Type="Embed" ProgID="Equation.3" ShapeID="_x0000_i1233" DrawAspect="Content" ObjectID="_1711170528"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00" w:name="_Toc20487333"/>
      <w:bookmarkStart w:id="8701" w:name="_Toc29342629"/>
      <w:bookmarkStart w:id="8702" w:name="_Toc29343768"/>
      <w:bookmarkStart w:id="8703" w:name="_Toc36567034"/>
      <w:bookmarkStart w:id="8704" w:name="_Toc36810474"/>
      <w:bookmarkStart w:id="8705" w:name="_Toc36846838"/>
      <w:bookmarkStart w:id="8706" w:name="_Toc36939491"/>
      <w:bookmarkStart w:id="8707" w:name="_Toc37082471"/>
      <w:bookmarkStart w:id="8708" w:name="_Toc46481109"/>
      <w:bookmarkStart w:id="8709" w:name="_Toc46482343"/>
      <w:bookmarkStart w:id="8710" w:name="_Toc46483577"/>
      <w:bookmarkStart w:id="8711" w:name="_Toc90679374"/>
      <w:r w:rsidRPr="004A4877">
        <w:t>–</w:t>
      </w:r>
      <w:r w:rsidRPr="004A4877">
        <w:tab/>
      </w:r>
      <w:r w:rsidRPr="004A4877">
        <w:rPr>
          <w:i/>
          <w:lang w:eastAsia="ko-KR"/>
        </w:rPr>
        <w:t>WLAN-Id-List</w:t>
      </w:r>
      <w:bookmarkEnd w:id="8700"/>
      <w:bookmarkEnd w:id="8701"/>
      <w:bookmarkEnd w:id="8702"/>
      <w:bookmarkEnd w:id="8703"/>
      <w:bookmarkEnd w:id="8704"/>
      <w:bookmarkEnd w:id="8705"/>
      <w:bookmarkEnd w:id="8706"/>
      <w:bookmarkEnd w:id="8707"/>
      <w:bookmarkEnd w:id="8708"/>
      <w:bookmarkEnd w:id="8709"/>
      <w:bookmarkEnd w:id="8710"/>
      <w:bookmarkEnd w:id="871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12" w:name="_Toc20487334"/>
      <w:bookmarkStart w:id="8713" w:name="_Toc29342630"/>
      <w:bookmarkStart w:id="8714" w:name="_Toc29343769"/>
      <w:bookmarkStart w:id="8715" w:name="_Toc36567035"/>
      <w:bookmarkStart w:id="8716" w:name="_Toc36810475"/>
      <w:bookmarkStart w:id="8717" w:name="_Toc36846839"/>
      <w:bookmarkStart w:id="8718" w:name="_Toc36939492"/>
      <w:bookmarkStart w:id="8719" w:name="_Toc37082472"/>
      <w:bookmarkStart w:id="8720" w:name="_Toc46481110"/>
      <w:bookmarkStart w:id="8721" w:name="_Toc46482344"/>
      <w:bookmarkStart w:id="8722" w:name="_Toc46483578"/>
      <w:bookmarkStart w:id="8723" w:name="_Toc90679375"/>
      <w:r w:rsidRPr="004A4877">
        <w:t>–</w:t>
      </w:r>
      <w:r w:rsidRPr="004A4877">
        <w:tab/>
      </w:r>
      <w:r w:rsidRPr="004A4877">
        <w:rPr>
          <w:i/>
          <w:lang w:eastAsia="ko-KR"/>
        </w:rPr>
        <w:t>WLAN-MobilityConfig</w:t>
      </w:r>
      <w:bookmarkEnd w:id="8712"/>
      <w:bookmarkEnd w:id="8713"/>
      <w:bookmarkEnd w:id="8714"/>
      <w:bookmarkEnd w:id="8715"/>
      <w:bookmarkEnd w:id="8716"/>
      <w:bookmarkEnd w:id="8717"/>
      <w:bookmarkEnd w:id="8718"/>
      <w:bookmarkEnd w:id="8719"/>
      <w:bookmarkEnd w:id="8720"/>
      <w:bookmarkEnd w:id="8721"/>
      <w:bookmarkEnd w:id="8722"/>
      <w:bookmarkEnd w:id="8723"/>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24" w:name="_Toc29342631"/>
      <w:bookmarkStart w:id="8725" w:name="_Toc29343770"/>
      <w:bookmarkStart w:id="8726" w:name="_Toc36567036"/>
      <w:bookmarkStart w:id="8727" w:name="_Toc36810476"/>
      <w:bookmarkStart w:id="8728" w:name="_Toc36846840"/>
      <w:bookmarkStart w:id="8729" w:name="_Toc36939493"/>
      <w:bookmarkStart w:id="8730" w:name="_Toc37082473"/>
      <w:bookmarkStart w:id="8731" w:name="_Toc46481111"/>
      <w:bookmarkStart w:id="8732" w:name="_Toc46482345"/>
      <w:bookmarkStart w:id="8733" w:name="_Toc46483579"/>
      <w:bookmarkStart w:id="8734" w:name="_Toc90679376"/>
      <w:r w:rsidRPr="004A4877">
        <w:rPr>
          <w:i/>
        </w:rPr>
        <w:t>–</w:t>
      </w:r>
      <w:r w:rsidRPr="004A4877">
        <w:rPr>
          <w:i/>
        </w:rPr>
        <w:tab/>
        <w:t>WUS-Config</w:t>
      </w:r>
      <w:bookmarkEnd w:id="8724"/>
      <w:bookmarkEnd w:id="8725"/>
      <w:bookmarkEnd w:id="8726"/>
      <w:bookmarkEnd w:id="8727"/>
      <w:bookmarkEnd w:id="8728"/>
      <w:bookmarkEnd w:id="8729"/>
      <w:bookmarkEnd w:id="8730"/>
      <w:bookmarkEnd w:id="8731"/>
      <w:bookmarkEnd w:id="8732"/>
      <w:bookmarkEnd w:id="8733"/>
      <w:bookmarkEnd w:id="873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3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3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36" w:name="_Hlk20477147"/>
            <w:r w:rsidRPr="004A4877">
              <w:rPr>
                <w:b/>
                <w:bCs/>
                <w:i/>
                <w:iCs/>
                <w:kern w:val="2"/>
              </w:rPr>
              <w:t>numDRX-CyclesRelaxed</w:t>
            </w:r>
          </w:p>
          <w:bookmarkEnd w:id="873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37"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3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38" w:name="_Toc20487335"/>
      <w:bookmarkStart w:id="8739" w:name="_Toc29342632"/>
      <w:bookmarkStart w:id="8740" w:name="_Toc29343771"/>
      <w:bookmarkStart w:id="8741" w:name="_Toc36567037"/>
      <w:bookmarkStart w:id="8742" w:name="_Toc36810477"/>
      <w:bookmarkStart w:id="8743" w:name="_Toc36846841"/>
      <w:bookmarkStart w:id="8744" w:name="_Toc36939494"/>
      <w:bookmarkStart w:id="8745" w:name="_Toc37082474"/>
      <w:bookmarkStart w:id="8746" w:name="_Toc46481112"/>
      <w:bookmarkStart w:id="8747" w:name="_Toc46482346"/>
      <w:bookmarkStart w:id="8748" w:name="_Toc46483580"/>
      <w:bookmarkStart w:id="8749" w:name="_Toc90679377"/>
      <w:r w:rsidRPr="004A4877">
        <w:t>6.3.3</w:t>
      </w:r>
      <w:r w:rsidRPr="004A4877">
        <w:tab/>
        <w:t>Security control information elements</w:t>
      </w:r>
      <w:bookmarkEnd w:id="8738"/>
      <w:bookmarkEnd w:id="8739"/>
      <w:bookmarkEnd w:id="8740"/>
      <w:bookmarkEnd w:id="8741"/>
      <w:bookmarkEnd w:id="8742"/>
      <w:bookmarkEnd w:id="8743"/>
      <w:bookmarkEnd w:id="8744"/>
      <w:bookmarkEnd w:id="8745"/>
      <w:bookmarkEnd w:id="8746"/>
      <w:bookmarkEnd w:id="8747"/>
      <w:bookmarkEnd w:id="8748"/>
      <w:bookmarkEnd w:id="8749"/>
    </w:p>
    <w:p w14:paraId="1B9748D8" w14:textId="77777777" w:rsidR="009722D5" w:rsidRPr="004A4877" w:rsidRDefault="009722D5" w:rsidP="009722D5">
      <w:pPr>
        <w:pStyle w:val="Heading4"/>
        <w:ind w:left="864" w:hanging="864"/>
        <w:rPr>
          <w:lang w:eastAsia="ko-KR"/>
        </w:rPr>
      </w:pPr>
      <w:bookmarkStart w:id="8750" w:name="_Toc20487336"/>
      <w:bookmarkStart w:id="8751" w:name="_Toc29342633"/>
      <w:bookmarkStart w:id="8752" w:name="_Toc29343772"/>
      <w:bookmarkStart w:id="8753" w:name="_Toc36567038"/>
      <w:bookmarkStart w:id="8754" w:name="_Toc36810478"/>
      <w:bookmarkStart w:id="8755" w:name="_Toc36846842"/>
      <w:bookmarkStart w:id="8756" w:name="_Toc36939495"/>
      <w:bookmarkStart w:id="8757" w:name="_Toc37082475"/>
      <w:bookmarkStart w:id="8758" w:name="_Toc46481113"/>
      <w:bookmarkStart w:id="8759" w:name="_Toc46482347"/>
      <w:bookmarkStart w:id="8760" w:name="_Toc46483581"/>
      <w:bookmarkStart w:id="8761" w:name="_Toc90679378"/>
      <w:r w:rsidRPr="004A4877">
        <w:t>–</w:t>
      </w:r>
      <w:r w:rsidRPr="004A4877">
        <w:tab/>
      </w:r>
      <w:r w:rsidRPr="004A4877">
        <w:rPr>
          <w:i/>
          <w:noProof/>
          <w:lang w:eastAsia="ko-KR"/>
        </w:rPr>
        <w:t>NextHopChainingCount</w:t>
      </w:r>
      <w:bookmarkEnd w:id="8750"/>
      <w:bookmarkEnd w:id="8751"/>
      <w:bookmarkEnd w:id="8752"/>
      <w:bookmarkEnd w:id="8753"/>
      <w:bookmarkEnd w:id="8754"/>
      <w:bookmarkEnd w:id="8755"/>
      <w:bookmarkEnd w:id="8756"/>
      <w:bookmarkEnd w:id="8757"/>
      <w:bookmarkEnd w:id="8758"/>
      <w:bookmarkEnd w:id="8759"/>
      <w:bookmarkEnd w:id="8760"/>
      <w:bookmarkEnd w:id="876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62" w:name="_Toc20487337"/>
      <w:bookmarkStart w:id="8763" w:name="_Toc29342634"/>
      <w:bookmarkStart w:id="8764" w:name="_Toc29343773"/>
      <w:bookmarkStart w:id="8765" w:name="_Toc36567039"/>
      <w:bookmarkStart w:id="8766" w:name="_Toc36810479"/>
      <w:bookmarkStart w:id="8767" w:name="_Toc36846843"/>
      <w:bookmarkStart w:id="8768" w:name="_Toc36939496"/>
      <w:bookmarkStart w:id="8769" w:name="_Toc37082476"/>
      <w:bookmarkStart w:id="8770" w:name="_Toc46481114"/>
      <w:bookmarkStart w:id="8771" w:name="_Toc46482348"/>
      <w:bookmarkStart w:id="8772" w:name="_Toc46483582"/>
      <w:bookmarkStart w:id="8773" w:name="_Toc90679379"/>
      <w:r w:rsidRPr="004A4877">
        <w:t>–</w:t>
      </w:r>
      <w:r w:rsidRPr="004A4877">
        <w:tab/>
      </w:r>
      <w:r w:rsidRPr="004A4877">
        <w:rPr>
          <w:i/>
          <w:noProof/>
        </w:rPr>
        <w:t>SecurityAlgorithmConfig</w:t>
      </w:r>
      <w:bookmarkEnd w:id="8762"/>
      <w:bookmarkEnd w:id="8763"/>
      <w:bookmarkEnd w:id="8764"/>
      <w:bookmarkEnd w:id="8765"/>
      <w:bookmarkEnd w:id="8766"/>
      <w:bookmarkEnd w:id="8767"/>
      <w:bookmarkEnd w:id="8768"/>
      <w:bookmarkEnd w:id="8769"/>
      <w:bookmarkEnd w:id="8770"/>
      <w:bookmarkEnd w:id="8771"/>
      <w:bookmarkEnd w:id="8772"/>
      <w:bookmarkEnd w:id="8773"/>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74" w:name="_Toc20487338"/>
      <w:bookmarkStart w:id="8775" w:name="_Toc29342635"/>
      <w:bookmarkStart w:id="8776" w:name="_Toc29343774"/>
      <w:bookmarkStart w:id="8777" w:name="_Toc36567040"/>
      <w:bookmarkStart w:id="8778" w:name="_Toc36810480"/>
      <w:bookmarkStart w:id="8779" w:name="_Toc36846844"/>
      <w:bookmarkStart w:id="8780" w:name="_Toc36939497"/>
      <w:bookmarkStart w:id="8781" w:name="_Toc37082477"/>
      <w:bookmarkStart w:id="8782" w:name="_Toc46481115"/>
      <w:bookmarkStart w:id="8783" w:name="_Toc46482349"/>
      <w:bookmarkStart w:id="8784" w:name="_Toc46483583"/>
      <w:bookmarkStart w:id="8785" w:name="_Toc90679380"/>
      <w:r w:rsidRPr="004A4877">
        <w:t>–</w:t>
      </w:r>
      <w:r w:rsidRPr="004A4877">
        <w:tab/>
      </w:r>
      <w:r w:rsidRPr="004A4877">
        <w:rPr>
          <w:i/>
          <w:noProof/>
        </w:rPr>
        <w:t>ShortMAC-I</w:t>
      </w:r>
      <w:bookmarkEnd w:id="8774"/>
      <w:bookmarkEnd w:id="8775"/>
      <w:bookmarkEnd w:id="8776"/>
      <w:bookmarkEnd w:id="8777"/>
      <w:bookmarkEnd w:id="8778"/>
      <w:bookmarkEnd w:id="8779"/>
      <w:bookmarkEnd w:id="8780"/>
      <w:bookmarkEnd w:id="8781"/>
      <w:bookmarkEnd w:id="8782"/>
      <w:bookmarkEnd w:id="8783"/>
      <w:bookmarkEnd w:id="8784"/>
      <w:bookmarkEnd w:id="878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86" w:name="_Toc20487339"/>
      <w:bookmarkStart w:id="8787" w:name="_Toc29342636"/>
      <w:bookmarkStart w:id="8788" w:name="_Toc29343775"/>
      <w:bookmarkStart w:id="8789" w:name="_Toc36567041"/>
      <w:bookmarkStart w:id="8790" w:name="_Toc36810481"/>
      <w:bookmarkStart w:id="8791" w:name="_Toc36846845"/>
      <w:bookmarkStart w:id="8792" w:name="_Toc36939498"/>
      <w:bookmarkStart w:id="8793" w:name="_Toc37082478"/>
      <w:bookmarkStart w:id="8794" w:name="_Toc46481116"/>
      <w:bookmarkStart w:id="8795" w:name="_Toc46482350"/>
      <w:bookmarkStart w:id="8796" w:name="_Toc46483584"/>
      <w:bookmarkStart w:id="8797" w:name="_Toc90679381"/>
      <w:r w:rsidRPr="004A4877">
        <w:t>6.3.4</w:t>
      </w:r>
      <w:r w:rsidRPr="004A4877">
        <w:tab/>
        <w:t>Mobility control information elements</w:t>
      </w:r>
      <w:bookmarkEnd w:id="8786"/>
      <w:bookmarkEnd w:id="8787"/>
      <w:bookmarkEnd w:id="8788"/>
      <w:bookmarkEnd w:id="8789"/>
      <w:bookmarkEnd w:id="8790"/>
      <w:bookmarkEnd w:id="8791"/>
      <w:bookmarkEnd w:id="8792"/>
      <w:bookmarkEnd w:id="8793"/>
      <w:bookmarkEnd w:id="8794"/>
      <w:bookmarkEnd w:id="8795"/>
      <w:bookmarkEnd w:id="8796"/>
      <w:bookmarkEnd w:id="8797"/>
    </w:p>
    <w:p w14:paraId="254752C5" w14:textId="77777777" w:rsidR="00D47542" w:rsidRPr="004A4877" w:rsidRDefault="009722D5" w:rsidP="00D47542">
      <w:pPr>
        <w:pStyle w:val="Heading4"/>
        <w:rPr>
          <w:i/>
          <w:noProof/>
        </w:rPr>
      </w:pPr>
      <w:bookmarkStart w:id="8798" w:name="_Toc20487340"/>
      <w:bookmarkStart w:id="8799" w:name="_Toc29342637"/>
      <w:bookmarkStart w:id="8800" w:name="_Toc29343776"/>
      <w:bookmarkStart w:id="8801" w:name="_Toc36567042"/>
      <w:bookmarkStart w:id="8802" w:name="_Toc36810482"/>
      <w:bookmarkStart w:id="8803" w:name="_Toc36846846"/>
      <w:bookmarkStart w:id="8804" w:name="_Toc36939499"/>
      <w:bookmarkStart w:id="8805" w:name="_Toc37082479"/>
      <w:bookmarkStart w:id="8806" w:name="_Toc46481117"/>
      <w:bookmarkStart w:id="8807" w:name="_Toc46482351"/>
      <w:bookmarkStart w:id="8808" w:name="_Toc46483585"/>
      <w:bookmarkStart w:id="8809" w:name="_Toc90679382"/>
      <w:r w:rsidRPr="004A4877">
        <w:t>–</w:t>
      </w:r>
      <w:r w:rsidRPr="004A4877">
        <w:tab/>
      </w:r>
      <w:r w:rsidRPr="004A4877">
        <w:rPr>
          <w:i/>
          <w:noProof/>
        </w:rPr>
        <w:t>AdditionalSpectrumEmission</w:t>
      </w:r>
      <w:bookmarkEnd w:id="8798"/>
      <w:bookmarkEnd w:id="8799"/>
      <w:bookmarkEnd w:id="8800"/>
      <w:bookmarkEnd w:id="8801"/>
      <w:bookmarkEnd w:id="8802"/>
      <w:bookmarkEnd w:id="8803"/>
      <w:bookmarkEnd w:id="8804"/>
      <w:bookmarkEnd w:id="8805"/>
      <w:bookmarkEnd w:id="8806"/>
      <w:bookmarkEnd w:id="8807"/>
      <w:bookmarkEnd w:id="8808"/>
      <w:bookmarkEnd w:id="880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10" w:name="_Toc20487341"/>
      <w:bookmarkStart w:id="8811" w:name="_Toc29342638"/>
      <w:bookmarkStart w:id="8812" w:name="_Toc29343777"/>
      <w:bookmarkStart w:id="8813" w:name="_Toc36567043"/>
      <w:bookmarkStart w:id="8814" w:name="_Toc36810483"/>
      <w:bookmarkStart w:id="8815" w:name="_Toc36846847"/>
      <w:bookmarkStart w:id="8816" w:name="_Toc36939500"/>
      <w:bookmarkStart w:id="8817" w:name="_Toc37082480"/>
      <w:bookmarkStart w:id="8818" w:name="_Toc46481118"/>
      <w:bookmarkStart w:id="8819" w:name="_Toc46482352"/>
      <w:bookmarkStart w:id="8820" w:name="_Toc46483586"/>
      <w:bookmarkStart w:id="8821" w:name="_Toc90679383"/>
      <w:r w:rsidRPr="004A4877">
        <w:t>–</w:t>
      </w:r>
      <w:r w:rsidRPr="004A4877">
        <w:tab/>
      </w:r>
      <w:r w:rsidRPr="004A4877">
        <w:rPr>
          <w:i/>
        </w:rPr>
        <w:t>AdditionalSpectrumEmissionNR</w:t>
      </w:r>
      <w:bookmarkEnd w:id="8810"/>
      <w:bookmarkEnd w:id="8811"/>
      <w:bookmarkEnd w:id="8812"/>
      <w:bookmarkEnd w:id="8813"/>
      <w:bookmarkEnd w:id="8814"/>
      <w:bookmarkEnd w:id="8815"/>
      <w:bookmarkEnd w:id="8816"/>
      <w:bookmarkEnd w:id="8817"/>
      <w:bookmarkEnd w:id="8818"/>
      <w:bookmarkEnd w:id="8819"/>
      <w:bookmarkEnd w:id="8820"/>
      <w:bookmarkEnd w:id="882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22" w:name="_Toc20487342"/>
      <w:bookmarkStart w:id="8823" w:name="_Toc29342639"/>
      <w:bookmarkStart w:id="8824" w:name="_Toc29343778"/>
      <w:bookmarkStart w:id="8825" w:name="_Toc36567044"/>
      <w:bookmarkStart w:id="8826" w:name="_Toc36810484"/>
      <w:bookmarkStart w:id="8827" w:name="_Toc36846848"/>
      <w:bookmarkStart w:id="8828" w:name="_Toc36939501"/>
      <w:bookmarkStart w:id="8829" w:name="_Toc37082481"/>
      <w:bookmarkStart w:id="8830" w:name="_Toc46481119"/>
      <w:bookmarkStart w:id="8831" w:name="_Toc46482353"/>
      <w:bookmarkStart w:id="8832" w:name="_Toc46483587"/>
      <w:bookmarkStart w:id="8833" w:name="_Toc90679384"/>
      <w:r w:rsidRPr="004A4877">
        <w:t>–</w:t>
      </w:r>
      <w:r w:rsidRPr="004A4877">
        <w:tab/>
      </w:r>
      <w:r w:rsidRPr="004A4877">
        <w:rPr>
          <w:i/>
          <w:noProof/>
        </w:rPr>
        <w:t>ARFCN-ValueCDMA2000</w:t>
      </w:r>
      <w:bookmarkEnd w:id="8822"/>
      <w:bookmarkEnd w:id="8823"/>
      <w:bookmarkEnd w:id="8824"/>
      <w:bookmarkEnd w:id="8825"/>
      <w:bookmarkEnd w:id="8826"/>
      <w:bookmarkEnd w:id="8827"/>
      <w:bookmarkEnd w:id="8828"/>
      <w:bookmarkEnd w:id="8829"/>
      <w:bookmarkEnd w:id="8830"/>
      <w:bookmarkEnd w:id="8831"/>
      <w:bookmarkEnd w:id="8832"/>
      <w:bookmarkEnd w:id="883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34" w:name="_Toc20487343"/>
      <w:bookmarkStart w:id="8835" w:name="_Toc29342640"/>
      <w:bookmarkStart w:id="8836" w:name="_Toc29343779"/>
      <w:bookmarkStart w:id="8837" w:name="_Toc36567045"/>
      <w:bookmarkStart w:id="8838" w:name="_Toc36810485"/>
      <w:bookmarkStart w:id="8839" w:name="_Toc36846849"/>
      <w:bookmarkStart w:id="8840" w:name="_Toc36939502"/>
      <w:bookmarkStart w:id="8841" w:name="_Toc37082482"/>
      <w:bookmarkStart w:id="8842" w:name="_Toc46481120"/>
      <w:bookmarkStart w:id="8843" w:name="_Toc46482354"/>
      <w:bookmarkStart w:id="8844" w:name="_Toc46483588"/>
      <w:bookmarkStart w:id="8845" w:name="_Toc90679385"/>
      <w:r w:rsidRPr="004A4877">
        <w:t>–</w:t>
      </w:r>
      <w:r w:rsidRPr="004A4877">
        <w:tab/>
      </w:r>
      <w:bookmarkStart w:id="8846" w:name="OLE_LINK121"/>
      <w:bookmarkStart w:id="8847" w:name="OLE_LINK122"/>
      <w:r w:rsidRPr="004A4877">
        <w:rPr>
          <w:i/>
          <w:noProof/>
        </w:rPr>
        <w:t>ARFCN-Value</w:t>
      </w:r>
      <w:bookmarkEnd w:id="8846"/>
      <w:bookmarkEnd w:id="8847"/>
      <w:r w:rsidRPr="004A4877">
        <w:rPr>
          <w:i/>
          <w:noProof/>
        </w:rPr>
        <w:t>EUTRA</w:t>
      </w:r>
      <w:bookmarkEnd w:id="8834"/>
      <w:bookmarkEnd w:id="8835"/>
      <w:bookmarkEnd w:id="8836"/>
      <w:bookmarkEnd w:id="8837"/>
      <w:bookmarkEnd w:id="8838"/>
      <w:bookmarkEnd w:id="8839"/>
      <w:bookmarkEnd w:id="8840"/>
      <w:bookmarkEnd w:id="8841"/>
      <w:bookmarkEnd w:id="8842"/>
      <w:bookmarkEnd w:id="8843"/>
      <w:bookmarkEnd w:id="8844"/>
      <w:bookmarkEnd w:id="884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48" w:name="_Toc20487344"/>
      <w:bookmarkStart w:id="8849" w:name="_Toc29342641"/>
      <w:bookmarkStart w:id="8850" w:name="_Toc29343780"/>
      <w:bookmarkStart w:id="8851" w:name="_Toc36567046"/>
      <w:bookmarkStart w:id="8852" w:name="_Toc36810486"/>
      <w:bookmarkStart w:id="8853" w:name="_Toc36846850"/>
      <w:bookmarkStart w:id="8854" w:name="_Toc36939503"/>
      <w:bookmarkStart w:id="8855" w:name="_Toc37082483"/>
      <w:bookmarkStart w:id="8856" w:name="_Toc46481121"/>
      <w:bookmarkStart w:id="8857" w:name="_Toc46482355"/>
      <w:bookmarkStart w:id="8858" w:name="_Toc46483589"/>
      <w:bookmarkStart w:id="8859" w:name="_Toc90679386"/>
      <w:r w:rsidRPr="004A4877">
        <w:t>–</w:t>
      </w:r>
      <w:r w:rsidRPr="004A4877">
        <w:tab/>
      </w:r>
      <w:r w:rsidRPr="004A4877">
        <w:rPr>
          <w:i/>
          <w:noProof/>
        </w:rPr>
        <w:t>ARFCN-ValueGERAN</w:t>
      </w:r>
      <w:bookmarkEnd w:id="8848"/>
      <w:bookmarkEnd w:id="8849"/>
      <w:bookmarkEnd w:id="8850"/>
      <w:bookmarkEnd w:id="8851"/>
      <w:bookmarkEnd w:id="8852"/>
      <w:bookmarkEnd w:id="8853"/>
      <w:bookmarkEnd w:id="8854"/>
      <w:bookmarkEnd w:id="8855"/>
      <w:bookmarkEnd w:id="8856"/>
      <w:bookmarkEnd w:id="8857"/>
      <w:bookmarkEnd w:id="8858"/>
      <w:bookmarkEnd w:id="885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60" w:name="_Toc20487345"/>
      <w:bookmarkStart w:id="8861" w:name="_Toc29342642"/>
      <w:bookmarkStart w:id="8862" w:name="_Toc29343781"/>
      <w:bookmarkStart w:id="8863" w:name="_Toc36567047"/>
      <w:bookmarkStart w:id="8864" w:name="_Toc36810487"/>
      <w:bookmarkStart w:id="8865" w:name="_Toc36846851"/>
      <w:bookmarkStart w:id="8866" w:name="_Toc36939504"/>
      <w:bookmarkStart w:id="8867" w:name="_Toc37082484"/>
      <w:bookmarkStart w:id="8868" w:name="_Toc46481122"/>
      <w:bookmarkStart w:id="8869" w:name="_Toc46482356"/>
      <w:bookmarkStart w:id="8870" w:name="_Toc46483590"/>
      <w:bookmarkStart w:id="8871" w:name="_Toc90679387"/>
      <w:r w:rsidRPr="004A4877">
        <w:t>–</w:t>
      </w:r>
      <w:r w:rsidRPr="004A4877">
        <w:tab/>
      </w:r>
      <w:r w:rsidRPr="004A4877">
        <w:rPr>
          <w:i/>
          <w:noProof/>
        </w:rPr>
        <w:t>ARFCN-ValueNR</w:t>
      </w:r>
      <w:bookmarkEnd w:id="8860"/>
      <w:bookmarkEnd w:id="8861"/>
      <w:bookmarkEnd w:id="8862"/>
      <w:bookmarkEnd w:id="8863"/>
      <w:bookmarkEnd w:id="8864"/>
      <w:bookmarkEnd w:id="8865"/>
      <w:bookmarkEnd w:id="8866"/>
      <w:bookmarkEnd w:id="8867"/>
      <w:bookmarkEnd w:id="8868"/>
      <w:bookmarkEnd w:id="8869"/>
      <w:bookmarkEnd w:id="8870"/>
      <w:bookmarkEnd w:id="887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72" w:name="_Toc20487346"/>
      <w:bookmarkStart w:id="8873" w:name="_Toc29342643"/>
      <w:bookmarkStart w:id="8874" w:name="_Toc29343782"/>
      <w:bookmarkStart w:id="8875" w:name="_Toc36567048"/>
      <w:bookmarkStart w:id="8876" w:name="_Toc36810488"/>
      <w:bookmarkStart w:id="8877" w:name="_Toc36846852"/>
      <w:bookmarkStart w:id="8878" w:name="_Toc36939505"/>
      <w:bookmarkStart w:id="8879" w:name="_Toc37082485"/>
      <w:bookmarkStart w:id="8880" w:name="_Toc46481123"/>
      <w:bookmarkStart w:id="8881" w:name="_Toc46482357"/>
      <w:bookmarkStart w:id="8882" w:name="_Toc46483591"/>
      <w:bookmarkStart w:id="8883" w:name="_Toc90679388"/>
      <w:r w:rsidRPr="004A4877">
        <w:t>–</w:t>
      </w:r>
      <w:r w:rsidRPr="004A4877">
        <w:tab/>
      </w:r>
      <w:r w:rsidRPr="004A4877">
        <w:rPr>
          <w:i/>
          <w:noProof/>
        </w:rPr>
        <w:t>ARFCN-ValueUTRA</w:t>
      </w:r>
      <w:bookmarkEnd w:id="8872"/>
      <w:bookmarkEnd w:id="8873"/>
      <w:bookmarkEnd w:id="8874"/>
      <w:bookmarkEnd w:id="8875"/>
      <w:bookmarkEnd w:id="8876"/>
      <w:bookmarkEnd w:id="8877"/>
      <w:bookmarkEnd w:id="8878"/>
      <w:bookmarkEnd w:id="8879"/>
      <w:bookmarkEnd w:id="8880"/>
      <w:bookmarkEnd w:id="8881"/>
      <w:bookmarkEnd w:id="8882"/>
      <w:bookmarkEnd w:id="888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84" w:name="_Toc20487347"/>
      <w:bookmarkStart w:id="8885" w:name="_Toc29342644"/>
      <w:bookmarkStart w:id="8886" w:name="_Toc29343783"/>
      <w:bookmarkStart w:id="8887" w:name="_Toc36567049"/>
      <w:bookmarkStart w:id="8888" w:name="_Toc36810489"/>
      <w:bookmarkStart w:id="8889" w:name="_Toc36846853"/>
      <w:bookmarkStart w:id="8890" w:name="_Toc36939506"/>
      <w:bookmarkStart w:id="8891" w:name="_Toc37082486"/>
      <w:bookmarkStart w:id="8892" w:name="_Toc46481124"/>
      <w:bookmarkStart w:id="8893" w:name="_Toc46482358"/>
      <w:bookmarkStart w:id="8894" w:name="_Toc46483592"/>
      <w:bookmarkStart w:id="8895" w:name="_Toc90679389"/>
      <w:r w:rsidRPr="004A4877">
        <w:t>–</w:t>
      </w:r>
      <w:r w:rsidRPr="004A4877">
        <w:tab/>
      </w:r>
      <w:r w:rsidRPr="004A4877">
        <w:rPr>
          <w:i/>
        </w:rPr>
        <w:t>BandclassCDMA2000</w:t>
      </w:r>
      <w:bookmarkEnd w:id="8884"/>
      <w:bookmarkEnd w:id="8885"/>
      <w:bookmarkEnd w:id="8886"/>
      <w:bookmarkEnd w:id="8887"/>
      <w:bookmarkEnd w:id="8888"/>
      <w:bookmarkEnd w:id="8889"/>
      <w:bookmarkEnd w:id="8890"/>
      <w:bookmarkEnd w:id="8891"/>
      <w:bookmarkEnd w:id="8892"/>
      <w:bookmarkEnd w:id="8893"/>
      <w:bookmarkEnd w:id="8894"/>
      <w:bookmarkEnd w:id="889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96" w:name="_Toc20487348"/>
      <w:bookmarkStart w:id="8897" w:name="_Toc29342645"/>
      <w:bookmarkStart w:id="8898" w:name="_Toc29343784"/>
      <w:bookmarkStart w:id="8899" w:name="_Toc36567050"/>
      <w:bookmarkStart w:id="8900" w:name="_Toc36810490"/>
      <w:bookmarkStart w:id="8901" w:name="_Toc36846854"/>
      <w:bookmarkStart w:id="8902" w:name="_Toc36939507"/>
      <w:bookmarkStart w:id="8903" w:name="_Toc37082487"/>
      <w:bookmarkStart w:id="8904" w:name="_Toc46481125"/>
      <w:bookmarkStart w:id="8905" w:name="_Toc46482359"/>
      <w:bookmarkStart w:id="8906" w:name="_Toc46483593"/>
      <w:bookmarkStart w:id="8907" w:name="_Toc90679390"/>
      <w:r w:rsidRPr="004A4877">
        <w:t>–</w:t>
      </w:r>
      <w:r w:rsidRPr="004A4877">
        <w:tab/>
      </w:r>
      <w:r w:rsidRPr="004A4877">
        <w:rPr>
          <w:i/>
          <w:noProof/>
        </w:rPr>
        <w:t>BandIndicatorGERAN</w:t>
      </w:r>
      <w:bookmarkEnd w:id="8896"/>
      <w:bookmarkEnd w:id="8897"/>
      <w:bookmarkEnd w:id="8898"/>
      <w:bookmarkEnd w:id="8899"/>
      <w:bookmarkEnd w:id="8900"/>
      <w:bookmarkEnd w:id="8901"/>
      <w:bookmarkEnd w:id="8902"/>
      <w:bookmarkEnd w:id="8903"/>
      <w:bookmarkEnd w:id="8904"/>
      <w:bookmarkEnd w:id="8905"/>
      <w:bookmarkEnd w:id="8906"/>
      <w:bookmarkEnd w:id="890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08" w:name="_Toc20487349"/>
      <w:bookmarkStart w:id="8909" w:name="_Toc29342646"/>
      <w:bookmarkStart w:id="8910" w:name="_Toc29343785"/>
      <w:bookmarkStart w:id="8911" w:name="_Toc36567051"/>
      <w:bookmarkStart w:id="8912" w:name="_Toc36810491"/>
      <w:bookmarkStart w:id="8913" w:name="_Toc36846855"/>
      <w:bookmarkStart w:id="8914" w:name="_Toc36939508"/>
      <w:bookmarkStart w:id="8915" w:name="_Toc37082488"/>
      <w:bookmarkStart w:id="8916" w:name="_Toc46481126"/>
      <w:bookmarkStart w:id="8917" w:name="_Toc46482360"/>
      <w:bookmarkStart w:id="8918" w:name="_Toc46483594"/>
      <w:bookmarkStart w:id="8919" w:name="_Toc90679391"/>
      <w:r w:rsidRPr="004A4877">
        <w:t>–</w:t>
      </w:r>
      <w:r w:rsidRPr="004A4877">
        <w:tab/>
      </w:r>
      <w:r w:rsidRPr="004A4877">
        <w:rPr>
          <w:i/>
          <w:noProof/>
        </w:rPr>
        <w:t>CarrierFreqCDMA2000</w:t>
      </w:r>
      <w:bookmarkEnd w:id="8908"/>
      <w:bookmarkEnd w:id="8909"/>
      <w:bookmarkEnd w:id="8910"/>
      <w:bookmarkEnd w:id="8911"/>
      <w:bookmarkEnd w:id="8912"/>
      <w:bookmarkEnd w:id="8913"/>
      <w:bookmarkEnd w:id="8914"/>
      <w:bookmarkEnd w:id="8915"/>
      <w:bookmarkEnd w:id="8916"/>
      <w:bookmarkEnd w:id="8917"/>
      <w:bookmarkEnd w:id="8918"/>
      <w:bookmarkEnd w:id="891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20" w:name="_Toc20487350"/>
      <w:bookmarkStart w:id="8921" w:name="_Toc29342647"/>
      <w:bookmarkStart w:id="8922" w:name="_Toc29343786"/>
      <w:bookmarkStart w:id="8923" w:name="_Toc36567052"/>
      <w:bookmarkStart w:id="8924" w:name="_Toc36810492"/>
      <w:bookmarkStart w:id="8925" w:name="_Toc36846856"/>
      <w:bookmarkStart w:id="8926" w:name="_Toc36939509"/>
      <w:bookmarkStart w:id="8927" w:name="_Toc37082489"/>
      <w:bookmarkStart w:id="8928" w:name="_Toc46481127"/>
      <w:bookmarkStart w:id="8929" w:name="_Toc46482361"/>
      <w:bookmarkStart w:id="8930" w:name="_Toc46483595"/>
      <w:bookmarkStart w:id="8931" w:name="_Toc90679392"/>
      <w:r w:rsidRPr="004A4877">
        <w:t>–</w:t>
      </w:r>
      <w:r w:rsidRPr="004A4877">
        <w:tab/>
      </w:r>
      <w:r w:rsidRPr="004A4877">
        <w:rPr>
          <w:i/>
          <w:noProof/>
        </w:rPr>
        <w:t>CarrierFreqGERAN</w:t>
      </w:r>
      <w:bookmarkEnd w:id="8920"/>
      <w:bookmarkEnd w:id="8921"/>
      <w:bookmarkEnd w:id="8922"/>
      <w:bookmarkEnd w:id="8923"/>
      <w:bookmarkEnd w:id="8924"/>
      <w:bookmarkEnd w:id="8925"/>
      <w:bookmarkEnd w:id="8926"/>
      <w:bookmarkEnd w:id="8927"/>
      <w:bookmarkEnd w:id="8928"/>
      <w:bookmarkEnd w:id="8929"/>
      <w:bookmarkEnd w:id="8930"/>
      <w:bookmarkEnd w:id="893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32" w:name="_Toc20487351"/>
      <w:bookmarkStart w:id="8933" w:name="_Toc29342648"/>
      <w:bookmarkStart w:id="8934" w:name="_Toc29343787"/>
      <w:bookmarkStart w:id="8935" w:name="_Toc36567053"/>
      <w:bookmarkStart w:id="8936" w:name="_Toc36810493"/>
      <w:bookmarkStart w:id="8937" w:name="_Toc36846857"/>
      <w:bookmarkStart w:id="8938" w:name="_Toc36939510"/>
      <w:bookmarkStart w:id="8939" w:name="_Toc37082490"/>
      <w:bookmarkStart w:id="8940" w:name="_Toc46481128"/>
      <w:bookmarkStart w:id="8941" w:name="_Toc46482362"/>
      <w:bookmarkStart w:id="8942" w:name="_Toc46483596"/>
      <w:bookmarkStart w:id="8943" w:name="_Toc90679393"/>
      <w:r w:rsidRPr="004A4877">
        <w:t>–</w:t>
      </w:r>
      <w:r w:rsidRPr="004A4877">
        <w:tab/>
      </w:r>
      <w:bookmarkStart w:id="8944" w:name="OLE_LINK120"/>
      <w:r w:rsidRPr="004A4877">
        <w:rPr>
          <w:i/>
          <w:noProof/>
        </w:rPr>
        <w:t>CarrierFreqsGERAN</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45" w:name="_Toc20487352"/>
      <w:bookmarkStart w:id="8946" w:name="_Toc29342649"/>
      <w:bookmarkStart w:id="8947" w:name="_Toc29343788"/>
      <w:bookmarkStart w:id="8948" w:name="_Toc36567054"/>
      <w:bookmarkStart w:id="8949" w:name="_Toc36810494"/>
      <w:bookmarkStart w:id="8950" w:name="_Toc36846858"/>
      <w:bookmarkStart w:id="8951" w:name="_Toc36939511"/>
      <w:bookmarkStart w:id="8952" w:name="_Toc37082491"/>
      <w:bookmarkStart w:id="8953" w:name="_Toc46481129"/>
      <w:bookmarkStart w:id="8954" w:name="_Toc46482363"/>
      <w:bookmarkStart w:id="8955" w:name="_Toc46483597"/>
      <w:bookmarkStart w:id="8956" w:name="_Toc90679394"/>
      <w:r w:rsidRPr="004A4877">
        <w:t>–</w:t>
      </w:r>
      <w:r w:rsidRPr="004A4877">
        <w:tab/>
      </w:r>
      <w:r w:rsidRPr="004A4877">
        <w:rPr>
          <w:i/>
          <w:noProof/>
        </w:rPr>
        <w:t>CarrierFreqListMBMS</w:t>
      </w:r>
      <w:bookmarkEnd w:id="8945"/>
      <w:bookmarkEnd w:id="8946"/>
      <w:bookmarkEnd w:id="8947"/>
      <w:bookmarkEnd w:id="8948"/>
      <w:bookmarkEnd w:id="8949"/>
      <w:bookmarkEnd w:id="8950"/>
      <w:bookmarkEnd w:id="8951"/>
      <w:bookmarkEnd w:id="8952"/>
      <w:bookmarkEnd w:id="8953"/>
      <w:bookmarkEnd w:id="8954"/>
      <w:bookmarkEnd w:id="8955"/>
      <w:bookmarkEnd w:id="895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57" w:name="_Toc20487353"/>
      <w:bookmarkStart w:id="8958" w:name="_Toc29342650"/>
      <w:bookmarkStart w:id="8959" w:name="_Toc29343789"/>
      <w:bookmarkStart w:id="8960" w:name="_Toc36567055"/>
      <w:bookmarkStart w:id="8961" w:name="_Toc36810495"/>
      <w:bookmarkStart w:id="8962" w:name="_Toc36846859"/>
      <w:bookmarkStart w:id="8963" w:name="_Toc36939512"/>
      <w:bookmarkStart w:id="8964" w:name="_Toc37082492"/>
      <w:bookmarkStart w:id="8965" w:name="_Toc46481130"/>
      <w:bookmarkStart w:id="8966" w:name="_Toc46482364"/>
      <w:bookmarkStart w:id="8967" w:name="_Toc46483598"/>
      <w:bookmarkStart w:id="8968" w:name="_Toc90679395"/>
      <w:r w:rsidRPr="004A4877">
        <w:t>–</w:t>
      </w:r>
      <w:r w:rsidRPr="004A4877">
        <w:tab/>
      </w:r>
      <w:r w:rsidRPr="004A4877">
        <w:rPr>
          <w:i/>
          <w:noProof/>
        </w:rPr>
        <w:t>CDMA2000-Type</w:t>
      </w:r>
      <w:bookmarkEnd w:id="8957"/>
      <w:bookmarkEnd w:id="8958"/>
      <w:bookmarkEnd w:id="8959"/>
      <w:bookmarkEnd w:id="8960"/>
      <w:bookmarkEnd w:id="8961"/>
      <w:bookmarkEnd w:id="8962"/>
      <w:bookmarkEnd w:id="8963"/>
      <w:bookmarkEnd w:id="8964"/>
      <w:bookmarkEnd w:id="8965"/>
      <w:bookmarkEnd w:id="8966"/>
      <w:bookmarkEnd w:id="8967"/>
      <w:bookmarkEnd w:id="896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69" w:name="_Toc46481131"/>
      <w:bookmarkStart w:id="8970" w:name="_Toc46482365"/>
      <w:bookmarkStart w:id="8971" w:name="_Toc46483599"/>
      <w:bookmarkStart w:id="8972" w:name="_Toc90679396"/>
      <w:r w:rsidRPr="004A4877">
        <w:t>–</w:t>
      </w:r>
      <w:r w:rsidRPr="004A4877">
        <w:tab/>
      </w:r>
      <w:r w:rsidRPr="004A4877">
        <w:rPr>
          <w:i/>
        </w:rPr>
        <w:t>CellGlobalIdNR</w:t>
      </w:r>
      <w:bookmarkEnd w:id="8969"/>
      <w:bookmarkEnd w:id="8970"/>
      <w:bookmarkEnd w:id="8971"/>
      <w:bookmarkEnd w:id="897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73" w:name="_Toc20487354"/>
      <w:bookmarkStart w:id="8974" w:name="_Toc29342651"/>
      <w:bookmarkStart w:id="8975" w:name="_Toc29343790"/>
      <w:bookmarkStart w:id="8976" w:name="_Toc36567056"/>
      <w:bookmarkStart w:id="8977" w:name="_Toc36810496"/>
      <w:bookmarkStart w:id="8978" w:name="_Toc36846860"/>
      <w:bookmarkStart w:id="8979" w:name="_Toc36939513"/>
      <w:bookmarkStart w:id="8980" w:name="_Toc37082493"/>
      <w:bookmarkStart w:id="8981" w:name="_Toc46481132"/>
      <w:bookmarkStart w:id="8982" w:name="_Toc46482366"/>
      <w:bookmarkStart w:id="8983" w:name="_Toc46483600"/>
      <w:bookmarkStart w:id="8984" w:name="_Toc90679397"/>
      <w:r w:rsidRPr="004A4877">
        <w:t>–</w:t>
      </w:r>
      <w:r w:rsidRPr="004A4877">
        <w:tab/>
      </w:r>
      <w:r w:rsidRPr="004A4877">
        <w:rPr>
          <w:i/>
          <w:noProof/>
        </w:rPr>
        <w:t>CellIdentity</w:t>
      </w:r>
      <w:bookmarkEnd w:id="8973"/>
      <w:bookmarkEnd w:id="8974"/>
      <w:bookmarkEnd w:id="8975"/>
      <w:bookmarkEnd w:id="8976"/>
      <w:bookmarkEnd w:id="8977"/>
      <w:bookmarkEnd w:id="8978"/>
      <w:bookmarkEnd w:id="8979"/>
      <w:bookmarkEnd w:id="8980"/>
      <w:bookmarkEnd w:id="8981"/>
      <w:bookmarkEnd w:id="8982"/>
      <w:bookmarkEnd w:id="8983"/>
      <w:bookmarkEnd w:id="898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85" w:name="_Toc20487355"/>
      <w:bookmarkStart w:id="8986" w:name="_Toc29342652"/>
      <w:bookmarkStart w:id="8987" w:name="_Toc29343791"/>
      <w:bookmarkStart w:id="8988" w:name="_Toc36567057"/>
      <w:bookmarkStart w:id="8989" w:name="_Toc36810497"/>
      <w:bookmarkStart w:id="8990" w:name="_Toc36846861"/>
      <w:bookmarkStart w:id="8991" w:name="_Toc36939514"/>
      <w:bookmarkStart w:id="8992" w:name="_Toc37082494"/>
      <w:bookmarkStart w:id="8993" w:name="_Toc46481133"/>
      <w:bookmarkStart w:id="8994" w:name="_Toc46482367"/>
      <w:bookmarkStart w:id="8995" w:name="_Toc46483601"/>
      <w:bookmarkStart w:id="8996" w:name="_Toc90679398"/>
      <w:r w:rsidRPr="004A4877">
        <w:t>–</w:t>
      </w:r>
      <w:r w:rsidRPr="004A4877">
        <w:tab/>
      </w:r>
      <w:r w:rsidRPr="004A4877">
        <w:rPr>
          <w:i/>
          <w:noProof/>
        </w:rPr>
        <w:t>CellIndexList</w:t>
      </w:r>
      <w:bookmarkEnd w:id="8985"/>
      <w:bookmarkEnd w:id="8986"/>
      <w:bookmarkEnd w:id="8987"/>
      <w:bookmarkEnd w:id="8988"/>
      <w:bookmarkEnd w:id="8989"/>
      <w:bookmarkEnd w:id="8990"/>
      <w:bookmarkEnd w:id="8991"/>
      <w:bookmarkEnd w:id="8992"/>
      <w:bookmarkEnd w:id="8993"/>
      <w:bookmarkEnd w:id="8994"/>
      <w:bookmarkEnd w:id="8995"/>
      <w:bookmarkEnd w:id="899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97" w:name="_Toc20487356"/>
      <w:bookmarkStart w:id="8998" w:name="_Toc29342653"/>
      <w:bookmarkStart w:id="8999" w:name="_Toc29343792"/>
      <w:bookmarkStart w:id="9000" w:name="_Toc36567058"/>
      <w:bookmarkStart w:id="9001" w:name="_Toc36810498"/>
      <w:bookmarkStart w:id="9002" w:name="_Toc36846862"/>
      <w:bookmarkStart w:id="9003" w:name="_Toc36939515"/>
      <w:bookmarkStart w:id="9004" w:name="_Toc37082495"/>
      <w:bookmarkStart w:id="9005" w:name="_Toc46481134"/>
      <w:bookmarkStart w:id="9006" w:name="_Toc46482368"/>
      <w:bookmarkStart w:id="9007" w:name="_Toc46483602"/>
      <w:bookmarkStart w:id="9008" w:name="_Toc90679399"/>
      <w:r w:rsidRPr="004A4877">
        <w:t>–</w:t>
      </w:r>
      <w:r w:rsidRPr="004A4877">
        <w:tab/>
      </w:r>
      <w:r w:rsidRPr="004A4877">
        <w:rPr>
          <w:i/>
          <w:noProof/>
        </w:rPr>
        <w:t>CellReselectionPriority</w:t>
      </w:r>
      <w:bookmarkEnd w:id="8997"/>
      <w:bookmarkEnd w:id="8998"/>
      <w:bookmarkEnd w:id="8999"/>
      <w:bookmarkEnd w:id="9000"/>
      <w:bookmarkEnd w:id="9001"/>
      <w:bookmarkEnd w:id="9002"/>
      <w:bookmarkEnd w:id="9003"/>
      <w:bookmarkEnd w:id="9004"/>
      <w:bookmarkEnd w:id="9005"/>
      <w:bookmarkEnd w:id="9006"/>
      <w:bookmarkEnd w:id="9007"/>
      <w:bookmarkEnd w:id="900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09" w:name="_Toc20487357"/>
      <w:bookmarkStart w:id="9010" w:name="_Toc29342654"/>
      <w:bookmarkStart w:id="9011" w:name="_Toc29343793"/>
      <w:bookmarkStart w:id="9012" w:name="_Toc36567059"/>
      <w:bookmarkStart w:id="9013" w:name="_Toc36810499"/>
      <w:bookmarkStart w:id="9014" w:name="_Toc36846863"/>
      <w:bookmarkStart w:id="9015" w:name="_Toc36939516"/>
      <w:bookmarkStart w:id="9016" w:name="_Toc37082496"/>
      <w:bookmarkStart w:id="9017" w:name="_Toc46481135"/>
      <w:bookmarkStart w:id="9018" w:name="_Toc46482369"/>
      <w:bookmarkStart w:id="9019" w:name="_Toc46483603"/>
      <w:bookmarkStart w:id="9020" w:name="_Toc90679400"/>
      <w:r w:rsidRPr="004A4877">
        <w:t>–</w:t>
      </w:r>
      <w:r w:rsidRPr="004A4877">
        <w:tab/>
      </w:r>
      <w:r w:rsidRPr="004A4877">
        <w:rPr>
          <w:i/>
          <w:iCs/>
        </w:rPr>
        <w:t>CellSelectionInfoCE</w:t>
      </w:r>
      <w:bookmarkEnd w:id="9009"/>
      <w:bookmarkEnd w:id="9010"/>
      <w:bookmarkEnd w:id="9011"/>
      <w:bookmarkEnd w:id="9012"/>
      <w:bookmarkEnd w:id="9013"/>
      <w:bookmarkEnd w:id="9014"/>
      <w:bookmarkEnd w:id="9015"/>
      <w:bookmarkEnd w:id="9016"/>
      <w:bookmarkEnd w:id="9017"/>
      <w:bookmarkEnd w:id="9018"/>
      <w:bookmarkEnd w:id="9019"/>
      <w:bookmarkEnd w:id="902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21" w:name="_Toc20487358"/>
      <w:bookmarkStart w:id="9022" w:name="_Toc29342655"/>
      <w:bookmarkStart w:id="9023" w:name="_Toc29343794"/>
      <w:bookmarkStart w:id="9024" w:name="_Toc36567060"/>
      <w:bookmarkStart w:id="9025" w:name="_Toc36810500"/>
      <w:bookmarkStart w:id="9026" w:name="_Toc36846864"/>
      <w:bookmarkStart w:id="9027" w:name="_Toc36939517"/>
      <w:bookmarkStart w:id="9028" w:name="_Toc37082497"/>
      <w:bookmarkStart w:id="9029" w:name="_Toc46481136"/>
      <w:bookmarkStart w:id="9030" w:name="_Toc46482370"/>
      <w:bookmarkStart w:id="9031" w:name="_Toc46483604"/>
      <w:bookmarkStart w:id="9032" w:name="_Toc90679401"/>
      <w:r w:rsidRPr="004A4877">
        <w:t>–</w:t>
      </w:r>
      <w:r w:rsidRPr="004A4877">
        <w:tab/>
      </w:r>
      <w:r w:rsidRPr="004A4877">
        <w:rPr>
          <w:i/>
          <w:iCs/>
        </w:rPr>
        <w:t>CellSelectionInfoCE1</w:t>
      </w:r>
      <w:bookmarkEnd w:id="9021"/>
      <w:bookmarkEnd w:id="9022"/>
      <w:bookmarkEnd w:id="9023"/>
      <w:bookmarkEnd w:id="9024"/>
      <w:bookmarkEnd w:id="9025"/>
      <w:bookmarkEnd w:id="9026"/>
      <w:bookmarkEnd w:id="9027"/>
      <w:bookmarkEnd w:id="9028"/>
      <w:bookmarkEnd w:id="9029"/>
      <w:bookmarkEnd w:id="9030"/>
      <w:bookmarkEnd w:id="9031"/>
      <w:bookmarkEnd w:id="903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33" w:name="_Toc20487359"/>
      <w:bookmarkStart w:id="9034" w:name="_Toc29342656"/>
      <w:bookmarkStart w:id="9035" w:name="_Toc29343795"/>
      <w:bookmarkStart w:id="9036" w:name="_Toc36567061"/>
      <w:bookmarkStart w:id="9037" w:name="_Toc36810501"/>
      <w:bookmarkStart w:id="9038" w:name="_Toc36846865"/>
      <w:bookmarkStart w:id="9039" w:name="_Toc36939518"/>
      <w:bookmarkStart w:id="9040" w:name="_Toc37082498"/>
      <w:bookmarkStart w:id="9041" w:name="_Toc46481137"/>
      <w:bookmarkStart w:id="9042" w:name="_Toc46482371"/>
      <w:bookmarkStart w:id="9043" w:name="_Toc46483605"/>
      <w:bookmarkStart w:id="9044" w:name="_Toc90679402"/>
      <w:r w:rsidRPr="004A4877">
        <w:t>–</w:t>
      </w:r>
      <w:r w:rsidRPr="004A4877">
        <w:tab/>
      </w:r>
      <w:r w:rsidRPr="004A4877">
        <w:rPr>
          <w:i/>
          <w:noProof/>
        </w:rPr>
        <w:t>CellReselectionSubPriority</w:t>
      </w:r>
      <w:bookmarkEnd w:id="9033"/>
      <w:bookmarkEnd w:id="9034"/>
      <w:bookmarkEnd w:id="9035"/>
      <w:bookmarkEnd w:id="9036"/>
      <w:bookmarkEnd w:id="9037"/>
      <w:bookmarkEnd w:id="9038"/>
      <w:bookmarkEnd w:id="9039"/>
      <w:bookmarkEnd w:id="9040"/>
      <w:bookmarkEnd w:id="9041"/>
      <w:bookmarkEnd w:id="9042"/>
      <w:bookmarkEnd w:id="9043"/>
      <w:bookmarkEnd w:id="904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45" w:name="_Toc20487360"/>
      <w:bookmarkStart w:id="9046" w:name="_Toc29342657"/>
      <w:bookmarkStart w:id="9047" w:name="_Toc29343796"/>
      <w:bookmarkStart w:id="9048" w:name="_Toc36567062"/>
      <w:bookmarkStart w:id="9049" w:name="_Toc36810502"/>
      <w:bookmarkStart w:id="9050" w:name="_Toc36846866"/>
      <w:bookmarkStart w:id="9051" w:name="_Toc36939519"/>
      <w:bookmarkStart w:id="9052" w:name="_Toc37082499"/>
      <w:bookmarkStart w:id="9053" w:name="_Toc46481138"/>
      <w:bookmarkStart w:id="9054" w:name="_Toc46482372"/>
      <w:bookmarkStart w:id="9055" w:name="_Toc46483606"/>
      <w:bookmarkStart w:id="9056" w:name="_Toc90679403"/>
      <w:r w:rsidRPr="004A4877">
        <w:t>–</w:t>
      </w:r>
      <w:r w:rsidRPr="004A4877">
        <w:tab/>
      </w:r>
      <w:r w:rsidRPr="004A4877">
        <w:rPr>
          <w:i/>
        </w:rPr>
        <w:t>CSFB-RegistrationParam1XRTT</w:t>
      </w:r>
      <w:bookmarkEnd w:id="9045"/>
      <w:bookmarkEnd w:id="9046"/>
      <w:bookmarkEnd w:id="9047"/>
      <w:bookmarkEnd w:id="9048"/>
      <w:bookmarkEnd w:id="9049"/>
      <w:bookmarkEnd w:id="9050"/>
      <w:bookmarkEnd w:id="9051"/>
      <w:bookmarkEnd w:id="9052"/>
      <w:bookmarkEnd w:id="9053"/>
      <w:bookmarkEnd w:id="9054"/>
      <w:bookmarkEnd w:id="9055"/>
      <w:bookmarkEnd w:id="905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57" w:name="OLE_LINK116"/>
            <w:bookmarkStart w:id="9058" w:name="OLE_LINK117"/>
            <w:r w:rsidRPr="004A4877">
              <w:rPr>
                <w:i/>
                <w:noProof/>
                <w:lang w:eastAsia="en-GB"/>
              </w:rPr>
              <w:t>CSFB-Registration</w:t>
            </w:r>
            <w:bookmarkEnd w:id="9057"/>
            <w:bookmarkEnd w:id="905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59" w:name="_Toc20487361"/>
      <w:bookmarkStart w:id="9060" w:name="_Toc29342658"/>
      <w:bookmarkStart w:id="9061" w:name="_Toc29343797"/>
      <w:bookmarkStart w:id="9062" w:name="_Toc36567063"/>
      <w:bookmarkStart w:id="9063" w:name="_Toc36810503"/>
      <w:bookmarkStart w:id="9064" w:name="_Toc36846867"/>
      <w:bookmarkStart w:id="9065" w:name="_Toc36939520"/>
      <w:bookmarkStart w:id="9066" w:name="_Toc37082500"/>
      <w:bookmarkStart w:id="9067" w:name="_Toc46481139"/>
      <w:bookmarkStart w:id="9068" w:name="_Toc46482373"/>
      <w:bookmarkStart w:id="9069" w:name="_Toc46483607"/>
      <w:bookmarkStart w:id="9070" w:name="_Toc90679404"/>
      <w:r w:rsidRPr="004A4877">
        <w:t>–</w:t>
      </w:r>
      <w:r w:rsidRPr="004A4877">
        <w:tab/>
      </w:r>
      <w:r w:rsidRPr="004A4877">
        <w:rPr>
          <w:i/>
        </w:rPr>
        <w:t>Cell</w:t>
      </w:r>
      <w:r w:rsidRPr="004A4877">
        <w:rPr>
          <w:i/>
          <w:noProof/>
        </w:rPr>
        <w:t>GlobalIdEUTRA</w:t>
      </w:r>
      <w:bookmarkEnd w:id="9059"/>
      <w:bookmarkEnd w:id="9060"/>
      <w:bookmarkEnd w:id="9061"/>
      <w:bookmarkEnd w:id="9062"/>
      <w:bookmarkEnd w:id="9063"/>
      <w:bookmarkEnd w:id="9064"/>
      <w:bookmarkEnd w:id="9065"/>
      <w:bookmarkEnd w:id="9066"/>
      <w:bookmarkEnd w:id="9067"/>
      <w:bookmarkEnd w:id="9068"/>
      <w:bookmarkEnd w:id="9069"/>
      <w:bookmarkEnd w:id="907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71" w:name="_Toc20487362"/>
      <w:bookmarkStart w:id="9072" w:name="_Toc29342659"/>
      <w:bookmarkStart w:id="9073" w:name="_Toc29343798"/>
      <w:bookmarkStart w:id="9074" w:name="_Toc36567064"/>
      <w:bookmarkStart w:id="9075" w:name="_Toc36810504"/>
      <w:bookmarkStart w:id="9076" w:name="_Toc36846868"/>
      <w:bookmarkStart w:id="9077" w:name="_Toc36939521"/>
      <w:bookmarkStart w:id="9078" w:name="_Toc37082501"/>
      <w:bookmarkStart w:id="9079" w:name="_Toc46481140"/>
      <w:bookmarkStart w:id="9080" w:name="_Toc46482374"/>
      <w:bookmarkStart w:id="9081" w:name="_Toc46483608"/>
      <w:bookmarkStart w:id="9082" w:name="_Toc90679405"/>
      <w:r w:rsidRPr="004A4877">
        <w:t>–</w:t>
      </w:r>
      <w:r w:rsidRPr="004A4877">
        <w:tab/>
      </w:r>
      <w:r w:rsidRPr="004A4877">
        <w:rPr>
          <w:i/>
          <w:noProof/>
        </w:rPr>
        <w:t>CellGlobalIdUTRA</w:t>
      </w:r>
      <w:bookmarkEnd w:id="9071"/>
      <w:bookmarkEnd w:id="9072"/>
      <w:bookmarkEnd w:id="9073"/>
      <w:bookmarkEnd w:id="9074"/>
      <w:bookmarkEnd w:id="9075"/>
      <w:bookmarkEnd w:id="9076"/>
      <w:bookmarkEnd w:id="9077"/>
      <w:bookmarkEnd w:id="9078"/>
      <w:bookmarkEnd w:id="9079"/>
      <w:bookmarkEnd w:id="9080"/>
      <w:bookmarkEnd w:id="9081"/>
      <w:bookmarkEnd w:id="908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83" w:name="_Toc20487363"/>
      <w:bookmarkStart w:id="9084" w:name="_Toc29342660"/>
      <w:bookmarkStart w:id="9085" w:name="_Toc29343799"/>
      <w:bookmarkStart w:id="9086" w:name="_Toc36567065"/>
      <w:bookmarkStart w:id="9087" w:name="_Toc36810505"/>
      <w:bookmarkStart w:id="9088" w:name="_Toc36846869"/>
      <w:bookmarkStart w:id="9089" w:name="_Toc36939522"/>
      <w:bookmarkStart w:id="9090" w:name="_Toc37082502"/>
      <w:bookmarkStart w:id="9091" w:name="_Toc46481141"/>
      <w:bookmarkStart w:id="9092" w:name="_Toc46482375"/>
      <w:bookmarkStart w:id="9093" w:name="_Toc46483609"/>
      <w:bookmarkStart w:id="9094" w:name="_Toc90679406"/>
      <w:r w:rsidRPr="004A4877">
        <w:t>–</w:t>
      </w:r>
      <w:r w:rsidRPr="004A4877">
        <w:tab/>
      </w:r>
      <w:r w:rsidRPr="004A4877">
        <w:rPr>
          <w:i/>
          <w:noProof/>
        </w:rPr>
        <w:t>CellGlobalIdGERAN</w:t>
      </w:r>
      <w:bookmarkEnd w:id="9083"/>
      <w:bookmarkEnd w:id="9084"/>
      <w:bookmarkEnd w:id="9085"/>
      <w:bookmarkEnd w:id="9086"/>
      <w:bookmarkEnd w:id="9087"/>
      <w:bookmarkEnd w:id="9088"/>
      <w:bookmarkEnd w:id="9089"/>
      <w:bookmarkEnd w:id="9090"/>
      <w:bookmarkEnd w:id="9091"/>
      <w:bookmarkEnd w:id="9092"/>
      <w:bookmarkEnd w:id="9093"/>
      <w:bookmarkEnd w:id="909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95" w:name="OLE_LINK99"/>
      <w:bookmarkStart w:id="9096" w:name="OLE_LINK100"/>
      <w:r w:rsidRPr="004A4877">
        <w:t>CellGlobalIdGERAN</w:t>
      </w:r>
      <w:bookmarkEnd w:id="9095"/>
      <w:bookmarkEnd w:id="909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97" w:name="_Toc20487364"/>
      <w:bookmarkStart w:id="9098" w:name="_Toc29342661"/>
      <w:bookmarkStart w:id="9099" w:name="_Toc29343800"/>
      <w:bookmarkStart w:id="9100" w:name="_Toc36567066"/>
      <w:bookmarkStart w:id="9101" w:name="_Toc36810506"/>
      <w:bookmarkStart w:id="9102" w:name="_Toc36846870"/>
      <w:bookmarkStart w:id="9103" w:name="_Toc36939523"/>
      <w:bookmarkStart w:id="9104" w:name="_Toc37082503"/>
      <w:bookmarkStart w:id="9105" w:name="_Toc46481142"/>
      <w:bookmarkStart w:id="9106" w:name="_Toc46482376"/>
      <w:bookmarkStart w:id="9107" w:name="_Toc46483610"/>
      <w:bookmarkStart w:id="9108" w:name="_Toc90679407"/>
      <w:r w:rsidRPr="004A4877">
        <w:t>–</w:t>
      </w:r>
      <w:r w:rsidRPr="004A4877">
        <w:tab/>
      </w:r>
      <w:r w:rsidRPr="004A4877">
        <w:rPr>
          <w:i/>
          <w:noProof/>
        </w:rPr>
        <w:t>CellGlobalIdCDMA2000</w:t>
      </w:r>
      <w:bookmarkEnd w:id="9097"/>
      <w:bookmarkEnd w:id="9098"/>
      <w:bookmarkEnd w:id="9099"/>
      <w:bookmarkEnd w:id="9100"/>
      <w:bookmarkEnd w:id="9101"/>
      <w:bookmarkEnd w:id="9102"/>
      <w:bookmarkEnd w:id="9103"/>
      <w:bookmarkEnd w:id="9104"/>
      <w:bookmarkEnd w:id="9105"/>
      <w:bookmarkEnd w:id="9106"/>
      <w:bookmarkEnd w:id="9107"/>
      <w:bookmarkEnd w:id="910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09" w:name="_Toc20487365"/>
      <w:bookmarkStart w:id="9110" w:name="_Toc29342662"/>
      <w:bookmarkStart w:id="9111" w:name="_Toc29343801"/>
      <w:bookmarkStart w:id="9112" w:name="_Toc36567067"/>
      <w:bookmarkStart w:id="9113" w:name="_Toc36810507"/>
      <w:bookmarkStart w:id="9114" w:name="_Toc36846871"/>
      <w:bookmarkStart w:id="9115" w:name="_Toc36939524"/>
      <w:bookmarkStart w:id="9116" w:name="_Toc37082504"/>
      <w:bookmarkStart w:id="9117" w:name="_Toc46481143"/>
      <w:bookmarkStart w:id="9118" w:name="_Toc46482377"/>
      <w:bookmarkStart w:id="9119" w:name="_Toc46483611"/>
      <w:bookmarkStart w:id="9120" w:name="_Toc90679408"/>
      <w:r w:rsidRPr="004A4877">
        <w:t>–</w:t>
      </w:r>
      <w:r w:rsidRPr="004A4877">
        <w:tab/>
      </w:r>
      <w:r w:rsidRPr="004A4877">
        <w:rPr>
          <w:i/>
        </w:rPr>
        <w:t>CellSelectionInfoNFreq</w:t>
      </w:r>
      <w:bookmarkEnd w:id="9109"/>
      <w:bookmarkEnd w:id="9110"/>
      <w:bookmarkEnd w:id="9111"/>
      <w:bookmarkEnd w:id="9112"/>
      <w:bookmarkEnd w:id="9113"/>
      <w:bookmarkEnd w:id="9114"/>
      <w:bookmarkEnd w:id="9115"/>
      <w:bookmarkEnd w:id="9116"/>
      <w:bookmarkEnd w:id="9117"/>
      <w:bookmarkEnd w:id="9118"/>
      <w:bookmarkEnd w:id="9119"/>
      <w:bookmarkEnd w:id="912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21" w:name="_Toc36810508"/>
      <w:bookmarkStart w:id="9122" w:name="_Toc36846872"/>
      <w:bookmarkStart w:id="9123" w:name="_Toc36939525"/>
      <w:bookmarkStart w:id="9124" w:name="_Toc37082505"/>
      <w:bookmarkStart w:id="9125" w:name="_Toc46481144"/>
      <w:bookmarkStart w:id="9126" w:name="_Toc46482378"/>
      <w:bookmarkStart w:id="9127" w:name="_Toc46483612"/>
      <w:bookmarkStart w:id="9128" w:name="_Toc90679409"/>
      <w:r w:rsidRPr="004A4877">
        <w:t>–</w:t>
      </w:r>
      <w:r w:rsidRPr="004A4877">
        <w:tab/>
      </w:r>
      <w:r w:rsidRPr="004A4877">
        <w:rPr>
          <w:i/>
        </w:rPr>
        <w:t>ConditionalReconfiguration</w:t>
      </w:r>
      <w:bookmarkEnd w:id="9121"/>
      <w:bookmarkEnd w:id="9122"/>
      <w:bookmarkEnd w:id="9123"/>
      <w:bookmarkEnd w:id="9124"/>
      <w:bookmarkEnd w:id="9125"/>
      <w:bookmarkEnd w:id="9126"/>
      <w:bookmarkEnd w:id="9127"/>
      <w:bookmarkEnd w:id="9128"/>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29" w:name="_Toc36810509"/>
      <w:bookmarkStart w:id="9130" w:name="_Toc36846873"/>
      <w:bookmarkStart w:id="9131" w:name="_Toc36939526"/>
      <w:bookmarkStart w:id="9132" w:name="_Toc37082506"/>
      <w:bookmarkStart w:id="9133" w:name="_Toc46481145"/>
      <w:bookmarkStart w:id="9134" w:name="_Toc46482379"/>
      <w:bookmarkStart w:id="9135" w:name="_Toc46483613"/>
      <w:bookmarkStart w:id="9136" w:name="_Toc90679410"/>
      <w:r w:rsidRPr="004A4877">
        <w:t>–</w:t>
      </w:r>
      <w:r w:rsidRPr="004A4877">
        <w:tab/>
      </w:r>
      <w:r w:rsidRPr="004A4877">
        <w:rPr>
          <w:i/>
        </w:rPr>
        <w:t>ConditionalReconfigurationId</w:t>
      </w:r>
      <w:bookmarkEnd w:id="9129"/>
      <w:bookmarkEnd w:id="9130"/>
      <w:bookmarkEnd w:id="9131"/>
      <w:bookmarkEnd w:id="9132"/>
      <w:bookmarkEnd w:id="9133"/>
      <w:bookmarkEnd w:id="9134"/>
      <w:bookmarkEnd w:id="9135"/>
      <w:bookmarkEnd w:id="9136"/>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37" w:name="_Toc36810510"/>
      <w:bookmarkStart w:id="9138" w:name="_Toc36846874"/>
      <w:bookmarkStart w:id="9139" w:name="_Toc36939527"/>
      <w:bookmarkStart w:id="9140" w:name="_Toc37082507"/>
      <w:bookmarkStart w:id="9141" w:name="_Toc46481146"/>
      <w:bookmarkStart w:id="9142" w:name="_Toc46482380"/>
      <w:bookmarkStart w:id="9143" w:name="_Toc46483614"/>
      <w:bookmarkStart w:id="9144" w:name="_Toc90679411"/>
      <w:r w:rsidRPr="004A4877">
        <w:t>–</w:t>
      </w:r>
      <w:r w:rsidRPr="004A4877">
        <w:tab/>
      </w:r>
      <w:r w:rsidRPr="004A4877">
        <w:rPr>
          <w:i/>
        </w:rPr>
        <w:t>CondReconfigurationToAddModList</w:t>
      </w:r>
      <w:bookmarkEnd w:id="9137"/>
      <w:bookmarkEnd w:id="9138"/>
      <w:bookmarkEnd w:id="9139"/>
      <w:bookmarkEnd w:id="9140"/>
      <w:bookmarkEnd w:id="9141"/>
      <w:bookmarkEnd w:id="9142"/>
      <w:bookmarkEnd w:id="9143"/>
      <w:bookmarkEnd w:id="9144"/>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45"/>
      <w:r w:rsidR="0072555F">
        <w:t>Need ON</w:t>
      </w:r>
      <w:commentRangeEnd w:id="9145"/>
      <w:r w:rsidR="00FC1389">
        <w:rPr>
          <w:rStyle w:val="CommentReference"/>
          <w:rFonts w:ascii="Times New Roman" w:hAnsi="Times New Roman"/>
          <w:noProof w:val="0"/>
        </w:rPr>
        <w:commentReference w:id="9145"/>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46"/>
            <w:r w:rsidRPr="0092514A">
              <w:rPr>
                <w:rFonts w:eastAsia="SimSun"/>
                <w:b/>
                <w:i/>
              </w:rPr>
              <w:t>triggerConditionSN</w:t>
            </w:r>
            <w:commentRangeEnd w:id="9146"/>
            <w:r w:rsidR="00183C1C">
              <w:rPr>
                <w:rStyle w:val="CommentReference"/>
                <w:rFonts w:ascii="Times New Roman" w:hAnsi="Times New Roman"/>
              </w:rPr>
              <w:commentReference w:id="9146"/>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47" w:name="_Toc20487366"/>
      <w:bookmarkStart w:id="9148" w:name="_Toc29342663"/>
      <w:bookmarkStart w:id="9149" w:name="_Toc29343802"/>
      <w:bookmarkStart w:id="9150" w:name="_Toc36567068"/>
      <w:bookmarkStart w:id="9151" w:name="_Toc36810511"/>
      <w:bookmarkStart w:id="9152" w:name="_Toc36846875"/>
      <w:bookmarkStart w:id="9153" w:name="_Toc36939528"/>
      <w:bookmarkStart w:id="9154" w:name="_Toc37082508"/>
      <w:bookmarkStart w:id="9155" w:name="_Toc46481147"/>
      <w:bookmarkStart w:id="9156" w:name="_Toc46482381"/>
      <w:bookmarkStart w:id="9157" w:name="_Toc46483615"/>
      <w:bookmarkStart w:id="9158" w:name="_Toc90679412"/>
      <w:r w:rsidRPr="004A4877">
        <w:t>–</w:t>
      </w:r>
      <w:r w:rsidRPr="004A4877">
        <w:tab/>
      </w:r>
      <w:r w:rsidRPr="004A4877">
        <w:rPr>
          <w:i/>
          <w:noProof/>
        </w:rPr>
        <w:t>CSG-Identity</w:t>
      </w:r>
      <w:bookmarkEnd w:id="9147"/>
      <w:bookmarkEnd w:id="9148"/>
      <w:bookmarkEnd w:id="9149"/>
      <w:bookmarkEnd w:id="9150"/>
      <w:bookmarkEnd w:id="9151"/>
      <w:bookmarkEnd w:id="9152"/>
      <w:bookmarkEnd w:id="9153"/>
      <w:bookmarkEnd w:id="9154"/>
      <w:bookmarkEnd w:id="9155"/>
      <w:bookmarkEnd w:id="9156"/>
      <w:bookmarkEnd w:id="9157"/>
      <w:bookmarkEnd w:id="915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59"/>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59"/>
      <w:r w:rsidR="00693236">
        <w:rPr>
          <w:rStyle w:val="CommentReference"/>
          <w:rFonts w:ascii="Times New Roman" w:hAnsi="Times New Roman"/>
          <w:noProof w:val="0"/>
        </w:rPr>
        <w:commentReference w:id="9159"/>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60" w:name="_Toc20487367"/>
      <w:bookmarkStart w:id="9161" w:name="_Toc29342664"/>
      <w:bookmarkStart w:id="9162" w:name="_Toc29343803"/>
      <w:bookmarkStart w:id="9163" w:name="_Toc36567069"/>
      <w:bookmarkStart w:id="9164" w:name="_Toc36810512"/>
      <w:bookmarkStart w:id="9165" w:name="_Toc36846876"/>
      <w:bookmarkStart w:id="9166" w:name="_Toc36939529"/>
      <w:bookmarkStart w:id="9167" w:name="_Toc37082509"/>
      <w:bookmarkStart w:id="9168" w:name="_Toc46481148"/>
      <w:bookmarkStart w:id="9169" w:name="_Toc46482382"/>
      <w:bookmarkStart w:id="9170" w:name="_Toc46483616"/>
      <w:bookmarkStart w:id="9171" w:name="_Toc90679413"/>
      <w:r w:rsidRPr="004A4877">
        <w:t>–</w:t>
      </w:r>
      <w:r w:rsidRPr="004A4877">
        <w:tab/>
      </w:r>
      <w:r w:rsidRPr="004A4877">
        <w:rPr>
          <w:i/>
          <w:noProof/>
        </w:rPr>
        <w:t>FreqBandIndicator</w:t>
      </w:r>
      <w:bookmarkEnd w:id="9160"/>
      <w:bookmarkEnd w:id="9161"/>
      <w:bookmarkEnd w:id="9162"/>
      <w:bookmarkEnd w:id="9163"/>
      <w:bookmarkEnd w:id="9164"/>
      <w:bookmarkEnd w:id="9165"/>
      <w:bookmarkEnd w:id="9166"/>
      <w:bookmarkEnd w:id="9167"/>
      <w:bookmarkEnd w:id="9168"/>
      <w:bookmarkEnd w:id="9169"/>
      <w:bookmarkEnd w:id="9170"/>
      <w:bookmarkEnd w:id="9171"/>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72" w:name="_Toc20487368"/>
      <w:bookmarkStart w:id="9173" w:name="_Toc29342665"/>
      <w:bookmarkStart w:id="9174" w:name="_Toc29343804"/>
      <w:bookmarkStart w:id="9175" w:name="_Toc36567070"/>
      <w:bookmarkStart w:id="9176" w:name="_Toc36810513"/>
      <w:bookmarkStart w:id="9177" w:name="_Toc36846877"/>
      <w:bookmarkStart w:id="9178" w:name="_Toc36939530"/>
      <w:bookmarkStart w:id="9179" w:name="_Toc37082510"/>
      <w:bookmarkStart w:id="9180" w:name="_Toc46481149"/>
      <w:bookmarkStart w:id="9181" w:name="_Toc46482383"/>
      <w:bookmarkStart w:id="9182" w:name="_Toc46483617"/>
      <w:bookmarkStart w:id="9183" w:name="_Toc90679414"/>
      <w:r w:rsidRPr="004A4877">
        <w:t>–</w:t>
      </w:r>
      <w:r w:rsidRPr="004A4877">
        <w:tab/>
      </w:r>
      <w:r w:rsidRPr="004A4877">
        <w:rPr>
          <w:i/>
          <w:noProof/>
        </w:rPr>
        <w:t>FreqBandIndicatorNR</w:t>
      </w:r>
      <w:bookmarkEnd w:id="9172"/>
      <w:bookmarkEnd w:id="9173"/>
      <w:bookmarkEnd w:id="9174"/>
      <w:bookmarkEnd w:id="9175"/>
      <w:bookmarkEnd w:id="9176"/>
      <w:bookmarkEnd w:id="9177"/>
      <w:bookmarkEnd w:id="9178"/>
      <w:bookmarkEnd w:id="9179"/>
      <w:bookmarkEnd w:id="9180"/>
      <w:bookmarkEnd w:id="9181"/>
      <w:bookmarkEnd w:id="9182"/>
      <w:bookmarkEnd w:id="9183"/>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84" w:name="_Toc20487369"/>
      <w:bookmarkStart w:id="9185" w:name="_Toc29342666"/>
      <w:bookmarkStart w:id="9186" w:name="_Toc29343805"/>
      <w:bookmarkStart w:id="9187" w:name="_Toc36567071"/>
      <w:bookmarkStart w:id="9188" w:name="_Toc36810514"/>
      <w:bookmarkStart w:id="9189" w:name="_Toc36846878"/>
      <w:bookmarkStart w:id="9190" w:name="_Toc36939531"/>
      <w:bookmarkStart w:id="9191" w:name="_Toc37082511"/>
      <w:bookmarkStart w:id="9192" w:name="_Toc46481150"/>
      <w:bookmarkStart w:id="9193" w:name="_Toc46482384"/>
      <w:bookmarkStart w:id="9194" w:name="_Toc46483618"/>
      <w:bookmarkStart w:id="9195" w:name="_Toc90679415"/>
      <w:r w:rsidRPr="004A4877">
        <w:t>–</w:t>
      </w:r>
      <w:r w:rsidRPr="004A4877">
        <w:tab/>
      </w:r>
      <w:r w:rsidRPr="004A4877">
        <w:rPr>
          <w:i/>
          <w:noProof/>
        </w:rPr>
        <w:t>MobilityControlInfo</w:t>
      </w:r>
      <w:bookmarkEnd w:id="9184"/>
      <w:bookmarkEnd w:id="9185"/>
      <w:bookmarkEnd w:id="9186"/>
      <w:bookmarkEnd w:id="9187"/>
      <w:bookmarkEnd w:id="9188"/>
      <w:bookmarkEnd w:id="9189"/>
      <w:bookmarkEnd w:id="9190"/>
      <w:bookmarkEnd w:id="9191"/>
      <w:bookmarkEnd w:id="9192"/>
      <w:bookmarkEnd w:id="9193"/>
      <w:bookmarkEnd w:id="9194"/>
      <w:bookmarkEnd w:id="9195"/>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96" w:name="_Toc20487370"/>
      <w:bookmarkStart w:id="9197" w:name="_Toc29342667"/>
      <w:bookmarkStart w:id="9198" w:name="_Toc29343806"/>
      <w:bookmarkStart w:id="9199" w:name="_Toc36567072"/>
      <w:bookmarkStart w:id="9200" w:name="_Toc36810515"/>
      <w:bookmarkStart w:id="9201" w:name="_Toc36846879"/>
      <w:bookmarkStart w:id="9202" w:name="_Toc36939532"/>
      <w:bookmarkStart w:id="9203" w:name="_Toc37082512"/>
      <w:bookmarkStart w:id="9204" w:name="_Toc46481151"/>
      <w:bookmarkStart w:id="9205" w:name="_Toc46482385"/>
      <w:bookmarkStart w:id="9206" w:name="_Toc46483619"/>
      <w:bookmarkStart w:id="9207" w:name="_Toc90679416"/>
      <w:r w:rsidRPr="004A4877">
        <w:t>–</w:t>
      </w:r>
      <w:r w:rsidRPr="004A4877">
        <w:tab/>
      </w:r>
      <w:r w:rsidRPr="004A4877">
        <w:rPr>
          <w:i/>
        </w:rPr>
        <w:t>MobilityParametersCDMA2000 (1xRTT)</w:t>
      </w:r>
      <w:bookmarkEnd w:id="9196"/>
      <w:bookmarkEnd w:id="9197"/>
      <w:bookmarkEnd w:id="9198"/>
      <w:bookmarkEnd w:id="9199"/>
      <w:bookmarkEnd w:id="9200"/>
      <w:bookmarkEnd w:id="9201"/>
      <w:bookmarkEnd w:id="9202"/>
      <w:bookmarkEnd w:id="9203"/>
      <w:bookmarkEnd w:id="9204"/>
      <w:bookmarkEnd w:id="9205"/>
      <w:bookmarkEnd w:id="9206"/>
      <w:bookmarkEnd w:id="9207"/>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08" w:name="_Toc20487371"/>
      <w:bookmarkStart w:id="9209" w:name="_Toc29342668"/>
      <w:bookmarkStart w:id="9210" w:name="_Toc29343807"/>
      <w:bookmarkStart w:id="9211" w:name="_Toc36567073"/>
      <w:bookmarkStart w:id="9212" w:name="_Toc36810516"/>
      <w:bookmarkStart w:id="9213" w:name="_Toc36846880"/>
      <w:bookmarkStart w:id="9214" w:name="_Toc36939533"/>
      <w:bookmarkStart w:id="9215" w:name="_Toc37082513"/>
      <w:bookmarkStart w:id="9216" w:name="_Toc46481152"/>
      <w:bookmarkStart w:id="9217" w:name="_Toc46482386"/>
      <w:bookmarkStart w:id="9218" w:name="_Toc46483620"/>
      <w:bookmarkStart w:id="9219" w:name="_Toc90679417"/>
      <w:r w:rsidRPr="004A4877">
        <w:t>–</w:t>
      </w:r>
      <w:r w:rsidRPr="004A4877">
        <w:tab/>
      </w:r>
      <w:r w:rsidRPr="004A4877">
        <w:rPr>
          <w:i/>
          <w:noProof/>
        </w:rPr>
        <w:t>MobilityStateParameters</w:t>
      </w:r>
      <w:bookmarkEnd w:id="9208"/>
      <w:bookmarkEnd w:id="9209"/>
      <w:bookmarkEnd w:id="9210"/>
      <w:bookmarkEnd w:id="9211"/>
      <w:bookmarkEnd w:id="9212"/>
      <w:bookmarkEnd w:id="9213"/>
      <w:bookmarkEnd w:id="9214"/>
      <w:bookmarkEnd w:id="9215"/>
      <w:bookmarkEnd w:id="9216"/>
      <w:bookmarkEnd w:id="9217"/>
      <w:bookmarkEnd w:id="9218"/>
      <w:bookmarkEnd w:id="9219"/>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20" w:name="_Toc20487372"/>
      <w:bookmarkStart w:id="9221" w:name="_Toc29342669"/>
      <w:bookmarkStart w:id="9222" w:name="_Toc29343808"/>
      <w:bookmarkStart w:id="9223" w:name="_Toc36567074"/>
      <w:bookmarkStart w:id="9224" w:name="_Toc36810517"/>
      <w:bookmarkStart w:id="9225" w:name="_Toc36846881"/>
      <w:bookmarkStart w:id="9226" w:name="_Toc36939534"/>
      <w:bookmarkStart w:id="9227" w:name="_Toc37082514"/>
      <w:bookmarkStart w:id="9228" w:name="_Toc46481153"/>
      <w:bookmarkStart w:id="9229" w:name="_Toc46482387"/>
      <w:bookmarkStart w:id="9230" w:name="_Toc46483621"/>
      <w:bookmarkStart w:id="9231" w:name="_Toc90679418"/>
      <w:r w:rsidRPr="004A4877">
        <w:t>–</w:t>
      </w:r>
      <w:r w:rsidRPr="004A4877">
        <w:tab/>
      </w:r>
      <w:r w:rsidRPr="004A4877">
        <w:rPr>
          <w:i/>
          <w:noProof/>
        </w:rPr>
        <w:t>MultiBandInfoList</w:t>
      </w:r>
      <w:bookmarkEnd w:id="9220"/>
      <w:bookmarkEnd w:id="9221"/>
      <w:bookmarkEnd w:id="9222"/>
      <w:bookmarkEnd w:id="9223"/>
      <w:bookmarkEnd w:id="9224"/>
      <w:bookmarkEnd w:id="9225"/>
      <w:bookmarkEnd w:id="9226"/>
      <w:bookmarkEnd w:id="9227"/>
      <w:bookmarkEnd w:id="9228"/>
      <w:bookmarkEnd w:id="9229"/>
      <w:bookmarkEnd w:id="9230"/>
      <w:bookmarkEnd w:id="9231"/>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32" w:name="_Toc20487373"/>
      <w:bookmarkStart w:id="9233" w:name="_Toc29342670"/>
      <w:bookmarkStart w:id="9234" w:name="_Toc29343809"/>
      <w:bookmarkStart w:id="9235" w:name="_Toc36567075"/>
      <w:bookmarkStart w:id="9236" w:name="_Toc36810518"/>
      <w:bookmarkStart w:id="9237" w:name="_Toc36846882"/>
      <w:bookmarkStart w:id="9238" w:name="_Toc36939535"/>
      <w:bookmarkStart w:id="9239" w:name="_Toc37082515"/>
      <w:bookmarkStart w:id="9240" w:name="_Toc46481154"/>
      <w:bookmarkStart w:id="9241" w:name="_Toc46482388"/>
      <w:bookmarkStart w:id="9242" w:name="_Toc46483622"/>
      <w:bookmarkStart w:id="9243" w:name="_Toc90679419"/>
      <w:r w:rsidRPr="004A4877">
        <w:rPr>
          <w:bCs/>
        </w:rPr>
        <w:t>–</w:t>
      </w:r>
      <w:r w:rsidRPr="004A4877">
        <w:rPr>
          <w:bCs/>
        </w:rPr>
        <w:tab/>
      </w:r>
      <w:r w:rsidRPr="004A4877">
        <w:rPr>
          <w:bCs/>
          <w:i/>
          <w:noProof/>
        </w:rPr>
        <w:t>MultiFrequencyBandListNR</w:t>
      </w:r>
      <w:bookmarkEnd w:id="9232"/>
      <w:bookmarkEnd w:id="9233"/>
      <w:bookmarkEnd w:id="9234"/>
      <w:bookmarkEnd w:id="9235"/>
      <w:bookmarkEnd w:id="9236"/>
      <w:bookmarkEnd w:id="9237"/>
      <w:bookmarkEnd w:id="9238"/>
      <w:bookmarkEnd w:id="9239"/>
      <w:bookmarkEnd w:id="9240"/>
      <w:bookmarkEnd w:id="9241"/>
      <w:bookmarkEnd w:id="9242"/>
      <w:bookmarkEnd w:id="9243"/>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44" w:name="_Toc20487374"/>
      <w:bookmarkStart w:id="9245" w:name="_Toc29342671"/>
      <w:bookmarkStart w:id="9246" w:name="_Toc29343810"/>
      <w:bookmarkStart w:id="9247" w:name="_Toc36567076"/>
      <w:bookmarkStart w:id="9248" w:name="_Toc36810519"/>
      <w:bookmarkStart w:id="9249" w:name="_Toc36846883"/>
      <w:bookmarkStart w:id="9250" w:name="_Toc36939536"/>
      <w:bookmarkStart w:id="9251" w:name="_Toc37082516"/>
      <w:bookmarkStart w:id="9252" w:name="_Toc46481155"/>
      <w:bookmarkStart w:id="9253" w:name="_Toc46482389"/>
      <w:bookmarkStart w:id="9254" w:name="_Toc46483623"/>
      <w:bookmarkStart w:id="9255" w:name="_Toc90679420"/>
      <w:r w:rsidRPr="004A4877">
        <w:t>–</w:t>
      </w:r>
      <w:r w:rsidRPr="004A4877">
        <w:tab/>
      </w:r>
      <w:r w:rsidRPr="004A4877">
        <w:rPr>
          <w:i/>
        </w:rPr>
        <w:t>NS-PmaxList</w:t>
      </w:r>
      <w:bookmarkEnd w:id="9244"/>
      <w:bookmarkEnd w:id="9245"/>
      <w:bookmarkEnd w:id="9246"/>
      <w:bookmarkEnd w:id="9247"/>
      <w:bookmarkEnd w:id="9248"/>
      <w:bookmarkEnd w:id="9249"/>
      <w:bookmarkEnd w:id="9250"/>
      <w:bookmarkEnd w:id="9251"/>
      <w:bookmarkEnd w:id="9252"/>
      <w:bookmarkEnd w:id="9253"/>
      <w:bookmarkEnd w:id="9254"/>
      <w:bookmarkEnd w:id="9255"/>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56" w:name="_Toc20487375"/>
      <w:bookmarkStart w:id="9257" w:name="_Toc29342672"/>
      <w:bookmarkStart w:id="9258" w:name="_Toc29343811"/>
      <w:bookmarkStart w:id="9259" w:name="_Toc36567077"/>
      <w:bookmarkStart w:id="9260" w:name="_Toc36810520"/>
      <w:bookmarkStart w:id="9261" w:name="_Toc36846884"/>
      <w:bookmarkStart w:id="9262" w:name="_Toc36939537"/>
      <w:bookmarkStart w:id="9263" w:name="_Toc37082517"/>
      <w:bookmarkStart w:id="9264" w:name="_Toc46481156"/>
      <w:bookmarkStart w:id="9265" w:name="_Toc46482390"/>
      <w:bookmarkStart w:id="9266" w:name="_Toc46483624"/>
      <w:bookmarkStart w:id="9267" w:name="_Toc90679421"/>
      <w:r w:rsidRPr="004A4877">
        <w:rPr>
          <w:i/>
          <w:noProof/>
        </w:rPr>
        <w:t>–</w:t>
      </w:r>
      <w:r w:rsidRPr="004A4877">
        <w:rPr>
          <w:i/>
          <w:noProof/>
        </w:rPr>
        <w:tab/>
        <w:t>NS-PmaxListNR</w:t>
      </w:r>
      <w:bookmarkEnd w:id="9256"/>
      <w:bookmarkEnd w:id="9257"/>
      <w:bookmarkEnd w:id="9258"/>
      <w:bookmarkEnd w:id="9259"/>
      <w:bookmarkEnd w:id="9260"/>
      <w:bookmarkEnd w:id="9261"/>
      <w:bookmarkEnd w:id="9262"/>
      <w:bookmarkEnd w:id="9263"/>
      <w:bookmarkEnd w:id="9264"/>
      <w:bookmarkEnd w:id="9265"/>
      <w:bookmarkEnd w:id="9266"/>
      <w:bookmarkEnd w:id="9267"/>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68" w:name="_Toc20487376"/>
      <w:bookmarkStart w:id="9269" w:name="_Toc29342673"/>
      <w:bookmarkStart w:id="9270" w:name="_Toc29343812"/>
      <w:bookmarkStart w:id="9271" w:name="_Toc36567078"/>
      <w:bookmarkStart w:id="9272" w:name="_Toc36810521"/>
      <w:bookmarkStart w:id="9273" w:name="_Toc36846885"/>
      <w:bookmarkStart w:id="9274" w:name="_Toc36939538"/>
      <w:bookmarkStart w:id="9275" w:name="_Toc37082518"/>
      <w:bookmarkStart w:id="9276" w:name="_Toc46481157"/>
      <w:bookmarkStart w:id="9277" w:name="_Toc46482391"/>
      <w:bookmarkStart w:id="9278" w:name="_Toc46483625"/>
      <w:bookmarkStart w:id="9279" w:name="_Toc90679422"/>
      <w:r w:rsidRPr="004A4877">
        <w:t>–</w:t>
      </w:r>
      <w:r w:rsidRPr="004A4877">
        <w:tab/>
      </w:r>
      <w:r w:rsidRPr="004A4877">
        <w:rPr>
          <w:i/>
          <w:noProof/>
        </w:rPr>
        <w:t>PhysCellId</w:t>
      </w:r>
      <w:bookmarkEnd w:id="9268"/>
      <w:bookmarkEnd w:id="9269"/>
      <w:bookmarkEnd w:id="9270"/>
      <w:bookmarkEnd w:id="9271"/>
      <w:bookmarkEnd w:id="9272"/>
      <w:bookmarkEnd w:id="9273"/>
      <w:bookmarkEnd w:id="9274"/>
      <w:bookmarkEnd w:id="9275"/>
      <w:bookmarkEnd w:id="9276"/>
      <w:bookmarkEnd w:id="9277"/>
      <w:bookmarkEnd w:id="9278"/>
      <w:bookmarkEnd w:id="9279"/>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80" w:name="_Toc20487379"/>
      <w:bookmarkStart w:id="9281" w:name="_Toc29342676"/>
      <w:bookmarkStart w:id="9282" w:name="_Toc29343815"/>
      <w:bookmarkStart w:id="9283" w:name="_Toc36567081"/>
      <w:bookmarkStart w:id="9284" w:name="_Toc36810524"/>
      <w:bookmarkStart w:id="9285" w:name="_Toc36846886"/>
      <w:bookmarkStart w:id="9286" w:name="_Toc36939539"/>
      <w:bookmarkStart w:id="9287" w:name="_Toc37082519"/>
      <w:bookmarkStart w:id="9288" w:name="_Toc46481158"/>
      <w:bookmarkStart w:id="9289" w:name="_Toc46482392"/>
      <w:bookmarkStart w:id="9290" w:name="_Toc46483626"/>
      <w:bookmarkStart w:id="9291" w:name="_Toc90679423"/>
      <w:r w:rsidRPr="004A4877">
        <w:t>–</w:t>
      </w:r>
      <w:r w:rsidRPr="004A4877">
        <w:tab/>
      </w:r>
      <w:r w:rsidRPr="004A4877">
        <w:rPr>
          <w:i/>
          <w:noProof/>
        </w:rPr>
        <w:t>PhysCellIdCDMA2000</w:t>
      </w:r>
      <w:bookmarkEnd w:id="9280"/>
      <w:bookmarkEnd w:id="9281"/>
      <w:bookmarkEnd w:id="9282"/>
      <w:bookmarkEnd w:id="9283"/>
      <w:bookmarkEnd w:id="9284"/>
      <w:bookmarkEnd w:id="9285"/>
      <w:bookmarkEnd w:id="9286"/>
      <w:bookmarkEnd w:id="9287"/>
      <w:bookmarkEnd w:id="9288"/>
      <w:bookmarkEnd w:id="9289"/>
      <w:bookmarkEnd w:id="9290"/>
      <w:bookmarkEnd w:id="9291"/>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92" w:name="_Toc20487380"/>
      <w:bookmarkStart w:id="9293" w:name="_Toc29342677"/>
      <w:bookmarkStart w:id="9294" w:name="_Toc29343816"/>
      <w:bookmarkStart w:id="9295" w:name="_Toc36567082"/>
      <w:bookmarkStart w:id="9296" w:name="_Toc36810525"/>
      <w:bookmarkStart w:id="9297" w:name="_Toc36846887"/>
      <w:bookmarkStart w:id="9298" w:name="_Toc36939540"/>
      <w:bookmarkStart w:id="9299" w:name="_Toc37082520"/>
      <w:bookmarkStart w:id="9300" w:name="_Toc46481159"/>
      <w:bookmarkStart w:id="9301" w:name="_Toc46482393"/>
      <w:bookmarkStart w:id="9302" w:name="_Toc46483627"/>
      <w:bookmarkStart w:id="9303" w:name="_Toc90679424"/>
      <w:r w:rsidRPr="004A4877">
        <w:t>–</w:t>
      </w:r>
      <w:r w:rsidRPr="004A4877">
        <w:tab/>
      </w:r>
      <w:r w:rsidRPr="004A4877">
        <w:rPr>
          <w:i/>
          <w:noProof/>
        </w:rPr>
        <w:t>PhysCellIdGERAN</w:t>
      </w:r>
      <w:bookmarkEnd w:id="9292"/>
      <w:bookmarkEnd w:id="9293"/>
      <w:bookmarkEnd w:id="9294"/>
      <w:bookmarkEnd w:id="9295"/>
      <w:bookmarkEnd w:id="9296"/>
      <w:bookmarkEnd w:id="9297"/>
      <w:bookmarkEnd w:id="9298"/>
      <w:bookmarkEnd w:id="9299"/>
      <w:bookmarkEnd w:id="9300"/>
      <w:bookmarkEnd w:id="9301"/>
      <w:bookmarkEnd w:id="9302"/>
      <w:bookmarkEnd w:id="9303"/>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04" w:name="_Toc20487381"/>
      <w:bookmarkStart w:id="9305" w:name="_Toc29342678"/>
      <w:bookmarkStart w:id="9306" w:name="_Toc29343817"/>
      <w:bookmarkStart w:id="9307" w:name="_Toc36567083"/>
      <w:bookmarkStart w:id="9308" w:name="_Toc36810526"/>
      <w:bookmarkStart w:id="9309" w:name="_Toc36846888"/>
      <w:bookmarkStart w:id="9310" w:name="_Toc36939541"/>
      <w:bookmarkStart w:id="9311" w:name="_Toc37082521"/>
      <w:bookmarkStart w:id="9312" w:name="_Toc46481160"/>
      <w:bookmarkStart w:id="9313" w:name="_Toc46482394"/>
      <w:bookmarkStart w:id="9314" w:name="_Toc46483628"/>
      <w:bookmarkStart w:id="9315" w:name="_Toc90679425"/>
      <w:r w:rsidRPr="004A4877">
        <w:t>–</w:t>
      </w:r>
      <w:r w:rsidRPr="004A4877">
        <w:tab/>
      </w:r>
      <w:r w:rsidRPr="004A4877">
        <w:rPr>
          <w:i/>
          <w:noProof/>
        </w:rPr>
        <w:t>PhysCellIdNR</w:t>
      </w:r>
      <w:bookmarkEnd w:id="9304"/>
      <w:bookmarkEnd w:id="9305"/>
      <w:bookmarkEnd w:id="9306"/>
      <w:bookmarkEnd w:id="9307"/>
      <w:bookmarkEnd w:id="9308"/>
      <w:bookmarkEnd w:id="9309"/>
      <w:bookmarkEnd w:id="9310"/>
      <w:bookmarkEnd w:id="9311"/>
      <w:bookmarkEnd w:id="9312"/>
      <w:bookmarkEnd w:id="9313"/>
      <w:bookmarkEnd w:id="9314"/>
      <w:bookmarkEnd w:id="9315"/>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16" w:name="_Toc36846889"/>
      <w:bookmarkStart w:id="9317" w:name="_Toc36939542"/>
      <w:bookmarkStart w:id="9318" w:name="_Toc37082522"/>
      <w:bookmarkStart w:id="9319" w:name="_Toc46481161"/>
      <w:bookmarkStart w:id="9320" w:name="_Toc46482395"/>
      <w:bookmarkStart w:id="9321" w:name="_Toc46483629"/>
      <w:bookmarkStart w:id="9322" w:name="_Toc90679426"/>
      <w:r w:rsidRPr="004A4877">
        <w:t>–</w:t>
      </w:r>
      <w:r w:rsidRPr="004A4877">
        <w:tab/>
      </w:r>
      <w:r w:rsidRPr="004A4877">
        <w:rPr>
          <w:i/>
        </w:rPr>
        <w:t>PhysCellIdRange</w:t>
      </w:r>
      <w:bookmarkEnd w:id="9316"/>
      <w:bookmarkEnd w:id="9317"/>
      <w:bookmarkEnd w:id="9318"/>
      <w:bookmarkEnd w:id="9319"/>
      <w:bookmarkEnd w:id="9320"/>
      <w:bookmarkEnd w:id="9321"/>
      <w:bookmarkEnd w:id="9322"/>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23" w:name="_Toc36810527"/>
      <w:bookmarkStart w:id="9324" w:name="_Toc36846890"/>
      <w:bookmarkStart w:id="9325" w:name="_Toc36939543"/>
      <w:bookmarkStart w:id="9326" w:name="_Toc37082523"/>
      <w:bookmarkStart w:id="9327" w:name="_Toc46481162"/>
      <w:bookmarkStart w:id="9328" w:name="_Toc46482396"/>
      <w:bookmarkStart w:id="9329" w:name="_Toc46483630"/>
      <w:bookmarkStart w:id="9330" w:name="_Toc90679427"/>
      <w:r w:rsidRPr="004A4877">
        <w:t>–</w:t>
      </w:r>
      <w:r w:rsidRPr="004A4877">
        <w:tab/>
      </w:r>
      <w:r w:rsidRPr="004A4877">
        <w:rPr>
          <w:i/>
        </w:rPr>
        <w:t>PhysCellIdRangeNR</w:t>
      </w:r>
      <w:bookmarkEnd w:id="9323"/>
      <w:bookmarkEnd w:id="9324"/>
      <w:bookmarkEnd w:id="9325"/>
      <w:bookmarkEnd w:id="9326"/>
      <w:bookmarkEnd w:id="9327"/>
      <w:bookmarkEnd w:id="9328"/>
      <w:bookmarkEnd w:id="9329"/>
      <w:bookmarkEnd w:id="9330"/>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31" w:name="_Toc36846891"/>
      <w:bookmarkStart w:id="9332" w:name="_Toc36939544"/>
      <w:bookmarkStart w:id="9333" w:name="_Toc37082524"/>
      <w:bookmarkStart w:id="9334" w:name="_Toc46481163"/>
      <w:bookmarkStart w:id="9335" w:name="_Toc46482397"/>
      <w:bookmarkStart w:id="9336" w:name="_Toc46483631"/>
      <w:bookmarkStart w:id="9337" w:name="_Toc90679428"/>
      <w:r w:rsidRPr="004A4877">
        <w:t>–</w:t>
      </w:r>
      <w:r w:rsidRPr="004A4877">
        <w:tab/>
      </w:r>
      <w:r w:rsidRPr="004A4877">
        <w:rPr>
          <w:i/>
        </w:rPr>
        <w:t>PhysCellIdRangeUTRA</w:t>
      </w:r>
      <w:r w:rsidRPr="004A4877">
        <w:rPr>
          <w:i/>
          <w:lang w:eastAsia="zh-TW"/>
        </w:rPr>
        <w:t>-FDDList</w:t>
      </w:r>
      <w:bookmarkEnd w:id="9331"/>
      <w:bookmarkEnd w:id="9332"/>
      <w:bookmarkEnd w:id="9333"/>
      <w:bookmarkEnd w:id="9334"/>
      <w:bookmarkEnd w:id="9335"/>
      <w:bookmarkEnd w:id="9336"/>
      <w:bookmarkEnd w:id="9337"/>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38" w:name="_Toc20487382"/>
      <w:bookmarkStart w:id="9339" w:name="_Toc29342679"/>
      <w:bookmarkStart w:id="9340" w:name="_Toc29343818"/>
      <w:bookmarkStart w:id="9341" w:name="_Toc36567084"/>
      <w:bookmarkStart w:id="9342" w:name="_Toc36810528"/>
      <w:bookmarkStart w:id="9343" w:name="_Toc36846892"/>
      <w:bookmarkStart w:id="9344" w:name="_Toc36939545"/>
    </w:p>
    <w:p w14:paraId="6B852591" w14:textId="77777777" w:rsidR="009722D5" w:rsidRPr="004A4877" w:rsidRDefault="009722D5" w:rsidP="009722D5">
      <w:pPr>
        <w:pStyle w:val="Heading4"/>
        <w:rPr>
          <w:i/>
          <w:noProof/>
        </w:rPr>
      </w:pPr>
      <w:bookmarkStart w:id="9345" w:name="_Toc37082525"/>
      <w:bookmarkStart w:id="9346" w:name="_Toc46481164"/>
      <w:bookmarkStart w:id="9347" w:name="_Toc46482398"/>
      <w:bookmarkStart w:id="9348" w:name="_Toc46483632"/>
      <w:bookmarkStart w:id="9349" w:name="_Toc90679429"/>
      <w:r w:rsidRPr="004A4877">
        <w:t>–</w:t>
      </w:r>
      <w:r w:rsidRPr="004A4877">
        <w:tab/>
      </w:r>
      <w:r w:rsidRPr="004A4877">
        <w:rPr>
          <w:i/>
          <w:noProof/>
        </w:rPr>
        <w:t>PhysCellIdUTRA-FDD</w:t>
      </w:r>
      <w:bookmarkEnd w:id="9338"/>
      <w:bookmarkEnd w:id="9339"/>
      <w:bookmarkEnd w:id="9340"/>
      <w:bookmarkEnd w:id="9341"/>
      <w:bookmarkEnd w:id="9342"/>
      <w:bookmarkEnd w:id="9343"/>
      <w:bookmarkEnd w:id="9344"/>
      <w:bookmarkEnd w:id="9345"/>
      <w:bookmarkEnd w:id="9346"/>
      <w:bookmarkEnd w:id="9347"/>
      <w:bookmarkEnd w:id="9348"/>
      <w:bookmarkEnd w:id="9349"/>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50" w:name="_Toc20487383"/>
      <w:bookmarkStart w:id="9351" w:name="_Toc29342680"/>
      <w:bookmarkStart w:id="9352" w:name="_Toc29343819"/>
      <w:bookmarkStart w:id="9353" w:name="_Toc36567085"/>
      <w:bookmarkStart w:id="9354" w:name="_Toc36810529"/>
      <w:bookmarkStart w:id="9355" w:name="_Toc36846893"/>
      <w:bookmarkStart w:id="9356" w:name="_Toc36939546"/>
      <w:bookmarkStart w:id="9357" w:name="_Toc37082526"/>
      <w:bookmarkStart w:id="9358" w:name="_Toc46481165"/>
      <w:bookmarkStart w:id="9359" w:name="_Toc46482399"/>
      <w:bookmarkStart w:id="9360" w:name="_Toc46483633"/>
      <w:bookmarkStart w:id="9361" w:name="_Toc90679430"/>
      <w:r w:rsidRPr="004A4877">
        <w:t>–</w:t>
      </w:r>
      <w:r w:rsidRPr="004A4877">
        <w:tab/>
      </w:r>
      <w:r w:rsidRPr="004A4877">
        <w:rPr>
          <w:i/>
          <w:noProof/>
        </w:rPr>
        <w:t>PhysCellIdUTRA-TDD</w:t>
      </w:r>
      <w:bookmarkEnd w:id="9350"/>
      <w:bookmarkEnd w:id="9351"/>
      <w:bookmarkEnd w:id="9352"/>
      <w:bookmarkEnd w:id="9353"/>
      <w:bookmarkEnd w:id="9354"/>
      <w:bookmarkEnd w:id="9355"/>
      <w:bookmarkEnd w:id="9356"/>
      <w:bookmarkEnd w:id="9357"/>
      <w:bookmarkEnd w:id="9358"/>
      <w:bookmarkEnd w:id="9359"/>
      <w:bookmarkEnd w:id="9360"/>
      <w:bookmarkEnd w:id="9361"/>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62" w:name="_Toc20487384"/>
      <w:bookmarkStart w:id="9363" w:name="_Toc29342681"/>
      <w:bookmarkStart w:id="9364" w:name="_Toc29343820"/>
      <w:bookmarkStart w:id="9365" w:name="_Toc36567086"/>
      <w:bookmarkStart w:id="9366" w:name="_Toc36810530"/>
      <w:bookmarkStart w:id="9367" w:name="_Toc36846894"/>
      <w:bookmarkStart w:id="9368" w:name="_Toc36939547"/>
      <w:bookmarkStart w:id="9369" w:name="_Toc37082527"/>
      <w:bookmarkStart w:id="9370" w:name="_Toc46481166"/>
      <w:bookmarkStart w:id="9371" w:name="_Toc46482400"/>
      <w:bookmarkStart w:id="9372" w:name="_Toc46483634"/>
      <w:bookmarkStart w:id="9373" w:name="_Toc90679431"/>
      <w:r w:rsidRPr="004A4877">
        <w:t>–</w:t>
      </w:r>
      <w:r w:rsidRPr="004A4877">
        <w:tab/>
      </w:r>
      <w:r w:rsidRPr="004A4877">
        <w:rPr>
          <w:i/>
          <w:noProof/>
        </w:rPr>
        <w:t>PLMN-Identity</w:t>
      </w:r>
      <w:bookmarkEnd w:id="9362"/>
      <w:bookmarkEnd w:id="9363"/>
      <w:bookmarkEnd w:id="9364"/>
      <w:bookmarkEnd w:id="9365"/>
      <w:bookmarkEnd w:id="9366"/>
      <w:bookmarkEnd w:id="9367"/>
      <w:bookmarkEnd w:id="9368"/>
      <w:bookmarkEnd w:id="9369"/>
      <w:bookmarkEnd w:id="9370"/>
      <w:bookmarkEnd w:id="9371"/>
      <w:bookmarkEnd w:id="9372"/>
      <w:bookmarkEnd w:id="9373"/>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74" w:name="_Toc20487385"/>
      <w:bookmarkStart w:id="9375" w:name="_Toc29342682"/>
      <w:bookmarkStart w:id="9376" w:name="_Toc29343821"/>
      <w:bookmarkStart w:id="9377" w:name="_Toc36567087"/>
      <w:bookmarkStart w:id="9378" w:name="_Toc36810531"/>
      <w:bookmarkStart w:id="9379" w:name="_Toc36846895"/>
      <w:bookmarkStart w:id="9380" w:name="_Toc36939548"/>
      <w:bookmarkStart w:id="9381" w:name="_Toc37082528"/>
      <w:bookmarkStart w:id="9382" w:name="_Toc46481167"/>
      <w:bookmarkStart w:id="9383" w:name="_Toc46482401"/>
      <w:bookmarkStart w:id="9384" w:name="_Toc46483635"/>
      <w:bookmarkStart w:id="9385" w:name="_Toc90679432"/>
      <w:r w:rsidRPr="004A4877">
        <w:t>–</w:t>
      </w:r>
      <w:r w:rsidRPr="004A4877">
        <w:tab/>
      </w:r>
      <w:r w:rsidRPr="004A4877">
        <w:rPr>
          <w:i/>
          <w:noProof/>
        </w:rPr>
        <w:t>PLMN-IdentityList3</w:t>
      </w:r>
      <w:bookmarkEnd w:id="9374"/>
      <w:bookmarkEnd w:id="9375"/>
      <w:bookmarkEnd w:id="9376"/>
      <w:bookmarkEnd w:id="9377"/>
      <w:bookmarkEnd w:id="9378"/>
      <w:bookmarkEnd w:id="9379"/>
      <w:bookmarkEnd w:id="9380"/>
      <w:bookmarkEnd w:id="9381"/>
      <w:bookmarkEnd w:id="9382"/>
      <w:bookmarkEnd w:id="9383"/>
      <w:bookmarkEnd w:id="9384"/>
      <w:bookmarkEnd w:id="9385"/>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86" w:name="_Toc20487386"/>
      <w:bookmarkStart w:id="9387" w:name="_Toc29342683"/>
      <w:bookmarkStart w:id="9388" w:name="_Toc29343822"/>
      <w:bookmarkStart w:id="9389" w:name="_Toc36567088"/>
      <w:bookmarkStart w:id="9390" w:name="_Toc36810532"/>
      <w:bookmarkStart w:id="9391" w:name="_Toc36846896"/>
      <w:bookmarkStart w:id="9392" w:name="_Toc36939549"/>
      <w:bookmarkStart w:id="9393" w:name="_Toc37082529"/>
      <w:bookmarkStart w:id="9394" w:name="_Toc46481168"/>
      <w:bookmarkStart w:id="9395" w:name="_Toc46482402"/>
      <w:bookmarkStart w:id="9396" w:name="_Toc46483636"/>
      <w:bookmarkStart w:id="9397" w:name="_Toc90679433"/>
      <w:r w:rsidRPr="004A4877">
        <w:rPr>
          <w:i/>
          <w:noProof/>
        </w:rPr>
        <w:t>–</w:t>
      </w:r>
      <w:r w:rsidRPr="004A4877">
        <w:rPr>
          <w:i/>
          <w:noProof/>
        </w:rPr>
        <w:tab/>
        <w:t>PmaxNR</w:t>
      </w:r>
      <w:bookmarkEnd w:id="9386"/>
      <w:bookmarkEnd w:id="9387"/>
      <w:bookmarkEnd w:id="9388"/>
      <w:bookmarkEnd w:id="9389"/>
      <w:bookmarkEnd w:id="9390"/>
      <w:bookmarkEnd w:id="9391"/>
      <w:bookmarkEnd w:id="9392"/>
      <w:bookmarkEnd w:id="9393"/>
      <w:bookmarkEnd w:id="9394"/>
      <w:bookmarkEnd w:id="9395"/>
      <w:bookmarkEnd w:id="9396"/>
      <w:bookmarkEnd w:id="9397"/>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98" w:name="_Toc20487387"/>
      <w:bookmarkStart w:id="9399" w:name="_Toc29342684"/>
      <w:bookmarkStart w:id="9400" w:name="_Toc29343823"/>
      <w:bookmarkStart w:id="9401" w:name="_Toc36567089"/>
      <w:bookmarkStart w:id="9402" w:name="_Toc36810533"/>
      <w:bookmarkStart w:id="9403" w:name="_Toc36846897"/>
      <w:bookmarkStart w:id="9404" w:name="_Toc36939550"/>
      <w:bookmarkStart w:id="9405" w:name="_Toc37082530"/>
      <w:bookmarkStart w:id="9406" w:name="_Toc46481169"/>
      <w:bookmarkStart w:id="9407" w:name="_Toc46482403"/>
      <w:bookmarkStart w:id="9408" w:name="_Toc46483637"/>
      <w:bookmarkStart w:id="9409" w:name="_Toc90679434"/>
      <w:r w:rsidRPr="004A4877">
        <w:t>–</w:t>
      </w:r>
      <w:r w:rsidRPr="004A4877">
        <w:tab/>
      </w:r>
      <w:r w:rsidRPr="004A4877">
        <w:rPr>
          <w:i/>
        </w:rPr>
        <w:t>PreRegistrationInfoHRPD</w:t>
      </w:r>
      <w:bookmarkEnd w:id="9398"/>
      <w:bookmarkEnd w:id="9399"/>
      <w:bookmarkEnd w:id="9400"/>
      <w:bookmarkEnd w:id="9401"/>
      <w:bookmarkEnd w:id="9402"/>
      <w:bookmarkEnd w:id="9403"/>
      <w:bookmarkEnd w:id="9404"/>
      <w:bookmarkEnd w:id="9405"/>
      <w:bookmarkEnd w:id="9406"/>
      <w:bookmarkEnd w:id="9407"/>
      <w:bookmarkEnd w:id="9408"/>
      <w:bookmarkEnd w:id="9409"/>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10" w:name="OLE_LINK110"/>
      <w:bookmarkStart w:id="9411" w:name="OLE_LINK111"/>
      <w:r w:rsidRPr="004A4877">
        <w:t xml:space="preserve"> ::=</w:t>
      </w:r>
      <w:bookmarkEnd w:id="9410"/>
      <w:bookmarkEnd w:id="9411"/>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12" w:name="_Toc20487388"/>
      <w:bookmarkStart w:id="9413" w:name="_Toc29342685"/>
      <w:bookmarkStart w:id="9414" w:name="_Toc29343824"/>
      <w:bookmarkStart w:id="9415" w:name="_Toc36567090"/>
      <w:bookmarkStart w:id="9416" w:name="_Toc36810534"/>
      <w:bookmarkStart w:id="9417" w:name="_Toc36846898"/>
      <w:bookmarkStart w:id="9418" w:name="_Toc36939551"/>
      <w:bookmarkStart w:id="9419" w:name="_Toc37082531"/>
      <w:bookmarkStart w:id="9420" w:name="_Toc46481170"/>
      <w:bookmarkStart w:id="9421" w:name="_Toc46482404"/>
      <w:bookmarkStart w:id="9422" w:name="_Toc46483638"/>
      <w:bookmarkStart w:id="9423" w:name="_Toc90679435"/>
      <w:r w:rsidRPr="004A4877">
        <w:t>–</w:t>
      </w:r>
      <w:r w:rsidRPr="004A4877">
        <w:tab/>
      </w:r>
      <w:r w:rsidRPr="004A4877">
        <w:rPr>
          <w:i/>
        </w:rPr>
        <w:t>Q-QualMin</w:t>
      </w:r>
      <w:bookmarkEnd w:id="9412"/>
      <w:bookmarkEnd w:id="9413"/>
      <w:bookmarkEnd w:id="9414"/>
      <w:bookmarkEnd w:id="9415"/>
      <w:bookmarkEnd w:id="9416"/>
      <w:bookmarkEnd w:id="9417"/>
      <w:bookmarkEnd w:id="9418"/>
      <w:bookmarkEnd w:id="9419"/>
      <w:bookmarkEnd w:id="9420"/>
      <w:bookmarkEnd w:id="9421"/>
      <w:bookmarkEnd w:id="9422"/>
      <w:bookmarkEnd w:id="9423"/>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24" w:name="_Toc20487389"/>
      <w:bookmarkStart w:id="9425" w:name="_Toc29342686"/>
      <w:bookmarkStart w:id="9426" w:name="_Toc29343825"/>
      <w:bookmarkStart w:id="9427" w:name="_Toc36567091"/>
      <w:bookmarkStart w:id="9428" w:name="_Toc36810535"/>
      <w:bookmarkStart w:id="9429" w:name="_Toc36846899"/>
      <w:bookmarkStart w:id="9430" w:name="_Toc36939552"/>
      <w:bookmarkStart w:id="9431" w:name="_Toc37082532"/>
      <w:bookmarkStart w:id="9432" w:name="_Toc46481171"/>
      <w:bookmarkStart w:id="9433" w:name="_Toc46482405"/>
      <w:bookmarkStart w:id="9434" w:name="_Toc46483639"/>
      <w:bookmarkStart w:id="9435" w:name="_Toc90679436"/>
      <w:r w:rsidRPr="004A4877">
        <w:t>–</w:t>
      </w:r>
      <w:r w:rsidRPr="004A4877">
        <w:tab/>
      </w:r>
      <w:r w:rsidRPr="004A4877">
        <w:rPr>
          <w:i/>
        </w:rPr>
        <w:t>Q-RxLevMin</w:t>
      </w:r>
      <w:bookmarkEnd w:id="9424"/>
      <w:bookmarkEnd w:id="9425"/>
      <w:bookmarkEnd w:id="9426"/>
      <w:bookmarkEnd w:id="9427"/>
      <w:bookmarkEnd w:id="9428"/>
      <w:bookmarkEnd w:id="9429"/>
      <w:bookmarkEnd w:id="9430"/>
      <w:bookmarkEnd w:id="9431"/>
      <w:bookmarkEnd w:id="9432"/>
      <w:bookmarkEnd w:id="9433"/>
      <w:bookmarkEnd w:id="9434"/>
      <w:bookmarkEnd w:id="9435"/>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36" w:name="_Toc20487390"/>
      <w:bookmarkStart w:id="9437" w:name="_Toc29342687"/>
      <w:bookmarkStart w:id="9438" w:name="_Toc29343826"/>
      <w:bookmarkStart w:id="9439" w:name="_Toc36567092"/>
      <w:bookmarkStart w:id="9440" w:name="_Toc36810536"/>
      <w:bookmarkStart w:id="9441" w:name="_Toc36846900"/>
      <w:bookmarkStart w:id="9442" w:name="_Toc36939553"/>
      <w:bookmarkStart w:id="9443" w:name="_Toc37082533"/>
      <w:bookmarkStart w:id="9444" w:name="_Toc46481172"/>
      <w:bookmarkStart w:id="9445" w:name="_Toc46482406"/>
      <w:bookmarkStart w:id="9446" w:name="_Toc46483640"/>
      <w:bookmarkStart w:id="9447" w:name="_Toc90679437"/>
      <w:r w:rsidRPr="004A4877">
        <w:t>–</w:t>
      </w:r>
      <w:r w:rsidRPr="004A4877">
        <w:tab/>
      </w:r>
      <w:r w:rsidRPr="004A4877">
        <w:rPr>
          <w:i/>
        </w:rPr>
        <w:t>Q-OffsetRange</w:t>
      </w:r>
      <w:bookmarkEnd w:id="9436"/>
      <w:bookmarkEnd w:id="9437"/>
      <w:bookmarkEnd w:id="9438"/>
      <w:bookmarkEnd w:id="9439"/>
      <w:bookmarkEnd w:id="9440"/>
      <w:bookmarkEnd w:id="9441"/>
      <w:bookmarkEnd w:id="9442"/>
      <w:bookmarkEnd w:id="9443"/>
      <w:bookmarkEnd w:id="9444"/>
      <w:bookmarkEnd w:id="9445"/>
      <w:bookmarkEnd w:id="9446"/>
      <w:bookmarkEnd w:id="9447"/>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48" w:name="_Toc20487391"/>
      <w:bookmarkStart w:id="9449" w:name="_Toc29342688"/>
      <w:bookmarkStart w:id="9450" w:name="_Toc29343827"/>
      <w:bookmarkStart w:id="9451" w:name="_Toc36567093"/>
      <w:bookmarkStart w:id="9452" w:name="_Toc36810537"/>
      <w:bookmarkStart w:id="9453" w:name="_Toc36846901"/>
      <w:bookmarkStart w:id="9454" w:name="_Toc36939554"/>
      <w:bookmarkStart w:id="9455" w:name="_Toc37082534"/>
      <w:bookmarkStart w:id="9456" w:name="_Toc46481173"/>
      <w:bookmarkStart w:id="9457" w:name="_Toc46482407"/>
      <w:bookmarkStart w:id="9458" w:name="_Toc46483641"/>
      <w:bookmarkStart w:id="9459" w:name="_Toc90679438"/>
      <w:r w:rsidRPr="004A4877">
        <w:t>–</w:t>
      </w:r>
      <w:r w:rsidRPr="004A4877">
        <w:tab/>
      </w:r>
      <w:r w:rsidRPr="004A4877">
        <w:rPr>
          <w:i/>
        </w:rPr>
        <w:t>Q-OffsetRangeInterRAT</w:t>
      </w:r>
      <w:bookmarkEnd w:id="9448"/>
      <w:bookmarkEnd w:id="9449"/>
      <w:bookmarkEnd w:id="9450"/>
      <w:bookmarkEnd w:id="9451"/>
      <w:bookmarkEnd w:id="9452"/>
      <w:bookmarkEnd w:id="9453"/>
      <w:bookmarkEnd w:id="9454"/>
      <w:bookmarkEnd w:id="9455"/>
      <w:bookmarkEnd w:id="9456"/>
      <w:bookmarkEnd w:id="9457"/>
      <w:bookmarkEnd w:id="9458"/>
      <w:bookmarkEnd w:id="9459"/>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60" w:name="_Toc20487392"/>
      <w:bookmarkStart w:id="9461" w:name="_Toc29342689"/>
      <w:bookmarkStart w:id="9462" w:name="_Toc29343828"/>
      <w:bookmarkStart w:id="9463" w:name="_Toc36567094"/>
      <w:bookmarkStart w:id="9464" w:name="_Toc36810538"/>
      <w:bookmarkStart w:id="9465" w:name="_Toc36846902"/>
      <w:bookmarkStart w:id="9466" w:name="_Toc36939555"/>
      <w:bookmarkStart w:id="9467" w:name="_Toc37082535"/>
      <w:bookmarkStart w:id="9468" w:name="_Toc46481174"/>
      <w:bookmarkStart w:id="9469" w:name="_Toc46482408"/>
      <w:bookmarkStart w:id="9470" w:name="_Toc46483642"/>
      <w:bookmarkStart w:id="9471" w:name="_Toc90679439"/>
      <w:r w:rsidRPr="004A4877">
        <w:t>–</w:t>
      </w:r>
      <w:r w:rsidRPr="004A4877">
        <w:tab/>
      </w:r>
      <w:r w:rsidRPr="004A4877">
        <w:rPr>
          <w:i/>
        </w:rPr>
        <w:t>ReselectionThreshold</w:t>
      </w:r>
      <w:bookmarkEnd w:id="9460"/>
      <w:bookmarkEnd w:id="9461"/>
      <w:bookmarkEnd w:id="9462"/>
      <w:bookmarkEnd w:id="9463"/>
      <w:bookmarkEnd w:id="9464"/>
      <w:bookmarkEnd w:id="9465"/>
      <w:bookmarkEnd w:id="9466"/>
      <w:bookmarkEnd w:id="9467"/>
      <w:bookmarkEnd w:id="9468"/>
      <w:bookmarkEnd w:id="9469"/>
      <w:bookmarkEnd w:id="9470"/>
      <w:bookmarkEnd w:id="9471"/>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72" w:name="_Toc20487393"/>
      <w:bookmarkStart w:id="9473" w:name="_Toc29342690"/>
      <w:bookmarkStart w:id="9474" w:name="_Toc29343829"/>
      <w:bookmarkStart w:id="9475" w:name="_Toc36567095"/>
      <w:bookmarkStart w:id="9476" w:name="_Toc36810539"/>
      <w:bookmarkStart w:id="9477" w:name="_Toc36846903"/>
      <w:bookmarkStart w:id="9478" w:name="_Toc36939556"/>
      <w:bookmarkStart w:id="9479" w:name="_Toc37082536"/>
      <w:bookmarkStart w:id="9480" w:name="_Toc46481175"/>
      <w:bookmarkStart w:id="9481" w:name="_Toc46482409"/>
      <w:bookmarkStart w:id="9482" w:name="_Toc46483643"/>
      <w:bookmarkStart w:id="9483" w:name="_Toc90679440"/>
      <w:r w:rsidRPr="004A4877">
        <w:t>–</w:t>
      </w:r>
      <w:r w:rsidRPr="004A4877">
        <w:tab/>
      </w:r>
      <w:r w:rsidRPr="004A4877">
        <w:rPr>
          <w:i/>
        </w:rPr>
        <w:t>ReselectionThresholdQ</w:t>
      </w:r>
      <w:bookmarkEnd w:id="9472"/>
      <w:bookmarkEnd w:id="9473"/>
      <w:bookmarkEnd w:id="9474"/>
      <w:bookmarkEnd w:id="9475"/>
      <w:bookmarkEnd w:id="9476"/>
      <w:bookmarkEnd w:id="9477"/>
      <w:bookmarkEnd w:id="9478"/>
      <w:bookmarkEnd w:id="9479"/>
      <w:bookmarkEnd w:id="9480"/>
      <w:bookmarkEnd w:id="9481"/>
      <w:bookmarkEnd w:id="9482"/>
      <w:bookmarkEnd w:id="9483"/>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84" w:name="_Toc46481176"/>
      <w:bookmarkStart w:id="9485" w:name="_Toc46482410"/>
      <w:bookmarkStart w:id="9486" w:name="_Toc46483644"/>
      <w:bookmarkStart w:id="9487" w:name="_Toc90679441"/>
      <w:r w:rsidRPr="004A4877">
        <w:t>–</w:t>
      </w:r>
      <w:r w:rsidRPr="004A4877">
        <w:tab/>
      </w:r>
      <w:r w:rsidRPr="004A4877">
        <w:rPr>
          <w:i/>
        </w:rPr>
        <w:t>RSS-ConfigCarrierInfo</w:t>
      </w:r>
      <w:bookmarkEnd w:id="9484"/>
      <w:bookmarkEnd w:id="9485"/>
      <w:bookmarkEnd w:id="9486"/>
      <w:bookmarkEnd w:id="9487"/>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88" w:name="_Toc46481177"/>
      <w:bookmarkStart w:id="9489" w:name="_Toc46482411"/>
      <w:bookmarkStart w:id="9490" w:name="_Toc46483645"/>
      <w:bookmarkStart w:id="9491" w:name="_Toc90679442"/>
      <w:r w:rsidRPr="004A4877">
        <w:t>–</w:t>
      </w:r>
      <w:r w:rsidRPr="004A4877">
        <w:tab/>
      </w:r>
      <w:r w:rsidRPr="004A4877">
        <w:rPr>
          <w:i/>
        </w:rPr>
        <w:t>RSS-MeasPowerBias</w:t>
      </w:r>
      <w:bookmarkEnd w:id="9488"/>
      <w:bookmarkEnd w:id="9489"/>
      <w:bookmarkEnd w:id="9490"/>
      <w:bookmarkEnd w:id="9491"/>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92" w:name="_Toc20487394"/>
      <w:bookmarkStart w:id="9493" w:name="_Toc29342691"/>
      <w:bookmarkStart w:id="9494" w:name="_Toc29343830"/>
      <w:bookmarkStart w:id="9495" w:name="_Toc36567096"/>
      <w:bookmarkStart w:id="9496" w:name="_Toc36810540"/>
      <w:bookmarkStart w:id="9497" w:name="_Toc36846904"/>
      <w:bookmarkStart w:id="9498" w:name="_Toc36939557"/>
      <w:bookmarkStart w:id="9499" w:name="_Toc37082537"/>
      <w:bookmarkStart w:id="9500" w:name="_Toc46481178"/>
      <w:bookmarkStart w:id="9501" w:name="_Toc46482412"/>
      <w:bookmarkStart w:id="9502" w:name="_Toc46483646"/>
      <w:bookmarkStart w:id="9503" w:name="_Toc90679443"/>
      <w:r w:rsidRPr="004A4877">
        <w:t>–</w:t>
      </w:r>
      <w:r w:rsidRPr="004A4877">
        <w:tab/>
      </w:r>
      <w:r w:rsidRPr="004A4877">
        <w:rPr>
          <w:i/>
        </w:rPr>
        <w:t>S</w:t>
      </w:r>
      <w:r w:rsidRPr="004A4877">
        <w:rPr>
          <w:i/>
          <w:noProof/>
        </w:rPr>
        <w:t>CellIndex</w:t>
      </w:r>
      <w:bookmarkEnd w:id="9492"/>
      <w:bookmarkEnd w:id="9493"/>
      <w:bookmarkEnd w:id="9494"/>
      <w:bookmarkEnd w:id="9495"/>
      <w:bookmarkEnd w:id="9496"/>
      <w:bookmarkEnd w:id="9497"/>
      <w:bookmarkEnd w:id="9498"/>
      <w:bookmarkEnd w:id="9499"/>
      <w:bookmarkEnd w:id="9500"/>
      <w:bookmarkEnd w:id="9501"/>
      <w:bookmarkEnd w:id="9502"/>
      <w:bookmarkEnd w:id="9503"/>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04" w:name="_Toc20487395"/>
      <w:bookmarkStart w:id="9505" w:name="_Toc29342692"/>
      <w:bookmarkStart w:id="9506" w:name="_Toc29343831"/>
      <w:bookmarkStart w:id="9507" w:name="_Toc36567097"/>
      <w:bookmarkStart w:id="9508" w:name="_Toc36810541"/>
      <w:bookmarkStart w:id="9509" w:name="_Toc36846905"/>
      <w:bookmarkStart w:id="9510" w:name="_Toc36939558"/>
      <w:bookmarkStart w:id="9511" w:name="_Toc37082538"/>
      <w:bookmarkStart w:id="9512" w:name="_Toc46481179"/>
      <w:bookmarkStart w:id="9513" w:name="_Toc46482413"/>
      <w:bookmarkStart w:id="9514" w:name="_Toc46483647"/>
      <w:bookmarkStart w:id="9515" w:name="_Toc90679444"/>
      <w:r w:rsidRPr="004A4877">
        <w:t>–</w:t>
      </w:r>
      <w:r w:rsidRPr="004A4877">
        <w:tab/>
      </w:r>
      <w:r w:rsidRPr="004A4877">
        <w:rPr>
          <w:i/>
        </w:rPr>
        <w:t>Serv</w:t>
      </w:r>
      <w:r w:rsidRPr="004A4877">
        <w:rPr>
          <w:i/>
          <w:noProof/>
        </w:rPr>
        <w:t>CellIndex</w:t>
      </w:r>
      <w:bookmarkEnd w:id="9504"/>
      <w:bookmarkEnd w:id="9505"/>
      <w:bookmarkEnd w:id="9506"/>
      <w:bookmarkEnd w:id="9507"/>
      <w:bookmarkEnd w:id="9508"/>
      <w:bookmarkEnd w:id="9509"/>
      <w:bookmarkEnd w:id="9510"/>
      <w:bookmarkEnd w:id="9511"/>
      <w:bookmarkEnd w:id="9512"/>
      <w:bookmarkEnd w:id="9513"/>
      <w:bookmarkEnd w:id="9514"/>
      <w:bookmarkEnd w:id="9515"/>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16" w:name="_Toc20487396"/>
      <w:bookmarkStart w:id="9517" w:name="_Toc29342693"/>
      <w:bookmarkStart w:id="9518" w:name="_Toc29343832"/>
      <w:bookmarkStart w:id="9519" w:name="_Toc36567098"/>
      <w:bookmarkStart w:id="9520" w:name="_Toc36810542"/>
      <w:bookmarkStart w:id="9521" w:name="_Toc36846906"/>
      <w:bookmarkStart w:id="9522" w:name="_Toc36939559"/>
      <w:bookmarkStart w:id="9523" w:name="_Toc37082539"/>
      <w:bookmarkStart w:id="9524" w:name="_Toc46481180"/>
      <w:bookmarkStart w:id="9525" w:name="_Toc46482414"/>
      <w:bookmarkStart w:id="9526" w:name="_Toc46483648"/>
      <w:bookmarkStart w:id="9527" w:name="_Toc90679445"/>
      <w:r w:rsidRPr="004A4877">
        <w:t>–</w:t>
      </w:r>
      <w:r w:rsidRPr="004A4877">
        <w:tab/>
      </w:r>
      <w:r w:rsidRPr="004A4877">
        <w:rPr>
          <w:i/>
        </w:rPr>
        <w:t>SpeedStateScaleFactors</w:t>
      </w:r>
      <w:bookmarkEnd w:id="9516"/>
      <w:bookmarkEnd w:id="9517"/>
      <w:bookmarkEnd w:id="9518"/>
      <w:bookmarkEnd w:id="9519"/>
      <w:bookmarkEnd w:id="9520"/>
      <w:bookmarkEnd w:id="9521"/>
      <w:bookmarkEnd w:id="9522"/>
      <w:bookmarkEnd w:id="9523"/>
      <w:bookmarkEnd w:id="9524"/>
      <w:bookmarkEnd w:id="9525"/>
      <w:bookmarkEnd w:id="9526"/>
      <w:bookmarkEnd w:id="9527"/>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28" w:name="_Toc20487397"/>
      <w:bookmarkStart w:id="9529" w:name="_Toc29342694"/>
      <w:bookmarkStart w:id="9530" w:name="_Toc29343833"/>
      <w:bookmarkStart w:id="9531" w:name="_Toc36567099"/>
      <w:bookmarkStart w:id="9532" w:name="_Toc36810543"/>
      <w:bookmarkStart w:id="9533" w:name="_Toc36846907"/>
      <w:bookmarkStart w:id="9534" w:name="_Toc36939560"/>
      <w:bookmarkStart w:id="9535" w:name="_Toc37082540"/>
      <w:bookmarkStart w:id="9536" w:name="_Toc46481181"/>
      <w:bookmarkStart w:id="9537" w:name="_Toc46482415"/>
      <w:bookmarkStart w:id="9538" w:name="_Toc46483649"/>
      <w:bookmarkStart w:id="9539" w:name="_Toc90679446"/>
      <w:r w:rsidRPr="004A4877">
        <w:t>–</w:t>
      </w:r>
      <w:r w:rsidRPr="004A4877">
        <w:tab/>
      </w:r>
      <w:r w:rsidRPr="004A4877">
        <w:rPr>
          <w:i/>
        </w:rPr>
        <w:t>SystemInfoListGERAN</w:t>
      </w:r>
      <w:bookmarkEnd w:id="9528"/>
      <w:bookmarkEnd w:id="9529"/>
      <w:bookmarkEnd w:id="9530"/>
      <w:bookmarkEnd w:id="9531"/>
      <w:bookmarkEnd w:id="9532"/>
      <w:bookmarkEnd w:id="9533"/>
      <w:bookmarkEnd w:id="9534"/>
      <w:bookmarkEnd w:id="9535"/>
      <w:bookmarkEnd w:id="9536"/>
      <w:bookmarkEnd w:id="9537"/>
      <w:bookmarkEnd w:id="9538"/>
      <w:bookmarkEnd w:id="9539"/>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40" w:name="_Toc20487398"/>
      <w:bookmarkStart w:id="9541" w:name="_Toc29342695"/>
      <w:bookmarkStart w:id="9542" w:name="_Toc29343834"/>
      <w:bookmarkStart w:id="9543" w:name="_Toc36567100"/>
      <w:bookmarkStart w:id="9544" w:name="_Toc36810544"/>
      <w:bookmarkStart w:id="9545" w:name="_Toc36846908"/>
      <w:bookmarkStart w:id="9546" w:name="_Toc36939561"/>
      <w:bookmarkStart w:id="9547" w:name="_Toc37082541"/>
      <w:bookmarkStart w:id="9548" w:name="_Toc46481182"/>
      <w:bookmarkStart w:id="9549" w:name="_Toc46482416"/>
      <w:bookmarkStart w:id="9550" w:name="_Toc46483650"/>
      <w:bookmarkStart w:id="9551" w:name="_Toc90679447"/>
      <w:r w:rsidRPr="004A4877">
        <w:t>–</w:t>
      </w:r>
      <w:r w:rsidRPr="004A4877">
        <w:tab/>
      </w:r>
      <w:r w:rsidRPr="004A4877">
        <w:rPr>
          <w:i/>
          <w:noProof/>
        </w:rPr>
        <w:t>SystemTimeInfoCDMA2000</w:t>
      </w:r>
      <w:bookmarkEnd w:id="9540"/>
      <w:bookmarkEnd w:id="9541"/>
      <w:bookmarkEnd w:id="9542"/>
      <w:bookmarkEnd w:id="9543"/>
      <w:bookmarkEnd w:id="9544"/>
      <w:bookmarkEnd w:id="9545"/>
      <w:bookmarkEnd w:id="9546"/>
      <w:bookmarkEnd w:id="9547"/>
      <w:bookmarkEnd w:id="9548"/>
      <w:bookmarkEnd w:id="9549"/>
      <w:bookmarkEnd w:id="9550"/>
      <w:bookmarkEnd w:id="9551"/>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52" w:name="_Toc20487399"/>
      <w:bookmarkStart w:id="9553" w:name="_Toc29342696"/>
      <w:bookmarkStart w:id="9554" w:name="_Toc29343835"/>
      <w:bookmarkStart w:id="9555" w:name="_Toc36567101"/>
      <w:bookmarkStart w:id="9556" w:name="_Toc36810545"/>
      <w:bookmarkStart w:id="9557" w:name="_Toc36846909"/>
      <w:bookmarkStart w:id="9558" w:name="_Toc36939562"/>
      <w:bookmarkStart w:id="9559" w:name="_Toc37082542"/>
      <w:bookmarkStart w:id="9560" w:name="_Toc46481183"/>
      <w:bookmarkStart w:id="9561" w:name="_Toc46482417"/>
      <w:bookmarkStart w:id="9562" w:name="_Toc46483651"/>
      <w:bookmarkStart w:id="9563" w:name="_Toc90679448"/>
      <w:r w:rsidRPr="004A4877">
        <w:t>–</w:t>
      </w:r>
      <w:r w:rsidRPr="004A4877">
        <w:tab/>
      </w:r>
      <w:r w:rsidRPr="004A4877">
        <w:rPr>
          <w:i/>
        </w:rPr>
        <w:t>ThresholdNR</w:t>
      </w:r>
      <w:bookmarkEnd w:id="9552"/>
      <w:bookmarkEnd w:id="9553"/>
      <w:bookmarkEnd w:id="9554"/>
      <w:bookmarkEnd w:id="9555"/>
      <w:bookmarkEnd w:id="9556"/>
      <w:bookmarkEnd w:id="9557"/>
      <w:bookmarkEnd w:id="9558"/>
      <w:bookmarkEnd w:id="9559"/>
      <w:bookmarkEnd w:id="9560"/>
      <w:bookmarkEnd w:id="9561"/>
      <w:bookmarkEnd w:id="9562"/>
      <w:bookmarkEnd w:id="9563"/>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64" w:name="_Toc20487400"/>
      <w:bookmarkStart w:id="9565" w:name="_Toc29342697"/>
      <w:bookmarkStart w:id="9566" w:name="_Toc29343836"/>
      <w:bookmarkStart w:id="9567" w:name="_Toc36567102"/>
      <w:bookmarkStart w:id="9568" w:name="_Toc36810546"/>
      <w:bookmarkStart w:id="9569" w:name="_Toc36846910"/>
      <w:bookmarkStart w:id="9570" w:name="_Toc36939563"/>
      <w:bookmarkStart w:id="9571" w:name="_Toc37082543"/>
      <w:bookmarkStart w:id="9572" w:name="_Toc46481184"/>
      <w:bookmarkStart w:id="9573" w:name="_Toc46482418"/>
      <w:bookmarkStart w:id="9574" w:name="_Toc46483652"/>
      <w:bookmarkStart w:id="9575" w:name="_Toc90679449"/>
      <w:r w:rsidRPr="004A4877">
        <w:t>–</w:t>
      </w:r>
      <w:r w:rsidRPr="004A4877">
        <w:tab/>
      </w:r>
      <w:r w:rsidRPr="004A4877">
        <w:rPr>
          <w:i/>
          <w:noProof/>
        </w:rPr>
        <w:t>TrackingAreaCode</w:t>
      </w:r>
      <w:bookmarkEnd w:id="9564"/>
      <w:bookmarkEnd w:id="9565"/>
      <w:bookmarkEnd w:id="9566"/>
      <w:bookmarkEnd w:id="9567"/>
      <w:bookmarkEnd w:id="9568"/>
      <w:bookmarkEnd w:id="9569"/>
      <w:bookmarkEnd w:id="9570"/>
      <w:bookmarkEnd w:id="9571"/>
      <w:bookmarkEnd w:id="9572"/>
      <w:bookmarkEnd w:id="9573"/>
      <w:bookmarkEnd w:id="9574"/>
      <w:bookmarkEnd w:id="9575"/>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76" w:name="_Toc20487401"/>
      <w:bookmarkStart w:id="9577" w:name="_Toc29342698"/>
      <w:bookmarkStart w:id="9578" w:name="_Toc29343837"/>
      <w:bookmarkStart w:id="9579" w:name="_Toc36567103"/>
      <w:bookmarkStart w:id="9580" w:name="_Toc36810547"/>
      <w:bookmarkStart w:id="9581" w:name="_Toc36846911"/>
      <w:bookmarkStart w:id="9582" w:name="_Toc36939564"/>
      <w:bookmarkStart w:id="9583" w:name="_Toc37082544"/>
      <w:bookmarkStart w:id="9584" w:name="_Toc46481185"/>
      <w:bookmarkStart w:id="9585" w:name="_Toc46482419"/>
      <w:bookmarkStart w:id="9586" w:name="_Toc46483653"/>
      <w:bookmarkStart w:id="9587" w:name="_Toc90679450"/>
      <w:r w:rsidRPr="004A4877">
        <w:t>–</w:t>
      </w:r>
      <w:r w:rsidRPr="004A4877">
        <w:tab/>
      </w:r>
      <w:r w:rsidRPr="004A4877">
        <w:rPr>
          <w:i/>
        </w:rPr>
        <w:t>T-Reselection</w:t>
      </w:r>
      <w:bookmarkEnd w:id="9576"/>
      <w:bookmarkEnd w:id="9577"/>
      <w:bookmarkEnd w:id="9578"/>
      <w:bookmarkEnd w:id="9579"/>
      <w:bookmarkEnd w:id="9580"/>
      <w:bookmarkEnd w:id="9581"/>
      <w:bookmarkEnd w:id="9582"/>
      <w:bookmarkEnd w:id="9583"/>
      <w:bookmarkEnd w:id="9584"/>
      <w:bookmarkEnd w:id="9585"/>
      <w:bookmarkEnd w:id="9586"/>
      <w:bookmarkEnd w:id="9587"/>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88" w:name="_Toc20487402"/>
      <w:bookmarkStart w:id="9589" w:name="_Toc29342699"/>
      <w:bookmarkStart w:id="9590" w:name="_Toc29343838"/>
      <w:bookmarkStart w:id="9591" w:name="_Toc36567104"/>
      <w:bookmarkStart w:id="9592" w:name="_Toc36810548"/>
      <w:bookmarkStart w:id="9593" w:name="_Toc36846912"/>
      <w:bookmarkStart w:id="9594" w:name="_Toc36939565"/>
      <w:bookmarkStart w:id="9595" w:name="_Toc37082545"/>
      <w:bookmarkStart w:id="9596" w:name="_Toc46481186"/>
      <w:bookmarkStart w:id="9597" w:name="_Toc46482420"/>
      <w:bookmarkStart w:id="9598" w:name="_Toc46483654"/>
      <w:bookmarkStart w:id="9599" w:name="_Toc90679451"/>
      <w:r w:rsidRPr="004A4877">
        <w:t>–</w:t>
      </w:r>
      <w:r w:rsidRPr="004A4877">
        <w:tab/>
      </w:r>
      <w:r w:rsidRPr="004A4877">
        <w:rPr>
          <w:i/>
          <w:iCs/>
        </w:rPr>
        <w:t>T-ReselectionEUTRA-CE</w:t>
      </w:r>
      <w:bookmarkEnd w:id="9588"/>
      <w:bookmarkEnd w:id="9589"/>
      <w:bookmarkEnd w:id="9590"/>
      <w:bookmarkEnd w:id="9591"/>
      <w:bookmarkEnd w:id="9592"/>
      <w:bookmarkEnd w:id="9593"/>
      <w:bookmarkEnd w:id="9594"/>
      <w:bookmarkEnd w:id="9595"/>
      <w:bookmarkEnd w:id="9596"/>
      <w:bookmarkEnd w:id="9597"/>
      <w:bookmarkEnd w:id="9598"/>
      <w:bookmarkEnd w:id="9599"/>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00" w:name="_Toc20487403"/>
      <w:bookmarkStart w:id="9601" w:name="_Toc29342700"/>
      <w:bookmarkStart w:id="9602" w:name="_Toc29343839"/>
      <w:bookmarkStart w:id="9603" w:name="_Toc36567105"/>
      <w:bookmarkStart w:id="9604" w:name="_Toc36810549"/>
      <w:bookmarkStart w:id="9605" w:name="_Toc36846913"/>
      <w:bookmarkStart w:id="9606" w:name="_Toc36939566"/>
      <w:bookmarkStart w:id="9607" w:name="_Toc37082546"/>
      <w:bookmarkStart w:id="9608" w:name="_Toc46481187"/>
      <w:bookmarkStart w:id="9609" w:name="_Toc46482421"/>
      <w:bookmarkStart w:id="9610" w:name="_Toc46483655"/>
      <w:bookmarkStart w:id="9611" w:name="_Toc90679452"/>
      <w:r w:rsidRPr="004A4877">
        <w:t>6.3.5</w:t>
      </w:r>
      <w:r w:rsidRPr="004A4877">
        <w:tab/>
        <w:t>Measurement information elements</w:t>
      </w:r>
      <w:bookmarkEnd w:id="9600"/>
      <w:bookmarkEnd w:id="9601"/>
      <w:bookmarkEnd w:id="9602"/>
      <w:bookmarkEnd w:id="9603"/>
      <w:bookmarkEnd w:id="9604"/>
      <w:bookmarkEnd w:id="9605"/>
      <w:bookmarkEnd w:id="9606"/>
      <w:bookmarkEnd w:id="9607"/>
      <w:bookmarkEnd w:id="9608"/>
      <w:bookmarkEnd w:id="9609"/>
      <w:bookmarkEnd w:id="9610"/>
      <w:bookmarkEnd w:id="9611"/>
    </w:p>
    <w:p w14:paraId="282DAE7F" w14:textId="77777777" w:rsidR="009722D5" w:rsidRPr="004A4877" w:rsidRDefault="009722D5" w:rsidP="009722D5">
      <w:pPr>
        <w:pStyle w:val="Heading4"/>
      </w:pPr>
      <w:bookmarkStart w:id="9612" w:name="_Toc20487404"/>
      <w:bookmarkStart w:id="9613" w:name="_Toc29342701"/>
      <w:bookmarkStart w:id="9614" w:name="_Toc29343840"/>
      <w:bookmarkStart w:id="9615" w:name="_Toc36567106"/>
      <w:bookmarkStart w:id="9616" w:name="_Toc36810550"/>
      <w:bookmarkStart w:id="9617" w:name="_Toc36846914"/>
      <w:bookmarkStart w:id="9618" w:name="_Toc36939567"/>
      <w:bookmarkStart w:id="9619" w:name="_Toc37082547"/>
      <w:bookmarkStart w:id="9620" w:name="_Toc46481188"/>
      <w:bookmarkStart w:id="9621" w:name="_Toc46482422"/>
      <w:bookmarkStart w:id="9622" w:name="_Toc46483656"/>
      <w:bookmarkStart w:id="9623" w:name="_Toc90679453"/>
      <w:r w:rsidRPr="004A4877">
        <w:t>–</w:t>
      </w:r>
      <w:r w:rsidRPr="004A4877">
        <w:tab/>
      </w:r>
      <w:r w:rsidRPr="004A4877">
        <w:rPr>
          <w:i/>
        </w:rPr>
        <w:t>Allowed</w:t>
      </w:r>
      <w:r w:rsidRPr="004A4877">
        <w:rPr>
          <w:i/>
          <w:noProof/>
        </w:rPr>
        <w:t>MeasBandwidth</w:t>
      </w:r>
      <w:bookmarkEnd w:id="9612"/>
      <w:bookmarkEnd w:id="9613"/>
      <w:bookmarkEnd w:id="9614"/>
      <w:bookmarkEnd w:id="9615"/>
      <w:bookmarkEnd w:id="9616"/>
      <w:bookmarkEnd w:id="9617"/>
      <w:bookmarkEnd w:id="9618"/>
      <w:bookmarkEnd w:id="9619"/>
      <w:bookmarkEnd w:id="9620"/>
      <w:bookmarkEnd w:id="9621"/>
      <w:bookmarkEnd w:id="9622"/>
      <w:bookmarkEnd w:id="9623"/>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24" w:name="_Toc20487405"/>
      <w:bookmarkStart w:id="9625" w:name="_Toc29342702"/>
      <w:bookmarkStart w:id="9626" w:name="_Toc29343841"/>
      <w:bookmarkStart w:id="9627" w:name="_Toc36567107"/>
      <w:bookmarkStart w:id="9628" w:name="_Toc36810551"/>
      <w:bookmarkStart w:id="9629" w:name="_Toc36846915"/>
      <w:bookmarkStart w:id="9630" w:name="_Toc36939568"/>
      <w:bookmarkStart w:id="9631" w:name="_Toc37082548"/>
      <w:bookmarkStart w:id="9632" w:name="_Toc46481189"/>
      <w:bookmarkStart w:id="9633" w:name="_Toc46482423"/>
      <w:bookmarkStart w:id="9634" w:name="_Toc46483657"/>
      <w:bookmarkStart w:id="9635" w:name="_Toc90679454"/>
      <w:r w:rsidRPr="004A4877">
        <w:t>–</w:t>
      </w:r>
      <w:r w:rsidRPr="004A4877">
        <w:tab/>
      </w:r>
      <w:r w:rsidRPr="004A4877">
        <w:rPr>
          <w:bCs/>
          <w:i/>
        </w:rPr>
        <w:t>BT-NameList</w:t>
      </w:r>
      <w:bookmarkEnd w:id="9624"/>
      <w:bookmarkEnd w:id="9625"/>
      <w:bookmarkEnd w:id="9626"/>
      <w:bookmarkEnd w:id="9627"/>
      <w:bookmarkEnd w:id="9628"/>
      <w:bookmarkEnd w:id="9629"/>
      <w:bookmarkEnd w:id="9630"/>
      <w:bookmarkEnd w:id="9631"/>
      <w:bookmarkEnd w:id="9632"/>
      <w:bookmarkEnd w:id="9633"/>
      <w:bookmarkEnd w:id="9634"/>
      <w:bookmarkEnd w:id="9635"/>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36" w:name="_Toc20487406"/>
      <w:bookmarkStart w:id="9637" w:name="_Toc29342703"/>
      <w:bookmarkStart w:id="9638" w:name="_Toc29343842"/>
      <w:bookmarkStart w:id="9639" w:name="_Toc36567108"/>
      <w:bookmarkStart w:id="9640" w:name="_Toc36810552"/>
      <w:bookmarkStart w:id="9641" w:name="_Toc36846916"/>
      <w:bookmarkStart w:id="9642" w:name="_Toc36939569"/>
      <w:bookmarkStart w:id="9643" w:name="_Toc37082549"/>
      <w:bookmarkStart w:id="9644" w:name="_Toc46481190"/>
      <w:bookmarkStart w:id="9645" w:name="_Toc46482424"/>
      <w:bookmarkStart w:id="9646" w:name="_Toc46483658"/>
      <w:bookmarkStart w:id="9647" w:name="_Toc90679455"/>
      <w:r w:rsidRPr="004A4877">
        <w:t>–</w:t>
      </w:r>
      <w:r w:rsidRPr="004A4877">
        <w:tab/>
      </w:r>
      <w:r w:rsidRPr="004A4877">
        <w:rPr>
          <w:i/>
          <w:noProof/>
        </w:rPr>
        <w:t>CSI-RSRP-Range</w:t>
      </w:r>
      <w:bookmarkEnd w:id="9636"/>
      <w:bookmarkEnd w:id="9637"/>
      <w:bookmarkEnd w:id="9638"/>
      <w:bookmarkEnd w:id="9639"/>
      <w:bookmarkEnd w:id="9640"/>
      <w:bookmarkEnd w:id="9641"/>
      <w:bookmarkEnd w:id="9642"/>
      <w:bookmarkEnd w:id="9643"/>
      <w:bookmarkEnd w:id="9644"/>
      <w:bookmarkEnd w:id="9645"/>
      <w:bookmarkEnd w:id="9646"/>
      <w:bookmarkEnd w:id="9647"/>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48" w:name="_Toc20487407"/>
      <w:bookmarkStart w:id="9649" w:name="_Toc29342704"/>
      <w:bookmarkStart w:id="9650" w:name="_Toc29343843"/>
      <w:bookmarkStart w:id="9651" w:name="_Toc36567109"/>
      <w:bookmarkStart w:id="9652" w:name="_Toc36810553"/>
      <w:bookmarkStart w:id="9653" w:name="_Toc36846917"/>
      <w:bookmarkStart w:id="9654" w:name="_Toc36939570"/>
      <w:bookmarkStart w:id="9655" w:name="_Toc37082550"/>
      <w:bookmarkStart w:id="9656" w:name="_Toc46481191"/>
      <w:bookmarkStart w:id="9657" w:name="_Toc46482425"/>
      <w:bookmarkStart w:id="9658" w:name="_Toc46483659"/>
      <w:bookmarkStart w:id="9659" w:name="_Toc90679456"/>
      <w:r w:rsidRPr="004A4877">
        <w:t>–</w:t>
      </w:r>
      <w:r w:rsidRPr="004A4877">
        <w:tab/>
      </w:r>
      <w:r w:rsidRPr="004A4877">
        <w:rPr>
          <w:i/>
          <w:noProof/>
        </w:rPr>
        <w:t>Hysteresis</w:t>
      </w:r>
      <w:bookmarkEnd w:id="9648"/>
      <w:bookmarkEnd w:id="9649"/>
      <w:bookmarkEnd w:id="9650"/>
      <w:bookmarkEnd w:id="9651"/>
      <w:bookmarkEnd w:id="9652"/>
      <w:bookmarkEnd w:id="9653"/>
      <w:bookmarkEnd w:id="9654"/>
      <w:bookmarkEnd w:id="9655"/>
      <w:bookmarkEnd w:id="9656"/>
      <w:bookmarkEnd w:id="9657"/>
      <w:bookmarkEnd w:id="9658"/>
      <w:bookmarkEnd w:id="9659"/>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60" w:name="_Toc20487408"/>
      <w:bookmarkStart w:id="9661" w:name="_Toc29342705"/>
      <w:bookmarkStart w:id="9662" w:name="_Toc29343844"/>
      <w:bookmarkStart w:id="9663" w:name="_Toc36567110"/>
      <w:bookmarkStart w:id="9664" w:name="_Toc36810554"/>
      <w:bookmarkStart w:id="9665" w:name="_Toc36846918"/>
      <w:bookmarkStart w:id="9666" w:name="_Toc36939571"/>
      <w:bookmarkStart w:id="9667" w:name="_Toc37082551"/>
      <w:bookmarkStart w:id="9668" w:name="_Toc46481192"/>
      <w:bookmarkStart w:id="9669" w:name="_Toc46482426"/>
      <w:bookmarkStart w:id="9670" w:name="_Toc46483660"/>
      <w:bookmarkStart w:id="9671" w:name="_Toc90679457"/>
      <w:r w:rsidRPr="004A4877">
        <w:t>–</w:t>
      </w:r>
      <w:r w:rsidRPr="004A4877">
        <w:tab/>
      </w:r>
      <w:r w:rsidRPr="004A4877">
        <w:rPr>
          <w:i/>
        </w:rPr>
        <w:t>LocationInfo</w:t>
      </w:r>
      <w:bookmarkEnd w:id="9660"/>
      <w:bookmarkEnd w:id="9661"/>
      <w:bookmarkEnd w:id="9662"/>
      <w:bookmarkEnd w:id="9663"/>
      <w:bookmarkEnd w:id="9664"/>
      <w:bookmarkEnd w:id="9665"/>
      <w:bookmarkEnd w:id="9666"/>
      <w:bookmarkEnd w:id="9667"/>
      <w:bookmarkEnd w:id="9668"/>
      <w:bookmarkEnd w:id="9669"/>
      <w:bookmarkEnd w:id="9670"/>
      <w:bookmarkEnd w:id="9671"/>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72" w:name="OLE_LINK36"/>
            <w:bookmarkStart w:id="9673" w:name="OLE_LINK43"/>
            <w:r w:rsidRPr="004A4877">
              <w:rPr>
                <w:b/>
                <w:bCs/>
                <w:i/>
                <w:iCs/>
                <w:snapToGrid w:val="0"/>
                <w:lang w:eastAsia="en-GB"/>
              </w:rPr>
              <w:t xml:space="preserve">LocationInfo field </w:t>
            </w:r>
            <w:bookmarkEnd w:id="9672"/>
            <w:bookmarkEnd w:id="9673"/>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74" w:name="_Toc20487409"/>
      <w:bookmarkStart w:id="9675" w:name="_Toc29342706"/>
      <w:bookmarkStart w:id="9676" w:name="_Toc29343845"/>
      <w:bookmarkStart w:id="9677" w:name="_Toc36567111"/>
      <w:bookmarkStart w:id="9678" w:name="_Toc36810555"/>
      <w:bookmarkStart w:id="9679" w:name="_Toc36846919"/>
      <w:bookmarkStart w:id="9680" w:name="_Toc36939572"/>
      <w:bookmarkStart w:id="9681" w:name="_Toc37082552"/>
      <w:bookmarkStart w:id="9682" w:name="_Toc46481193"/>
      <w:bookmarkStart w:id="9683" w:name="_Toc46482427"/>
      <w:bookmarkStart w:id="9684" w:name="_Toc46483661"/>
      <w:bookmarkStart w:id="9685" w:name="_Toc90679458"/>
      <w:r w:rsidRPr="004A4877">
        <w:t>–</w:t>
      </w:r>
      <w:r w:rsidRPr="004A4877">
        <w:tab/>
      </w:r>
      <w:r w:rsidRPr="004A4877">
        <w:rPr>
          <w:i/>
          <w:lang w:eastAsia="zh-CN"/>
        </w:rPr>
        <w:t>LogMeasResultListBT</w:t>
      </w:r>
      <w:bookmarkEnd w:id="9674"/>
      <w:bookmarkEnd w:id="9675"/>
      <w:bookmarkEnd w:id="9676"/>
      <w:bookmarkEnd w:id="9677"/>
      <w:bookmarkEnd w:id="9678"/>
      <w:bookmarkEnd w:id="9679"/>
      <w:bookmarkEnd w:id="9680"/>
      <w:bookmarkEnd w:id="9681"/>
      <w:bookmarkEnd w:id="9682"/>
      <w:bookmarkEnd w:id="9683"/>
      <w:bookmarkEnd w:id="9684"/>
      <w:bookmarkEnd w:id="9685"/>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86" w:name="_Toc20487410"/>
      <w:bookmarkStart w:id="9687" w:name="_Toc29342707"/>
      <w:bookmarkStart w:id="9688" w:name="_Toc29343846"/>
      <w:bookmarkStart w:id="9689" w:name="_Toc36567112"/>
      <w:bookmarkStart w:id="9690" w:name="_Toc36810556"/>
      <w:bookmarkStart w:id="9691" w:name="_Toc36846920"/>
      <w:bookmarkStart w:id="9692" w:name="_Toc36939573"/>
      <w:bookmarkStart w:id="9693" w:name="_Toc37082553"/>
      <w:bookmarkStart w:id="9694" w:name="_Toc46481194"/>
      <w:bookmarkStart w:id="9695" w:name="_Toc46482428"/>
      <w:bookmarkStart w:id="9696" w:name="_Toc46483662"/>
      <w:bookmarkStart w:id="9697" w:name="_Toc90679459"/>
      <w:r w:rsidRPr="004A4877">
        <w:t>–</w:t>
      </w:r>
      <w:r w:rsidRPr="004A4877">
        <w:tab/>
      </w:r>
      <w:r w:rsidRPr="004A4877">
        <w:rPr>
          <w:i/>
          <w:lang w:eastAsia="zh-CN"/>
        </w:rPr>
        <w:t>LogMeasResultListWLAN</w:t>
      </w:r>
      <w:bookmarkEnd w:id="9686"/>
      <w:bookmarkEnd w:id="9687"/>
      <w:bookmarkEnd w:id="9688"/>
      <w:bookmarkEnd w:id="9689"/>
      <w:bookmarkEnd w:id="9690"/>
      <w:bookmarkEnd w:id="9691"/>
      <w:bookmarkEnd w:id="9692"/>
      <w:bookmarkEnd w:id="9693"/>
      <w:bookmarkEnd w:id="9694"/>
      <w:bookmarkEnd w:id="9695"/>
      <w:bookmarkEnd w:id="9696"/>
      <w:bookmarkEnd w:id="9697"/>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98" w:name="_Toc20487411"/>
      <w:bookmarkStart w:id="9699" w:name="_Toc29342708"/>
      <w:bookmarkStart w:id="9700" w:name="_Toc29343847"/>
      <w:bookmarkStart w:id="9701" w:name="_Toc36567113"/>
      <w:bookmarkStart w:id="9702" w:name="_Toc36810557"/>
      <w:bookmarkStart w:id="9703" w:name="_Toc36846921"/>
      <w:bookmarkStart w:id="9704" w:name="_Toc36939574"/>
      <w:bookmarkStart w:id="9705" w:name="_Toc37082554"/>
      <w:bookmarkStart w:id="9706" w:name="_Toc46481195"/>
      <w:bookmarkStart w:id="9707" w:name="_Toc46482429"/>
      <w:bookmarkStart w:id="9708" w:name="_Toc46483663"/>
      <w:bookmarkStart w:id="9709" w:name="_Toc90679460"/>
      <w:r w:rsidRPr="004A4877">
        <w:t>–</w:t>
      </w:r>
      <w:r w:rsidRPr="004A4877">
        <w:tab/>
      </w:r>
      <w:r w:rsidRPr="004A4877">
        <w:rPr>
          <w:i/>
        </w:rPr>
        <w:t>Max</w:t>
      </w:r>
      <w:r w:rsidRPr="004A4877">
        <w:rPr>
          <w:i/>
          <w:noProof/>
        </w:rPr>
        <w:t>RS-IndexCellQualNR</w:t>
      </w:r>
      <w:bookmarkEnd w:id="9698"/>
      <w:bookmarkEnd w:id="9699"/>
      <w:bookmarkEnd w:id="9700"/>
      <w:bookmarkEnd w:id="9701"/>
      <w:bookmarkEnd w:id="9702"/>
      <w:bookmarkEnd w:id="9703"/>
      <w:bookmarkEnd w:id="9704"/>
      <w:bookmarkEnd w:id="9705"/>
      <w:bookmarkEnd w:id="9706"/>
      <w:bookmarkEnd w:id="9707"/>
      <w:bookmarkEnd w:id="9708"/>
      <w:bookmarkEnd w:id="9709"/>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10" w:name="_Toc20487412"/>
      <w:bookmarkStart w:id="9711" w:name="_Toc29342709"/>
      <w:bookmarkStart w:id="9712" w:name="_Toc29343848"/>
      <w:bookmarkStart w:id="9713" w:name="_Toc36567114"/>
      <w:bookmarkStart w:id="9714" w:name="_Toc36810558"/>
      <w:bookmarkStart w:id="9715" w:name="_Toc36846922"/>
      <w:bookmarkStart w:id="9716" w:name="_Toc36939575"/>
      <w:bookmarkStart w:id="9717" w:name="_Toc37082555"/>
      <w:bookmarkStart w:id="9718" w:name="_Toc46481196"/>
      <w:bookmarkStart w:id="9719" w:name="_Toc46482430"/>
      <w:bookmarkStart w:id="9720" w:name="_Toc46483664"/>
      <w:bookmarkStart w:id="9721" w:name="_Toc90679461"/>
      <w:r w:rsidRPr="004A4877">
        <w:t>–</w:t>
      </w:r>
      <w:r w:rsidRPr="004A4877">
        <w:tab/>
      </w:r>
      <w:r w:rsidRPr="004A4877">
        <w:rPr>
          <w:i/>
          <w:noProof/>
        </w:rPr>
        <w:t>MBSFN-RSRQ-Range</w:t>
      </w:r>
      <w:bookmarkEnd w:id="9710"/>
      <w:bookmarkEnd w:id="9711"/>
      <w:bookmarkEnd w:id="9712"/>
      <w:bookmarkEnd w:id="9713"/>
      <w:bookmarkEnd w:id="9714"/>
      <w:bookmarkEnd w:id="9715"/>
      <w:bookmarkEnd w:id="9716"/>
      <w:bookmarkEnd w:id="9717"/>
      <w:bookmarkEnd w:id="9718"/>
      <w:bookmarkEnd w:id="9719"/>
      <w:bookmarkEnd w:id="9720"/>
      <w:bookmarkEnd w:id="9721"/>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22" w:name="_Toc20487413"/>
      <w:bookmarkStart w:id="9723" w:name="_Toc29342710"/>
      <w:bookmarkStart w:id="9724" w:name="_Toc29343849"/>
      <w:bookmarkStart w:id="9725" w:name="_Toc36567115"/>
      <w:bookmarkStart w:id="9726" w:name="_Toc36810559"/>
      <w:bookmarkStart w:id="9727" w:name="_Toc36846923"/>
      <w:bookmarkStart w:id="9728" w:name="_Toc36939576"/>
      <w:bookmarkStart w:id="9729" w:name="_Toc37082556"/>
      <w:bookmarkStart w:id="9730" w:name="_Toc46481197"/>
      <w:bookmarkStart w:id="9731" w:name="_Toc46482431"/>
      <w:bookmarkStart w:id="9732" w:name="_Toc46483665"/>
      <w:bookmarkStart w:id="9733" w:name="_Toc90679462"/>
      <w:r w:rsidRPr="004A4877">
        <w:t>–</w:t>
      </w:r>
      <w:r w:rsidRPr="004A4877">
        <w:tab/>
      </w:r>
      <w:r w:rsidRPr="004A4877">
        <w:rPr>
          <w:i/>
          <w:noProof/>
        </w:rPr>
        <w:t>MeasConfig</w:t>
      </w:r>
      <w:bookmarkEnd w:id="9722"/>
      <w:bookmarkEnd w:id="9723"/>
      <w:bookmarkEnd w:id="9724"/>
      <w:bookmarkEnd w:id="9725"/>
      <w:bookmarkEnd w:id="9726"/>
      <w:bookmarkEnd w:id="9727"/>
      <w:bookmarkEnd w:id="9728"/>
      <w:bookmarkEnd w:id="9729"/>
      <w:bookmarkEnd w:id="9730"/>
      <w:bookmarkEnd w:id="9731"/>
      <w:bookmarkEnd w:id="9732"/>
      <w:bookmarkEnd w:id="9733"/>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34" w:name="_Toc20487414"/>
      <w:bookmarkStart w:id="9735" w:name="_Toc29342711"/>
      <w:bookmarkStart w:id="9736" w:name="_Toc29343850"/>
      <w:bookmarkStart w:id="9737" w:name="_Toc36567116"/>
      <w:bookmarkStart w:id="9738" w:name="_Toc36810560"/>
      <w:bookmarkStart w:id="9739" w:name="_Toc36846924"/>
      <w:bookmarkStart w:id="9740" w:name="_Toc36939577"/>
      <w:bookmarkStart w:id="9741" w:name="_Toc37082557"/>
      <w:bookmarkStart w:id="9742" w:name="_Toc46481198"/>
      <w:bookmarkStart w:id="9743" w:name="_Toc46482432"/>
      <w:bookmarkStart w:id="9744" w:name="_Toc46483666"/>
      <w:bookmarkStart w:id="9745" w:name="_Toc90679463"/>
      <w:r w:rsidRPr="004A4877">
        <w:rPr>
          <w:i/>
          <w:noProof/>
        </w:rPr>
        <w:t>–</w:t>
      </w:r>
      <w:r w:rsidRPr="004A4877">
        <w:rPr>
          <w:i/>
          <w:noProof/>
        </w:rPr>
        <w:tab/>
        <w:t>MeasDS-Config</w:t>
      </w:r>
      <w:bookmarkEnd w:id="9734"/>
      <w:bookmarkEnd w:id="9735"/>
      <w:bookmarkEnd w:id="9736"/>
      <w:bookmarkEnd w:id="9737"/>
      <w:bookmarkEnd w:id="9738"/>
      <w:bookmarkEnd w:id="9739"/>
      <w:bookmarkEnd w:id="9740"/>
      <w:bookmarkEnd w:id="9741"/>
      <w:bookmarkEnd w:id="9742"/>
      <w:bookmarkEnd w:id="9743"/>
      <w:bookmarkEnd w:id="9744"/>
      <w:bookmarkEnd w:id="9745"/>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0" o:title=""/>
                </v:shape>
                <o:OLEObject Type="Embed" ProgID="Equation.3" ShapeID="_x0000_i1234" DrawAspect="Content" ObjectID="_1711170529" r:id="rId40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46" w:name="_Toc20487415"/>
      <w:bookmarkStart w:id="9747" w:name="_Toc29342712"/>
      <w:bookmarkStart w:id="9748" w:name="_Toc29343851"/>
      <w:bookmarkStart w:id="9749" w:name="_Toc36567117"/>
      <w:bookmarkStart w:id="9750" w:name="_Toc36810561"/>
      <w:bookmarkStart w:id="9751" w:name="_Toc36846925"/>
      <w:bookmarkStart w:id="9752" w:name="_Toc36939578"/>
      <w:bookmarkStart w:id="9753" w:name="_Toc37082558"/>
      <w:bookmarkStart w:id="9754" w:name="_Toc46481199"/>
      <w:bookmarkStart w:id="9755" w:name="_Toc46482433"/>
      <w:bookmarkStart w:id="9756" w:name="_Toc46483667"/>
      <w:bookmarkStart w:id="9757" w:name="_Toc90679464"/>
      <w:r w:rsidRPr="004A4877">
        <w:t>–</w:t>
      </w:r>
      <w:r w:rsidRPr="004A4877">
        <w:tab/>
      </w:r>
      <w:r w:rsidRPr="004A4877">
        <w:rPr>
          <w:i/>
          <w:noProof/>
        </w:rPr>
        <w:t>MeasGapConfig</w:t>
      </w:r>
      <w:bookmarkEnd w:id="9746"/>
      <w:bookmarkEnd w:id="9747"/>
      <w:bookmarkEnd w:id="9748"/>
      <w:bookmarkEnd w:id="9749"/>
      <w:bookmarkEnd w:id="9750"/>
      <w:bookmarkEnd w:id="9751"/>
      <w:bookmarkEnd w:id="9752"/>
      <w:bookmarkEnd w:id="9753"/>
      <w:bookmarkEnd w:id="9754"/>
      <w:bookmarkEnd w:id="9755"/>
      <w:bookmarkEnd w:id="9756"/>
      <w:bookmarkEnd w:id="9757"/>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58" w:name="_Toc20487416"/>
      <w:bookmarkStart w:id="9759" w:name="_Toc29342713"/>
      <w:bookmarkStart w:id="9760" w:name="_Toc29343852"/>
      <w:bookmarkStart w:id="9761" w:name="_Toc36567118"/>
      <w:bookmarkStart w:id="9762" w:name="_Toc36810562"/>
      <w:bookmarkStart w:id="9763" w:name="_Toc36846926"/>
      <w:bookmarkStart w:id="9764" w:name="_Toc36939579"/>
      <w:bookmarkStart w:id="9765" w:name="_Toc37082559"/>
      <w:bookmarkStart w:id="9766" w:name="_Toc46481200"/>
      <w:bookmarkStart w:id="9767" w:name="_Toc46482434"/>
      <w:bookmarkStart w:id="9768" w:name="_Toc46483668"/>
      <w:bookmarkStart w:id="9769" w:name="_Toc90679465"/>
      <w:r w:rsidRPr="004A4877">
        <w:rPr>
          <w:i/>
          <w:noProof/>
        </w:rPr>
        <w:t>–</w:t>
      </w:r>
      <w:r w:rsidRPr="004A4877">
        <w:rPr>
          <w:i/>
          <w:noProof/>
        </w:rPr>
        <w:tab/>
        <w:t>MeasGapConfigDensePRS</w:t>
      </w:r>
      <w:bookmarkEnd w:id="9758"/>
      <w:bookmarkEnd w:id="9759"/>
      <w:bookmarkEnd w:id="9760"/>
      <w:bookmarkEnd w:id="9761"/>
      <w:bookmarkEnd w:id="9762"/>
      <w:bookmarkEnd w:id="9763"/>
      <w:bookmarkEnd w:id="9764"/>
      <w:bookmarkEnd w:id="9765"/>
      <w:bookmarkEnd w:id="9766"/>
      <w:bookmarkEnd w:id="9767"/>
      <w:bookmarkEnd w:id="9768"/>
      <w:bookmarkEnd w:id="9769"/>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70" w:name="_Toc20487417"/>
      <w:bookmarkStart w:id="9771" w:name="_Toc29342714"/>
      <w:bookmarkStart w:id="9772" w:name="_Toc29343853"/>
      <w:bookmarkStart w:id="9773" w:name="_Toc36567119"/>
      <w:bookmarkStart w:id="9774" w:name="_Toc36810563"/>
      <w:bookmarkStart w:id="9775" w:name="_Toc36846927"/>
      <w:bookmarkStart w:id="9776" w:name="_Toc36939580"/>
      <w:bookmarkStart w:id="9777" w:name="_Toc37082560"/>
      <w:bookmarkStart w:id="9778" w:name="_Toc46481201"/>
      <w:bookmarkStart w:id="9779" w:name="_Toc46482435"/>
      <w:bookmarkStart w:id="9780" w:name="_Toc46483669"/>
      <w:bookmarkStart w:id="9781" w:name="_Toc90679466"/>
      <w:r w:rsidRPr="004A4877">
        <w:t>–</w:t>
      </w:r>
      <w:r w:rsidRPr="004A4877">
        <w:tab/>
      </w:r>
      <w:r w:rsidRPr="004A4877">
        <w:rPr>
          <w:i/>
          <w:noProof/>
        </w:rPr>
        <w:t>MeasGapConfigPerCC-List</w:t>
      </w:r>
      <w:bookmarkEnd w:id="9770"/>
      <w:bookmarkEnd w:id="9771"/>
      <w:bookmarkEnd w:id="9772"/>
      <w:bookmarkEnd w:id="9773"/>
      <w:bookmarkEnd w:id="9774"/>
      <w:bookmarkEnd w:id="9775"/>
      <w:bookmarkEnd w:id="9776"/>
      <w:bookmarkEnd w:id="9777"/>
      <w:bookmarkEnd w:id="9778"/>
      <w:bookmarkEnd w:id="9779"/>
      <w:bookmarkEnd w:id="9780"/>
      <w:bookmarkEnd w:id="9781"/>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82" w:name="_Toc20487418"/>
      <w:bookmarkStart w:id="9783" w:name="_Toc29342715"/>
      <w:bookmarkStart w:id="9784" w:name="_Toc29343854"/>
      <w:bookmarkStart w:id="9785" w:name="_Toc36567120"/>
      <w:bookmarkStart w:id="9786" w:name="_Toc36810564"/>
      <w:bookmarkStart w:id="9787" w:name="_Toc36846928"/>
      <w:bookmarkStart w:id="9788" w:name="_Toc36939581"/>
      <w:bookmarkStart w:id="9789" w:name="_Toc37082561"/>
      <w:bookmarkStart w:id="9790" w:name="_Toc46481202"/>
      <w:bookmarkStart w:id="9791" w:name="_Toc46482436"/>
      <w:bookmarkStart w:id="9792" w:name="_Toc46483670"/>
      <w:bookmarkStart w:id="9793" w:name="_Toc90679467"/>
      <w:r w:rsidRPr="004A4877">
        <w:t>–</w:t>
      </w:r>
      <w:r w:rsidRPr="004A4877">
        <w:tab/>
      </w:r>
      <w:r w:rsidRPr="004A4877">
        <w:rPr>
          <w:i/>
          <w:noProof/>
        </w:rPr>
        <w:t>MeasGapSharingConfig</w:t>
      </w:r>
      <w:bookmarkEnd w:id="9782"/>
      <w:bookmarkEnd w:id="9783"/>
      <w:bookmarkEnd w:id="9784"/>
      <w:bookmarkEnd w:id="9785"/>
      <w:bookmarkEnd w:id="9786"/>
      <w:bookmarkEnd w:id="9787"/>
      <w:bookmarkEnd w:id="9788"/>
      <w:bookmarkEnd w:id="9789"/>
      <w:bookmarkEnd w:id="9790"/>
      <w:bookmarkEnd w:id="9791"/>
      <w:bookmarkEnd w:id="9792"/>
      <w:bookmarkEnd w:id="9793"/>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94" w:name="_Toc20487419"/>
      <w:bookmarkStart w:id="9795" w:name="_Toc29342716"/>
      <w:bookmarkStart w:id="9796" w:name="_Toc29343855"/>
      <w:bookmarkStart w:id="9797" w:name="_Toc36567121"/>
      <w:bookmarkStart w:id="9798" w:name="_Toc36810565"/>
      <w:bookmarkStart w:id="9799" w:name="_Toc36846929"/>
      <w:bookmarkStart w:id="9800" w:name="_Toc36939582"/>
      <w:bookmarkStart w:id="9801" w:name="_Toc37082562"/>
      <w:bookmarkStart w:id="9802" w:name="_Toc46481203"/>
      <w:bookmarkStart w:id="9803" w:name="_Toc46482437"/>
      <w:bookmarkStart w:id="9804" w:name="_Toc46483671"/>
      <w:bookmarkStart w:id="9805" w:name="_Toc90679468"/>
      <w:r w:rsidRPr="004A4877">
        <w:t>–</w:t>
      </w:r>
      <w:r w:rsidRPr="004A4877">
        <w:tab/>
      </w:r>
      <w:r w:rsidRPr="004A4877">
        <w:rPr>
          <w:i/>
          <w:noProof/>
        </w:rPr>
        <w:t>MeasId</w:t>
      </w:r>
      <w:bookmarkEnd w:id="9794"/>
      <w:bookmarkEnd w:id="9795"/>
      <w:bookmarkEnd w:id="9796"/>
      <w:bookmarkEnd w:id="9797"/>
      <w:bookmarkEnd w:id="9798"/>
      <w:bookmarkEnd w:id="9799"/>
      <w:bookmarkEnd w:id="9800"/>
      <w:bookmarkEnd w:id="9801"/>
      <w:bookmarkEnd w:id="9802"/>
      <w:bookmarkEnd w:id="9803"/>
      <w:bookmarkEnd w:id="9804"/>
      <w:bookmarkEnd w:id="9805"/>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06" w:name="_Toc20487420"/>
      <w:bookmarkStart w:id="9807" w:name="_Toc29342717"/>
      <w:bookmarkStart w:id="9808" w:name="_Toc29343856"/>
      <w:bookmarkStart w:id="9809" w:name="_Toc36567122"/>
      <w:bookmarkStart w:id="9810" w:name="_Toc36810566"/>
      <w:bookmarkStart w:id="9811" w:name="_Toc36846930"/>
      <w:bookmarkStart w:id="9812" w:name="_Toc36939583"/>
      <w:bookmarkStart w:id="9813" w:name="_Toc37082563"/>
      <w:bookmarkStart w:id="9814" w:name="_Toc46481204"/>
      <w:bookmarkStart w:id="9815" w:name="_Toc46482438"/>
      <w:bookmarkStart w:id="9816" w:name="_Toc46483672"/>
      <w:bookmarkStart w:id="9817" w:name="_Toc90679469"/>
      <w:r w:rsidRPr="004A4877">
        <w:t>–</w:t>
      </w:r>
      <w:r w:rsidRPr="004A4877">
        <w:tab/>
      </w:r>
      <w:r w:rsidRPr="004A4877">
        <w:rPr>
          <w:i/>
        </w:rPr>
        <w:t>MeasIdleConfig</w:t>
      </w:r>
      <w:bookmarkEnd w:id="9806"/>
      <w:bookmarkEnd w:id="9807"/>
      <w:bookmarkEnd w:id="9808"/>
      <w:bookmarkEnd w:id="9809"/>
      <w:bookmarkEnd w:id="9810"/>
      <w:bookmarkEnd w:id="9811"/>
      <w:bookmarkEnd w:id="9812"/>
      <w:bookmarkEnd w:id="9813"/>
      <w:bookmarkEnd w:id="9814"/>
      <w:bookmarkEnd w:id="9815"/>
      <w:bookmarkEnd w:id="9816"/>
      <w:bookmarkEnd w:id="9817"/>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18"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18"/>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19"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19"/>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20" w:name="_Toc20487421"/>
      <w:bookmarkStart w:id="9821" w:name="_Toc29342718"/>
      <w:bookmarkStart w:id="9822" w:name="_Toc29343857"/>
      <w:bookmarkStart w:id="9823" w:name="_Toc36567123"/>
      <w:bookmarkStart w:id="9824" w:name="_Toc36810567"/>
      <w:bookmarkStart w:id="9825" w:name="_Toc36846931"/>
      <w:bookmarkStart w:id="9826" w:name="_Toc36939584"/>
      <w:bookmarkStart w:id="9827" w:name="_Toc37082564"/>
      <w:bookmarkStart w:id="9828" w:name="_Toc46481205"/>
      <w:bookmarkStart w:id="9829" w:name="_Toc46482439"/>
      <w:bookmarkStart w:id="9830" w:name="_Toc46483673"/>
      <w:bookmarkStart w:id="9831" w:name="_Toc90679470"/>
      <w:r w:rsidRPr="004A4877">
        <w:t>–</w:t>
      </w:r>
      <w:r w:rsidRPr="004A4877">
        <w:tab/>
      </w:r>
      <w:r w:rsidRPr="004A4877">
        <w:rPr>
          <w:i/>
          <w:noProof/>
        </w:rPr>
        <w:t>MeasIdToAddModList</w:t>
      </w:r>
      <w:bookmarkEnd w:id="9820"/>
      <w:bookmarkEnd w:id="9821"/>
      <w:bookmarkEnd w:id="9822"/>
      <w:bookmarkEnd w:id="9823"/>
      <w:bookmarkEnd w:id="9824"/>
      <w:bookmarkEnd w:id="9825"/>
      <w:bookmarkEnd w:id="9826"/>
      <w:bookmarkEnd w:id="9827"/>
      <w:bookmarkEnd w:id="9828"/>
      <w:bookmarkEnd w:id="9829"/>
      <w:bookmarkEnd w:id="9830"/>
      <w:bookmarkEnd w:id="9831"/>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32" w:name="_Toc20487422"/>
      <w:bookmarkStart w:id="9833" w:name="_Toc29342719"/>
      <w:bookmarkStart w:id="9834" w:name="_Toc29343858"/>
      <w:bookmarkStart w:id="9835" w:name="_Toc36567124"/>
      <w:bookmarkStart w:id="9836" w:name="_Toc36810568"/>
      <w:bookmarkStart w:id="9837" w:name="_Toc36846932"/>
      <w:bookmarkStart w:id="9838" w:name="_Toc36939585"/>
      <w:bookmarkStart w:id="9839" w:name="_Toc37082565"/>
      <w:bookmarkStart w:id="9840" w:name="_Toc46481206"/>
      <w:bookmarkStart w:id="9841" w:name="_Toc46482440"/>
      <w:bookmarkStart w:id="9842" w:name="_Toc46483674"/>
      <w:bookmarkStart w:id="9843" w:name="_Toc90679471"/>
      <w:r w:rsidRPr="004A4877">
        <w:t>–</w:t>
      </w:r>
      <w:r w:rsidRPr="004A4877">
        <w:tab/>
      </w:r>
      <w:r w:rsidRPr="004A4877">
        <w:rPr>
          <w:i/>
          <w:noProof/>
        </w:rPr>
        <w:t>MeasObjectCDMA2000</w:t>
      </w:r>
      <w:bookmarkEnd w:id="9832"/>
      <w:bookmarkEnd w:id="9833"/>
      <w:bookmarkEnd w:id="9834"/>
      <w:bookmarkEnd w:id="9835"/>
      <w:bookmarkEnd w:id="9836"/>
      <w:bookmarkEnd w:id="9837"/>
      <w:bookmarkEnd w:id="9838"/>
      <w:bookmarkEnd w:id="9839"/>
      <w:bookmarkEnd w:id="9840"/>
      <w:bookmarkEnd w:id="9841"/>
      <w:bookmarkEnd w:id="9842"/>
      <w:bookmarkEnd w:id="9843"/>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44" w:name="_Toc20487423"/>
      <w:bookmarkStart w:id="9845" w:name="_Toc29342720"/>
      <w:bookmarkStart w:id="9846" w:name="_Toc29343859"/>
      <w:bookmarkStart w:id="9847" w:name="_Toc36567125"/>
      <w:bookmarkStart w:id="9848" w:name="_Toc36810569"/>
      <w:bookmarkStart w:id="9849" w:name="_Toc36846933"/>
      <w:bookmarkStart w:id="9850" w:name="_Toc36939586"/>
      <w:bookmarkStart w:id="9851" w:name="_Toc37082566"/>
      <w:bookmarkStart w:id="9852" w:name="_Toc46481207"/>
      <w:bookmarkStart w:id="9853" w:name="_Toc46482441"/>
      <w:bookmarkStart w:id="9854" w:name="_Toc46483675"/>
      <w:bookmarkStart w:id="9855" w:name="_Toc90679472"/>
      <w:r w:rsidRPr="004A4877">
        <w:t>–</w:t>
      </w:r>
      <w:r w:rsidRPr="004A4877">
        <w:tab/>
      </w:r>
      <w:r w:rsidRPr="004A4877">
        <w:rPr>
          <w:i/>
          <w:noProof/>
        </w:rPr>
        <w:t>MeasObjectEUTRA</w:t>
      </w:r>
      <w:bookmarkEnd w:id="9844"/>
      <w:bookmarkEnd w:id="9845"/>
      <w:bookmarkEnd w:id="9846"/>
      <w:bookmarkEnd w:id="9847"/>
      <w:bookmarkEnd w:id="9848"/>
      <w:bookmarkEnd w:id="9849"/>
      <w:bookmarkEnd w:id="9850"/>
      <w:bookmarkEnd w:id="9851"/>
      <w:bookmarkEnd w:id="9852"/>
      <w:bookmarkEnd w:id="9853"/>
      <w:bookmarkEnd w:id="9854"/>
      <w:bookmarkEnd w:id="9855"/>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56" w:name="_Toc20487424"/>
      <w:bookmarkStart w:id="9857" w:name="_Toc29342721"/>
      <w:bookmarkStart w:id="9858" w:name="_Toc29343860"/>
      <w:bookmarkStart w:id="9859" w:name="_Toc36567126"/>
      <w:bookmarkStart w:id="9860" w:name="_Toc36810570"/>
      <w:bookmarkStart w:id="9861" w:name="_Toc36846934"/>
      <w:bookmarkStart w:id="9862" w:name="_Toc36939587"/>
      <w:bookmarkStart w:id="9863" w:name="_Toc37082567"/>
      <w:bookmarkStart w:id="9864" w:name="_Toc46481208"/>
      <w:bookmarkStart w:id="9865" w:name="_Toc46482442"/>
      <w:bookmarkStart w:id="9866" w:name="_Toc46483676"/>
      <w:bookmarkStart w:id="9867" w:name="_Toc90679473"/>
      <w:r w:rsidRPr="004A4877">
        <w:t>–</w:t>
      </w:r>
      <w:r w:rsidRPr="004A4877">
        <w:tab/>
      </w:r>
      <w:r w:rsidRPr="004A4877">
        <w:rPr>
          <w:i/>
          <w:noProof/>
        </w:rPr>
        <w:t>MeasObjectGERAN</w:t>
      </w:r>
      <w:bookmarkEnd w:id="9856"/>
      <w:bookmarkEnd w:id="9857"/>
      <w:bookmarkEnd w:id="9858"/>
      <w:bookmarkEnd w:id="9859"/>
      <w:bookmarkEnd w:id="9860"/>
      <w:bookmarkEnd w:id="9861"/>
      <w:bookmarkEnd w:id="9862"/>
      <w:bookmarkEnd w:id="9863"/>
      <w:bookmarkEnd w:id="9864"/>
      <w:bookmarkEnd w:id="9865"/>
      <w:bookmarkEnd w:id="9866"/>
      <w:bookmarkEnd w:id="9867"/>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68" w:name="OLE_LINK50"/>
      <w:bookmarkStart w:id="9869"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68"/>
    <w:bookmarkEnd w:id="9869"/>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70" w:name="_Toc20487425"/>
      <w:bookmarkStart w:id="9871" w:name="_Toc29342722"/>
      <w:bookmarkStart w:id="9872" w:name="_Toc29343861"/>
      <w:bookmarkStart w:id="9873" w:name="_Toc36567127"/>
      <w:bookmarkStart w:id="9874" w:name="_Toc36810571"/>
      <w:bookmarkStart w:id="9875" w:name="_Toc36846935"/>
      <w:bookmarkStart w:id="9876" w:name="_Toc36939588"/>
      <w:bookmarkStart w:id="9877" w:name="_Toc37082568"/>
      <w:bookmarkStart w:id="9878" w:name="_Toc46481209"/>
      <w:bookmarkStart w:id="9879" w:name="_Toc46482443"/>
      <w:bookmarkStart w:id="9880" w:name="_Toc46483677"/>
      <w:bookmarkStart w:id="9881" w:name="_Toc90679474"/>
      <w:r w:rsidRPr="004A4877">
        <w:t>–</w:t>
      </w:r>
      <w:r w:rsidRPr="004A4877">
        <w:tab/>
      </w:r>
      <w:r w:rsidRPr="004A4877">
        <w:rPr>
          <w:i/>
          <w:noProof/>
        </w:rPr>
        <w:t>MeasObjectId</w:t>
      </w:r>
      <w:bookmarkEnd w:id="9870"/>
      <w:bookmarkEnd w:id="9871"/>
      <w:bookmarkEnd w:id="9872"/>
      <w:bookmarkEnd w:id="9873"/>
      <w:bookmarkEnd w:id="9874"/>
      <w:bookmarkEnd w:id="9875"/>
      <w:bookmarkEnd w:id="9876"/>
      <w:bookmarkEnd w:id="9877"/>
      <w:bookmarkEnd w:id="9878"/>
      <w:bookmarkEnd w:id="9879"/>
      <w:bookmarkEnd w:id="9880"/>
      <w:bookmarkEnd w:id="9881"/>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82" w:name="_Toc20487426"/>
      <w:bookmarkStart w:id="9883" w:name="_Toc29342723"/>
      <w:bookmarkStart w:id="9884" w:name="_Toc29343862"/>
      <w:bookmarkStart w:id="9885" w:name="_Toc36567128"/>
      <w:bookmarkStart w:id="9886" w:name="_Toc36810572"/>
      <w:bookmarkStart w:id="9887" w:name="_Toc36846936"/>
      <w:bookmarkStart w:id="9888" w:name="_Toc36939589"/>
      <w:bookmarkStart w:id="9889" w:name="_Toc37082569"/>
      <w:bookmarkStart w:id="9890" w:name="_Toc46481210"/>
      <w:bookmarkStart w:id="9891" w:name="_Toc46482444"/>
      <w:bookmarkStart w:id="9892" w:name="_Toc46483678"/>
      <w:bookmarkStart w:id="9893" w:name="_Toc90679475"/>
      <w:r w:rsidRPr="004A4877">
        <w:t>–</w:t>
      </w:r>
      <w:r w:rsidRPr="004A4877">
        <w:tab/>
      </w:r>
      <w:r w:rsidRPr="004A4877">
        <w:rPr>
          <w:i/>
          <w:noProof/>
        </w:rPr>
        <w:t>MeasObjectNR</w:t>
      </w:r>
      <w:bookmarkEnd w:id="9882"/>
      <w:bookmarkEnd w:id="9883"/>
      <w:bookmarkEnd w:id="9884"/>
      <w:bookmarkEnd w:id="9885"/>
      <w:bookmarkEnd w:id="9886"/>
      <w:bookmarkEnd w:id="9887"/>
      <w:bookmarkEnd w:id="9888"/>
      <w:bookmarkEnd w:id="9889"/>
      <w:bookmarkEnd w:id="9890"/>
      <w:bookmarkEnd w:id="9891"/>
      <w:bookmarkEnd w:id="9892"/>
      <w:bookmarkEnd w:id="9893"/>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94" w:name="_Toc20487427"/>
      <w:bookmarkStart w:id="9895" w:name="_Toc29342724"/>
      <w:bookmarkStart w:id="9896" w:name="_Toc29343863"/>
      <w:bookmarkStart w:id="9897" w:name="_Toc36567129"/>
      <w:bookmarkStart w:id="9898" w:name="_Toc36810574"/>
      <w:bookmarkStart w:id="9899" w:name="_Toc36846938"/>
      <w:bookmarkStart w:id="9900" w:name="_Toc36939591"/>
      <w:bookmarkStart w:id="9901" w:name="_Toc37082571"/>
      <w:bookmarkStart w:id="9902" w:name="_Toc46481211"/>
      <w:bookmarkStart w:id="9903" w:name="_Toc46482445"/>
      <w:bookmarkStart w:id="9904" w:name="_Toc46483679"/>
      <w:bookmarkStart w:id="9905" w:name="_Toc90679476"/>
      <w:r w:rsidRPr="004A4877">
        <w:t>–</w:t>
      </w:r>
      <w:r w:rsidRPr="004A4877">
        <w:tab/>
      </w:r>
      <w:r w:rsidRPr="004A4877">
        <w:rPr>
          <w:i/>
          <w:noProof/>
        </w:rPr>
        <w:t>MeasObjectToAddModList</w:t>
      </w:r>
      <w:bookmarkEnd w:id="9894"/>
      <w:bookmarkEnd w:id="9895"/>
      <w:bookmarkEnd w:id="9896"/>
      <w:bookmarkEnd w:id="9897"/>
      <w:bookmarkEnd w:id="9898"/>
      <w:bookmarkEnd w:id="9899"/>
      <w:bookmarkEnd w:id="9900"/>
      <w:bookmarkEnd w:id="9901"/>
      <w:bookmarkEnd w:id="9902"/>
      <w:bookmarkEnd w:id="9903"/>
      <w:bookmarkEnd w:id="9904"/>
      <w:bookmarkEnd w:id="9905"/>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06" w:name="_Toc20487428"/>
      <w:bookmarkStart w:id="9907" w:name="_Toc29342725"/>
      <w:bookmarkStart w:id="9908" w:name="_Toc29343864"/>
      <w:bookmarkStart w:id="9909" w:name="_Toc36567130"/>
      <w:bookmarkStart w:id="9910" w:name="_Toc36810575"/>
      <w:bookmarkStart w:id="9911" w:name="_Toc36846939"/>
      <w:bookmarkStart w:id="9912" w:name="_Toc36939592"/>
      <w:bookmarkStart w:id="9913" w:name="_Toc37082572"/>
      <w:bookmarkStart w:id="9914" w:name="_Toc46481212"/>
      <w:bookmarkStart w:id="9915" w:name="_Toc46482446"/>
      <w:bookmarkStart w:id="9916" w:name="_Toc46483680"/>
      <w:bookmarkStart w:id="9917" w:name="_Toc90679477"/>
      <w:r w:rsidRPr="004A4877">
        <w:t>–</w:t>
      </w:r>
      <w:r w:rsidRPr="004A4877">
        <w:tab/>
      </w:r>
      <w:r w:rsidRPr="004A4877">
        <w:rPr>
          <w:i/>
          <w:noProof/>
        </w:rPr>
        <w:t>MeasObjectUTRA</w:t>
      </w:r>
      <w:bookmarkEnd w:id="9906"/>
      <w:bookmarkEnd w:id="9907"/>
      <w:bookmarkEnd w:id="9908"/>
      <w:bookmarkEnd w:id="9909"/>
      <w:bookmarkEnd w:id="9910"/>
      <w:bookmarkEnd w:id="9911"/>
      <w:bookmarkEnd w:id="9912"/>
      <w:bookmarkEnd w:id="9913"/>
      <w:bookmarkEnd w:id="9914"/>
      <w:bookmarkEnd w:id="9915"/>
      <w:bookmarkEnd w:id="9916"/>
      <w:bookmarkEnd w:id="9917"/>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18" w:name="_Toc20487429"/>
      <w:bookmarkStart w:id="9919" w:name="_Toc29342726"/>
      <w:bookmarkStart w:id="9920" w:name="_Toc29343865"/>
      <w:bookmarkStart w:id="9921" w:name="_Toc36567131"/>
      <w:bookmarkStart w:id="9922" w:name="_Toc36810576"/>
      <w:bookmarkStart w:id="9923" w:name="_Toc36846940"/>
      <w:bookmarkStart w:id="9924" w:name="_Toc36939593"/>
      <w:bookmarkStart w:id="9925" w:name="_Toc37082573"/>
      <w:bookmarkStart w:id="9926" w:name="_Toc46481213"/>
      <w:bookmarkStart w:id="9927" w:name="_Toc46482447"/>
      <w:bookmarkStart w:id="9928" w:name="_Toc46483681"/>
      <w:bookmarkStart w:id="9929" w:name="_Toc90679478"/>
      <w:r w:rsidRPr="004A4877">
        <w:t>–</w:t>
      </w:r>
      <w:r w:rsidRPr="004A4877">
        <w:tab/>
      </w:r>
      <w:r w:rsidRPr="004A4877">
        <w:rPr>
          <w:i/>
          <w:noProof/>
        </w:rPr>
        <w:t>MeasObjectWLAN</w:t>
      </w:r>
      <w:bookmarkEnd w:id="9918"/>
      <w:bookmarkEnd w:id="9919"/>
      <w:bookmarkEnd w:id="9920"/>
      <w:bookmarkEnd w:id="9921"/>
      <w:bookmarkEnd w:id="9922"/>
      <w:bookmarkEnd w:id="9923"/>
      <w:bookmarkEnd w:id="9924"/>
      <w:bookmarkEnd w:id="9925"/>
      <w:bookmarkEnd w:id="9926"/>
      <w:bookmarkEnd w:id="9927"/>
      <w:bookmarkEnd w:id="9928"/>
      <w:bookmarkEnd w:id="9929"/>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30" w:name="_Toc20487430"/>
      <w:bookmarkStart w:id="9931" w:name="_Toc29342727"/>
      <w:bookmarkStart w:id="9932" w:name="_Toc29343866"/>
      <w:bookmarkStart w:id="9933" w:name="_Toc36567132"/>
      <w:bookmarkStart w:id="9934" w:name="_Toc36810577"/>
      <w:bookmarkStart w:id="9935" w:name="_Toc36846941"/>
      <w:bookmarkStart w:id="9936" w:name="_Toc36939594"/>
      <w:bookmarkStart w:id="9937" w:name="_Toc37082574"/>
      <w:bookmarkStart w:id="9938" w:name="_Toc46481214"/>
      <w:bookmarkStart w:id="9939" w:name="_Toc46482448"/>
      <w:bookmarkStart w:id="9940" w:name="_Toc46483682"/>
      <w:bookmarkStart w:id="9941" w:name="_Toc90679479"/>
      <w:r w:rsidRPr="004A4877">
        <w:t>–</w:t>
      </w:r>
      <w:r w:rsidRPr="004A4877">
        <w:tab/>
      </w:r>
      <w:r w:rsidRPr="004A4877">
        <w:rPr>
          <w:i/>
          <w:noProof/>
        </w:rPr>
        <w:t>MeasResults</w:t>
      </w:r>
      <w:bookmarkEnd w:id="9930"/>
      <w:bookmarkEnd w:id="9931"/>
      <w:bookmarkEnd w:id="9932"/>
      <w:bookmarkEnd w:id="9933"/>
      <w:bookmarkEnd w:id="9934"/>
      <w:bookmarkEnd w:id="9935"/>
      <w:bookmarkEnd w:id="9936"/>
      <w:bookmarkEnd w:id="9937"/>
      <w:bookmarkEnd w:id="9938"/>
      <w:bookmarkEnd w:id="9939"/>
      <w:bookmarkEnd w:id="9940"/>
      <w:bookmarkEnd w:id="9941"/>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42"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42"/>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43"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43"/>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44"/>
            <w:r w:rsidRPr="009C7017">
              <w:rPr>
                <w:szCs w:val="22"/>
                <w:lang w:eastAsia="sv-SE"/>
              </w:rPr>
              <w:t xml:space="preserve">as </w:t>
            </w:r>
            <w:r w:rsidRPr="009C7017">
              <w:rPr>
                <w:i/>
                <w:lang w:eastAsia="sv-SE"/>
              </w:rPr>
              <w:t>Sensor-MeasurementInformation</w:t>
            </w:r>
            <w:r w:rsidRPr="009C7017">
              <w:rPr>
                <w:lang w:eastAsia="sv-SE"/>
              </w:rPr>
              <w:t xml:space="preserve"> </w:t>
            </w:r>
            <w:commentRangeEnd w:id="9944"/>
            <w:r w:rsidR="006A02A9">
              <w:rPr>
                <w:rStyle w:val="CommentReference"/>
                <w:rFonts w:ascii="Times New Roman" w:hAnsi="Times New Roman"/>
              </w:rPr>
              <w:commentReference w:id="9944"/>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45" w:name="_Toc29342728"/>
      <w:bookmarkStart w:id="9946" w:name="_Toc29343867"/>
      <w:bookmarkStart w:id="9947" w:name="_Toc36567133"/>
      <w:bookmarkStart w:id="9948" w:name="_Toc36810578"/>
      <w:bookmarkStart w:id="9949" w:name="_Toc36846942"/>
      <w:bookmarkStart w:id="9950" w:name="_Toc36939595"/>
      <w:bookmarkStart w:id="9951" w:name="_Toc37082575"/>
      <w:bookmarkStart w:id="9952" w:name="_Toc46481215"/>
      <w:bookmarkStart w:id="9953" w:name="_Toc46482449"/>
      <w:bookmarkStart w:id="9954" w:name="_Toc46483683"/>
      <w:bookmarkStart w:id="9955"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45"/>
      <w:bookmarkEnd w:id="9946"/>
      <w:bookmarkEnd w:id="9947"/>
      <w:bookmarkEnd w:id="9948"/>
      <w:bookmarkEnd w:id="9949"/>
      <w:bookmarkEnd w:id="9950"/>
      <w:bookmarkEnd w:id="9951"/>
      <w:bookmarkEnd w:id="9952"/>
      <w:bookmarkEnd w:id="9953"/>
      <w:bookmarkEnd w:id="9954"/>
      <w:bookmarkEnd w:id="9955"/>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56" w:name="_Toc20487431"/>
      <w:bookmarkStart w:id="9957" w:name="_Toc29342729"/>
      <w:bookmarkStart w:id="9958" w:name="_Toc29343868"/>
      <w:bookmarkStart w:id="9959" w:name="_Toc36567134"/>
      <w:bookmarkStart w:id="9960" w:name="_Toc36810579"/>
      <w:bookmarkStart w:id="9961" w:name="_Toc36846943"/>
      <w:bookmarkStart w:id="9962" w:name="_Toc36939596"/>
      <w:bookmarkStart w:id="9963" w:name="_Toc37082576"/>
      <w:bookmarkStart w:id="9964" w:name="_Toc46481216"/>
      <w:bookmarkStart w:id="9965" w:name="_Toc46482450"/>
      <w:bookmarkStart w:id="9966" w:name="_Toc46483684"/>
      <w:bookmarkStart w:id="9967" w:name="_Toc90679481"/>
      <w:r w:rsidRPr="004A4877">
        <w:t>–</w:t>
      </w:r>
      <w:r w:rsidRPr="004A4877">
        <w:tab/>
      </w:r>
      <w:r w:rsidRPr="004A4877">
        <w:rPr>
          <w:i/>
        </w:rPr>
        <w:t>MeasResultSCG-FailureMRDC</w:t>
      </w:r>
      <w:bookmarkEnd w:id="9956"/>
      <w:bookmarkEnd w:id="9957"/>
      <w:bookmarkEnd w:id="9958"/>
      <w:bookmarkEnd w:id="9959"/>
      <w:bookmarkEnd w:id="9960"/>
      <w:bookmarkEnd w:id="9961"/>
      <w:bookmarkEnd w:id="9962"/>
      <w:bookmarkEnd w:id="9963"/>
      <w:bookmarkEnd w:id="9964"/>
      <w:bookmarkEnd w:id="9965"/>
      <w:bookmarkEnd w:id="9966"/>
      <w:bookmarkEnd w:id="9967"/>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68" w:name="_Toc29342730"/>
      <w:bookmarkStart w:id="9969" w:name="_Toc29343869"/>
      <w:bookmarkStart w:id="9970" w:name="_Toc36567135"/>
      <w:bookmarkStart w:id="9971" w:name="_Toc36810580"/>
      <w:bookmarkStart w:id="9972" w:name="_Toc36846944"/>
      <w:bookmarkStart w:id="9973" w:name="_Toc36939597"/>
      <w:bookmarkStart w:id="9974" w:name="_Toc37082577"/>
      <w:bookmarkStart w:id="9975" w:name="_Toc46481217"/>
      <w:bookmarkStart w:id="9976" w:name="_Toc46482451"/>
      <w:bookmarkStart w:id="9977" w:name="_Toc46483685"/>
      <w:bookmarkStart w:id="9978" w:name="_Toc90679482"/>
      <w:r w:rsidRPr="004A4877">
        <w:rPr>
          <w:i/>
        </w:rPr>
        <w:t>–</w:t>
      </w:r>
      <w:r w:rsidRPr="004A4877">
        <w:rPr>
          <w:i/>
        </w:rPr>
        <w:tab/>
      </w:r>
      <w:r w:rsidRPr="004A4877">
        <w:rPr>
          <w:i/>
          <w:noProof/>
        </w:rPr>
        <w:t>MeasResultSSTD</w:t>
      </w:r>
      <w:bookmarkEnd w:id="9968"/>
      <w:bookmarkEnd w:id="9969"/>
      <w:bookmarkEnd w:id="9970"/>
      <w:bookmarkEnd w:id="9971"/>
      <w:bookmarkEnd w:id="9972"/>
      <w:bookmarkEnd w:id="9973"/>
      <w:bookmarkEnd w:id="9974"/>
      <w:bookmarkEnd w:id="9975"/>
      <w:bookmarkEnd w:id="9976"/>
      <w:bookmarkEnd w:id="9977"/>
      <w:bookmarkEnd w:id="9978"/>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79" w:name="_Toc20487432"/>
      <w:bookmarkStart w:id="9980" w:name="_Toc29342731"/>
      <w:bookmarkStart w:id="9981" w:name="_Toc29343870"/>
      <w:bookmarkStart w:id="9982" w:name="_Toc36567136"/>
      <w:bookmarkStart w:id="9983" w:name="_Toc36810581"/>
      <w:bookmarkStart w:id="9984" w:name="_Toc36846945"/>
      <w:bookmarkStart w:id="9985" w:name="_Toc36939598"/>
      <w:bookmarkStart w:id="9986" w:name="_Toc37082578"/>
      <w:bookmarkStart w:id="9987" w:name="_Toc46481218"/>
      <w:bookmarkStart w:id="9988" w:name="_Toc46482452"/>
      <w:bookmarkStart w:id="9989" w:name="_Toc46483686"/>
      <w:bookmarkStart w:id="9990" w:name="_Toc90679483"/>
      <w:r w:rsidRPr="004A4877">
        <w:t>–</w:t>
      </w:r>
      <w:r w:rsidRPr="004A4877">
        <w:tab/>
      </w:r>
      <w:r w:rsidRPr="004A4877">
        <w:rPr>
          <w:i/>
        </w:rPr>
        <w:t>MeasScaleFactor</w:t>
      </w:r>
      <w:bookmarkEnd w:id="9979"/>
      <w:bookmarkEnd w:id="9980"/>
      <w:bookmarkEnd w:id="9981"/>
      <w:bookmarkEnd w:id="9982"/>
      <w:bookmarkEnd w:id="9983"/>
      <w:bookmarkEnd w:id="9984"/>
      <w:bookmarkEnd w:id="9985"/>
      <w:bookmarkEnd w:id="9986"/>
      <w:bookmarkEnd w:id="9987"/>
      <w:bookmarkEnd w:id="9988"/>
      <w:bookmarkEnd w:id="9989"/>
      <w:bookmarkEnd w:id="9990"/>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91" w:name="_Toc20487433"/>
      <w:bookmarkStart w:id="9992" w:name="_Toc29342732"/>
      <w:bookmarkStart w:id="9993" w:name="_Toc29343871"/>
      <w:bookmarkStart w:id="9994" w:name="_Toc36567137"/>
      <w:bookmarkStart w:id="9995" w:name="_Toc36810582"/>
      <w:bookmarkStart w:id="9996" w:name="_Toc36846946"/>
      <w:bookmarkStart w:id="9997" w:name="_Toc36939599"/>
      <w:bookmarkStart w:id="9998" w:name="_Toc37082579"/>
      <w:bookmarkStart w:id="9999" w:name="_Toc46481219"/>
      <w:bookmarkStart w:id="10000" w:name="_Toc46482453"/>
      <w:bookmarkStart w:id="10001" w:name="_Toc46483687"/>
      <w:bookmarkStart w:id="10002" w:name="_Toc90679484"/>
      <w:r w:rsidRPr="004A4877">
        <w:t>–</w:t>
      </w:r>
      <w:r w:rsidRPr="004A4877">
        <w:tab/>
      </w:r>
      <w:r w:rsidRPr="004A4877">
        <w:rPr>
          <w:i/>
        </w:rPr>
        <w:t>MeasSensing-Config</w:t>
      </w:r>
      <w:bookmarkEnd w:id="9991"/>
      <w:bookmarkEnd w:id="9992"/>
      <w:bookmarkEnd w:id="9993"/>
      <w:bookmarkEnd w:id="9994"/>
      <w:bookmarkEnd w:id="9995"/>
      <w:bookmarkEnd w:id="9996"/>
      <w:bookmarkEnd w:id="9997"/>
      <w:bookmarkEnd w:id="9998"/>
      <w:bookmarkEnd w:id="9999"/>
      <w:bookmarkEnd w:id="10000"/>
      <w:bookmarkEnd w:id="10001"/>
      <w:bookmarkEnd w:id="10002"/>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pt;height:21.5pt" o:ole="">
                  <v:imagedata r:id="rId408" o:title=""/>
                </v:shape>
                <o:OLEObject Type="Embed" ProgID="Equation.3" ShapeID="_x0000_i1235" DrawAspect="Content" ObjectID="_1711170530" r:id="rId40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pt;height:21.5pt" o:ole="">
                  <v:imagedata r:id="rId410" o:title=""/>
                </v:shape>
                <o:OLEObject Type="Embed" ProgID="Equation.3" ShapeID="_x0000_i1236" DrawAspect="Content" ObjectID="_1711170531" r:id="rId41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5pt" o:ole="">
                  <v:imagedata r:id="rId412" o:title=""/>
                </v:shape>
                <o:OLEObject Type="Embed" ProgID="Equation.3" ShapeID="_x0000_i1237" DrawAspect="Content" ObjectID="_1711170532" r:id="rId41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pt;height:14.5pt" o:ole="">
                  <v:imagedata r:id="rId414" o:title=""/>
                </v:shape>
                <o:OLEObject Type="Embed" ProgID="Equation.3" ShapeID="_x0000_i1238" DrawAspect="Content" ObjectID="_1711170533" r:id="rId41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03" w:name="_Toc20487434"/>
      <w:bookmarkStart w:id="10004" w:name="_Toc29342733"/>
      <w:bookmarkStart w:id="10005" w:name="_Toc29343872"/>
      <w:bookmarkStart w:id="10006" w:name="_Toc36567138"/>
      <w:bookmarkStart w:id="10007" w:name="_Toc36810583"/>
      <w:bookmarkStart w:id="10008" w:name="_Toc36846947"/>
      <w:bookmarkStart w:id="10009" w:name="_Toc36939600"/>
      <w:bookmarkStart w:id="10010" w:name="_Toc37082580"/>
      <w:bookmarkStart w:id="10011" w:name="_Toc46481220"/>
      <w:bookmarkStart w:id="10012" w:name="_Toc46482454"/>
      <w:bookmarkStart w:id="10013" w:name="_Toc46483688"/>
      <w:bookmarkStart w:id="10014" w:name="_Toc90679485"/>
      <w:r w:rsidRPr="004A4877">
        <w:rPr>
          <w:i/>
          <w:noProof/>
        </w:rPr>
        <w:t>–</w:t>
      </w:r>
      <w:r w:rsidRPr="004A4877">
        <w:rPr>
          <w:i/>
          <w:noProof/>
        </w:rPr>
        <w:tab/>
        <w:t>MTC-SSB-N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15" w:name="_Toc20487435"/>
      <w:bookmarkStart w:id="10016" w:name="_Toc29342734"/>
      <w:bookmarkStart w:id="10017" w:name="_Toc29343873"/>
      <w:bookmarkStart w:id="10018" w:name="_Toc36567139"/>
      <w:bookmarkStart w:id="10019" w:name="_Toc36810584"/>
      <w:bookmarkStart w:id="10020" w:name="_Toc36846948"/>
      <w:bookmarkStart w:id="10021" w:name="_Toc36939601"/>
      <w:bookmarkStart w:id="10022" w:name="_Toc37082581"/>
      <w:bookmarkStart w:id="10023" w:name="_Toc46481221"/>
      <w:bookmarkStart w:id="10024" w:name="_Toc46482455"/>
      <w:bookmarkStart w:id="10025" w:name="_Toc46483689"/>
      <w:bookmarkStart w:id="10026" w:name="_Toc90679486"/>
      <w:r w:rsidRPr="004A4877">
        <w:t>–</w:t>
      </w:r>
      <w:r w:rsidRPr="004A4877">
        <w:tab/>
      </w:r>
      <w:r w:rsidRPr="004A4877">
        <w:rPr>
          <w:i/>
          <w:noProof/>
        </w:rPr>
        <w:t>Quantity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27" w:name="OLE_LINK3"/>
      <w:bookmarkStart w:id="10028" w:name="OLE_LINK52"/>
      <w:r w:rsidRPr="004A4877">
        <w:tab/>
      </w:r>
      <w:r w:rsidRPr="004A4877">
        <w:tab/>
      </w:r>
      <w:r w:rsidRPr="004A4877">
        <w:tab/>
      </w:r>
      <w:r w:rsidRPr="004A4877">
        <w:tab/>
      </w:r>
      <w:r w:rsidRPr="004A4877">
        <w:tab/>
        <w:t>DEFAULT fc4</w:t>
      </w:r>
      <w:bookmarkEnd w:id="10027"/>
      <w:bookmarkEnd w:id="10028"/>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29" w:name="_Toc20487436"/>
      <w:bookmarkStart w:id="10030" w:name="_Toc29342735"/>
      <w:bookmarkStart w:id="10031" w:name="_Toc29343874"/>
      <w:bookmarkStart w:id="10032" w:name="_Toc36567140"/>
      <w:bookmarkStart w:id="10033" w:name="_Toc36810585"/>
      <w:bookmarkStart w:id="10034" w:name="_Toc36846949"/>
      <w:bookmarkStart w:id="10035" w:name="_Toc36939602"/>
      <w:bookmarkStart w:id="10036" w:name="_Toc37082582"/>
      <w:bookmarkStart w:id="10037" w:name="_Toc46481222"/>
      <w:bookmarkStart w:id="10038" w:name="_Toc46482456"/>
      <w:bookmarkStart w:id="10039" w:name="_Toc46483690"/>
      <w:bookmarkStart w:id="10040" w:name="_Toc90679487"/>
      <w:r w:rsidRPr="004A4877">
        <w:t>–</w:t>
      </w:r>
      <w:r w:rsidRPr="004A4877">
        <w:tab/>
      </w:r>
      <w:r w:rsidRPr="004A4877">
        <w:rPr>
          <w:i/>
          <w:noProof/>
        </w:rPr>
        <w:t>ReportConfigEUTRA</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41" w:name="_Toc20487437"/>
      <w:bookmarkStart w:id="10042" w:name="_Toc29342736"/>
      <w:bookmarkStart w:id="10043" w:name="_Toc29343875"/>
      <w:bookmarkStart w:id="10044" w:name="_Toc36567141"/>
      <w:bookmarkStart w:id="10045" w:name="_Toc36810586"/>
      <w:bookmarkStart w:id="10046" w:name="_Toc36846950"/>
      <w:bookmarkStart w:id="10047" w:name="_Toc36939603"/>
      <w:bookmarkStart w:id="10048" w:name="_Toc37082583"/>
      <w:bookmarkStart w:id="10049" w:name="_Toc46481223"/>
      <w:bookmarkStart w:id="10050" w:name="_Toc46482457"/>
      <w:bookmarkStart w:id="10051" w:name="_Toc46483691"/>
      <w:bookmarkStart w:id="10052" w:name="_Toc90679488"/>
      <w:r w:rsidRPr="004A4877">
        <w:t>–</w:t>
      </w:r>
      <w:r w:rsidRPr="004A4877">
        <w:tab/>
      </w:r>
      <w:r w:rsidRPr="004A4877">
        <w:rPr>
          <w:i/>
          <w:noProof/>
        </w:rPr>
        <w:t>ReportConfigId</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53" w:name="_Toc20487438"/>
      <w:bookmarkStart w:id="10054" w:name="_Toc29342737"/>
      <w:bookmarkStart w:id="10055" w:name="_Toc29343876"/>
      <w:bookmarkStart w:id="10056" w:name="_Toc36567142"/>
      <w:bookmarkStart w:id="10057" w:name="_Toc36810587"/>
      <w:bookmarkStart w:id="10058" w:name="_Toc36846951"/>
      <w:bookmarkStart w:id="10059" w:name="_Toc36939604"/>
      <w:bookmarkStart w:id="10060" w:name="_Toc37082584"/>
      <w:bookmarkStart w:id="10061" w:name="_Toc46481224"/>
      <w:bookmarkStart w:id="10062" w:name="_Toc46482458"/>
      <w:bookmarkStart w:id="10063" w:name="_Toc46483692"/>
      <w:bookmarkStart w:id="10064" w:name="_Toc90679489"/>
      <w:r w:rsidRPr="004A4877">
        <w:t>–</w:t>
      </w:r>
      <w:r w:rsidRPr="004A4877">
        <w:tab/>
      </w:r>
      <w:r w:rsidRPr="004A4877">
        <w:rPr>
          <w:i/>
          <w:noProof/>
        </w:rPr>
        <w:t>ReportConfigInterRAT</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65" w:name="_Toc20487439"/>
      <w:bookmarkStart w:id="10066" w:name="_Toc29342738"/>
      <w:bookmarkStart w:id="10067" w:name="_Toc29343877"/>
      <w:bookmarkStart w:id="10068" w:name="_Toc36567143"/>
      <w:bookmarkStart w:id="10069" w:name="_Toc36810588"/>
      <w:bookmarkStart w:id="10070" w:name="_Toc36846952"/>
      <w:bookmarkStart w:id="10071" w:name="_Toc36939605"/>
      <w:bookmarkStart w:id="10072" w:name="_Toc37082585"/>
      <w:bookmarkStart w:id="10073" w:name="_Toc46481225"/>
      <w:bookmarkStart w:id="10074" w:name="_Toc46482459"/>
      <w:bookmarkStart w:id="10075" w:name="_Toc46483693"/>
      <w:bookmarkStart w:id="10076" w:name="_Toc90679490"/>
      <w:r w:rsidRPr="004A4877">
        <w:t>–</w:t>
      </w:r>
      <w:r w:rsidRPr="004A4877">
        <w:tab/>
      </w:r>
      <w:r w:rsidRPr="004A4877">
        <w:rPr>
          <w:i/>
        </w:rPr>
        <w:t>ReportConfigToAddModList</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1070B0BC" w14:textId="77777777" w:rsidR="009722D5" w:rsidRPr="004A4877" w:rsidRDefault="009722D5" w:rsidP="009722D5">
      <w:r w:rsidRPr="004A4877">
        <w:t xml:space="preserve">The IE </w:t>
      </w:r>
      <w:bookmarkStart w:id="10077" w:name="OLE_LINK72"/>
      <w:bookmarkStart w:id="10078" w:name="OLE_LINK73"/>
      <w:r w:rsidRPr="004A4877">
        <w:rPr>
          <w:i/>
          <w:noProof/>
        </w:rPr>
        <w:t>ReportConfig</w:t>
      </w:r>
      <w:bookmarkEnd w:id="10077"/>
      <w:bookmarkEnd w:id="10078"/>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79" w:name="_Toc20487440"/>
      <w:bookmarkStart w:id="10080" w:name="_Toc29342739"/>
      <w:bookmarkStart w:id="10081" w:name="_Toc29343878"/>
      <w:bookmarkStart w:id="10082" w:name="_Toc36567144"/>
      <w:bookmarkStart w:id="10083" w:name="_Toc36810589"/>
      <w:bookmarkStart w:id="10084" w:name="_Toc36846953"/>
      <w:bookmarkStart w:id="10085" w:name="_Toc36939606"/>
      <w:bookmarkStart w:id="10086" w:name="_Toc37082586"/>
      <w:bookmarkStart w:id="10087" w:name="_Toc46481226"/>
      <w:bookmarkStart w:id="10088" w:name="_Toc46482460"/>
      <w:bookmarkStart w:id="10089" w:name="_Toc46483694"/>
      <w:bookmarkStart w:id="10090" w:name="_Toc90679491"/>
      <w:r w:rsidRPr="004A4877">
        <w:t>–</w:t>
      </w:r>
      <w:r w:rsidRPr="004A4877">
        <w:tab/>
      </w:r>
      <w:r w:rsidRPr="004A4877">
        <w:rPr>
          <w:i/>
        </w:rPr>
        <w:t>ReportInterval</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91" w:name="_Toc20487441"/>
      <w:bookmarkStart w:id="10092" w:name="_Toc29342740"/>
      <w:bookmarkStart w:id="10093" w:name="_Toc29343879"/>
      <w:bookmarkStart w:id="10094" w:name="_Toc36567145"/>
      <w:bookmarkStart w:id="10095" w:name="_Toc36810590"/>
      <w:bookmarkStart w:id="10096" w:name="_Toc36846954"/>
      <w:bookmarkStart w:id="10097" w:name="_Toc36939607"/>
      <w:bookmarkStart w:id="10098" w:name="_Toc37082587"/>
      <w:bookmarkStart w:id="10099" w:name="_Toc46481227"/>
      <w:bookmarkStart w:id="10100" w:name="_Toc46482461"/>
      <w:bookmarkStart w:id="10101" w:name="_Toc46483695"/>
      <w:bookmarkStart w:id="10102" w:name="_Toc90679492"/>
      <w:r w:rsidRPr="004A4877">
        <w:t>–</w:t>
      </w:r>
      <w:r w:rsidRPr="004A4877">
        <w:tab/>
      </w:r>
      <w:r w:rsidRPr="004A4877">
        <w:rPr>
          <w:i/>
          <w:noProof/>
        </w:rPr>
        <w:t>RS-IndexNR</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03" w:name="_Toc20487442"/>
      <w:bookmarkStart w:id="10104" w:name="_Toc29342741"/>
      <w:bookmarkStart w:id="10105" w:name="_Toc29343880"/>
      <w:bookmarkStart w:id="10106" w:name="_Toc36567146"/>
      <w:bookmarkStart w:id="10107" w:name="_Toc36810591"/>
      <w:bookmarkStart w:id="10108" w:name="_Toc36846955"/>
      <w:bookmarkStart w:id="10109" w:name="_Toc36939608"/>
      <w:bookmarkStart w:id="10110" w:name="_Toc37082588"/>
      <w:bookmarkStart w:id="10111" w:name="_Toc46481228"/>
      <w:bookmarkStart w:id="10112" w:name="_Toc46482462"/>
      <w:bookmarkStart w:id="10113" w:name="_Toc46483696"/>
      <w:bookmarkStart w:id="10114" w:name="_Toc90679493"/>
      <w:r w:rsidRPr="004A4877">
        <w:t>–</w:t>
      </w:r>
      <w:r w:rsidRPr="004A4877">
        <w:tab/>
      </w:r>
      <w:r w:rsidRPr="004A4877">
        <w:rPr>
          <w:i/>
          <w:noProof/>
        </w:rPr>
        <w:t>RSRP-Range</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15" w:name="_Toc20487443"/>
      <w:bookmarkStart w:id="10116" w:name="_Toc29342742"/>
      <w:bookmarkStart w:id="10117" w:name="_Toc29343881"/>
      <w:bookmarkStart w:id="10118" w:name="_Toc36567147"/>
      <w:bookmarkStart w:id="10119" w:name="_Toc36810592"/>
      <w:bookmarkStart w:id="10120" w:name="_Toc36846956"/>
      <w:bookmarkStart w:id="10121" w:name="_Toc36939609"/>
      <w:bookmarkStart w:id="10122" w:name="_Toc37082589"/>
      <w:bookmarkStart w:id="10123" w:name="_Toc46481229"/>
      <w:bookmarkStart w:id="10124" w:name="_Toc46482463"/>
      <w:bookmarkStart w:id="10125" w:name="_Toc46483697"/>
      <w:bookmarkStart w:id="10126" w:name="_Toc90679494"/>
      <w:r w:rsidRPr="004A4877">
        <w:t>–</w:t>
      </w:r>
      <w:r w:rsidRPr="004A4877">
        <w:tab/>
      </w:r>
      <w:r w:rsidRPr="004A4877">
        <w:rPr>
          <w:i/>
          <w:noProof/>
        </w:rPr>
        <w:t>RSRP-RangeNR</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27" w:name="_Toc20487444"/>
      <w:bookmarkStart w:id="10128" w:name="_Toc29342743"/>
      <w:bookmarkStart w:id="10129" w:name="_Toc29343882"/>
      <w:bookmarkStart w:id="10130" w:name="_Toc36567148"/>
      <w:bookmarkStart w:id="10131" w:name="_Toc36810593"/>
      <w:bookmarkStart w:id="10132" w:name="_Toc36846957"/>
      <w:bookmarkStart w:id="10133" w:name="_Toc36939610"/>
      <w:bookmarkStart w:id="10134" w:name="_Toc37082590"/>
      <w:bookmarkStart w:id="10135" w:name="_Toc46481230"/>
      <w:bookmarkStart w:id="10136" w:name="_Toc46482464"/>
      <w:bookmarkStart w:id="10137" w:name="_Toc46483698"/>
      <w:bookmarkStart w:id="10138" w:name="_Toc90679495"/>
      <w:r w:rsidRPr="004A4877">
        <w:t>–</w:t>
      </w:r>
      <w:r w:rsidRPr="004A4877">
        <w:tab/>
      </w:r>
      <w:r w:rsidRPr="004A4877">
        <w:rPr>
          <w:i/>
          <w:noProof/>
        </w:rPr>
        <w:t>RSRQ-Range</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39" w:name="_Toc20487445"/>
      <w:bookmarkStart w:id="10140" w:name="_Toc29342744"/>
      <w:bookmarkStart w:id="10141" w:name="_Toc29343883"/>
      <w:bookmarkStart w:id="10142" w:name="_Toc36567149"/>
      <w:bookmarkStart w:id="10143" w:name="_Toc36810594"/>
      <w:bookmarkStart w:id="10144" w:name="_Toc36846958"/>
      <w:bookmarkStart w:id="10145" w:name="_Toc36939611"/>
      <w:bookmarkStart w:id="10146" w:name="_Toc37082591"/>
      <w:bookmarkStart w:id="10147" w:name="_Toc46481231"/>
      <w:bookmarkStart w:id="10148" w:name="_Toc46482465"/>
      <w:bookmarkStart w:id="10149" w:name="_Toc46483699"/>
      <w:bookmarkStart w:id="10150" w:name="_Toc90679496"/>
      <w:r w:rsidRPr="004A4877">
        <w:t>–</w:t>
      </w:r>
      <w:r w:rsidRPr="004A4877">
        <w:tab/>
      </w:r>
      <w:r w:rsidRPr="004A4877">
        <w:rPr>
          <w:i/>
          <w:noProof/>
        </w:rPr>
        <w:t>RSRQ-RangeNR</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51" w:name="_Toc20487446"/>
      <w:bookmarkStart w:id="10152" w:name="_Toc29342745"/>
      <w:bookmarkStart w:id="10153" w:name="_Toc29343884"/>
      <w:bookmarkStart w:id="10154" w:name="_Toc36567150"/>
      <w:bookmarkStart w:id="10155" w:name="_Toc36810595"/>
      <w:bookmarkStart w:id="10156" w:name="_Toc36846959"/>
      <w:bookmarkStart w:id="10157" w:name="_Toc36939612"/>
      <w:bookmarkStart w:id="10158" w:name="_Toc37082592"/>
      <w:bookmarkStart w:id="10159" w:name="_Toc46481232"/>
      <w:bookmarkStart w:id="10160" w:name="_Toc46482466"/>
      <w:bookmarkStart w:id="10161" w:name="_Toc46483700"/>
      <w:bookmarkStart w:id="10162" w:name="_Toc90679497"/>
      <w:r w:rsidRPr="004A4877">
        <w:t>–</w:t>
      </w:r>
      <w:r w:rsidRPr="004A4877">
        <w:tab/>
      </w:r>
      <w:r w:rsidRPr="004A4877">
        <w:rPr>
          <w:i/>
          <w:noProof/>
        </w:rPr>
        <w:t>RSRQ-</w:t>
      </w:r>
      <w:r w:rsidRPr="004A4877">
        <w:rPr>
          <w:i/>
          <w:noProof/>
          <w:lang w:eastAsia="zh-CN"/>
        </w:rPr>
        <w:t>Type</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63" w:name="_Toc20487447"/>
      <w:bookmarkStart w:id="10164" w:name="_Toc29342746"/>
      <w:bookmarkStart w:id="10165" w:name="_Toc29343885"/>
      <w:bookmarkStart w:id="10166" w:name="_Toc36567151"/>
      <w:bookmarkStart w:id="10167" w:name="_Toc36810596"/>
      <w:bookmarkStart w:id="10168" w:name="_Toc36846960"/>
      <w:bookmarkStart w:id="10169" w:name="_Toc36939613"/>
      <w:bookmarkStart w:id="10170" w:name="_Toc37082593"/>
      <w:bookmarkStart w:id="10171" w:name="_Toc46481233"/>
      <w:bookmarkStart w:id="10172" w:name="_Toc46482467"/>
      <w:bookmarkStart w:id="10173" w:name="_Toc46483701"/>
      <w:bookmarkStart w:id="10174" w:name="_Toc90679498"/>
      <w:r w:rsidRPr="004A4877">
        <w:t>–</w:t>
      </w:r>
      <w:r w:rsidRPr="004A4877">
        <w:tab/>
      </w:r>
      <w:r w:rsidRPr="004A4877">
        <w:rPr>
          <w:i/>
          <w:noProof/>
        </w:rPr>
        <w:t>RS-SINR-Range</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75" w:name="_Toc20487448"/>
      <w:bookmarkStart w:id="10176" w:name="_Toc29342747"/>
      <w:bookmarkStart w:id="10177" w:name="_Toc29343886"/>
      <w:bookmarkStart w:id="10178" w:name="_Toc36567152"/>
      <w:bookmarkStart w:id="10179" w:name="_Toc36810597"/>
      <w:bookmarkStart w:id="10180" w:name="_Toc36846961"/>
      <w:bookmarkStart w:id="10181" w:name="_Toc36939614"/>
      <w:bookmarkStart w:id="10182" w:name="_Toc37082594"/>
      <w:bookmarkStart w:id="10183" w:name="_Toc46481234"/>
      <w:bookmarkStart w:id="10184" w:name="_Toc46482468"/>
      <w:bookmarkStart w:id="10185" w:name="_Toc46483702"/>
      <w:bookmarkStart w:id="10186" w:name="_Toc90679499"/>
      <w:r w:rsidRPr="004A4877">
        <w:t>–</w:t>
      </w:r>
      <w:r w:rsidRPr="004A4877">
        <w:tab/>
      </w:r>
      <w:r w:rsidRPr="004A4877">
        <w:rPr>
          <w:i/>
          <w:noProof/>
        </w:rPr>
        <w:t>RS-SINR-RangeNR</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87" w:name="_Toc20487449"/>
      <w:bookmarkStart w:id="10188" w:name="_Toc29342748"/>
      <w:bookmarkStart w:id="10189" w:name="_Toc29343887"/>
      <w:bookmarkStart w:id="10190" w:name="_Toc36567153"/>
      <w:bookmarkStart w:id="10191" w:name="_Toc36810598"/>
      <w:bookmarkStart w:id="10192" w:name="_Toc36846962"/>
      <w:bookmarkStart w:id="10193" w:name="_Toc36939615"/>
      <w:bookmarkStart w:id="10194" w:name="_Toc37082595"/>
      <w:bookmarkStart w:id="10195" w:name="_Toc46481235"/>
      <w:bookmarkStart w:id="10196" w:name="_Toc46482469"/>
      <w:bookmarkStart w:id="10197" w:name="_Toc46483703"/>
      <w:bookmarkStart w:id="10198" w:name="_Toc90679500"/>
      <w:r w:rsidRPr="004A4877">
        <w:t>–</w:t>
      </w:r>
      <w:r w:rsidRPr="004A4877">
        <w:tab/>
      </w:r>
      <w:r w:rsidRPr="004A4877">
        <w:rPr>
          <w:i/>
        </w:rPr>
        <w:t>RSSI-Range-r13</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99" w:name="_Toc20487450"/>
      <w:bookmarkStart w:id="10200" w:name="_Toc29342749"/>
      <w:bookmarkStart w:id="10201" w:name="_Toc29343888"/>
      <w:bookmarkStart w:id="10202" w:name="_Toc36567154"/>
      <w:bookmarkStart w:id="10203" w:name="_Toc36810599"/>
      <w:bookmarkStart w:id="10204" w:name="_Toc36846963"/>
      <w:bookmarkStart w:id="10205" w:name="_Toc36939616"/>
      <w:bookmarkStart w:id="10206" w:name="_Toc37082596"/>
      <w:bookmarkStart w:id="10207" w:name="_Toc46481236"/>
      <w:bookmarkStart w:id="10208" w:name="_Toc46482470"/>
      <w:bookmarkStart w:id="10209" w:name="_Toc46483704"/>
      <w:bookmarkStart w:id="10210" w:name="_Toc90679501"/>
      <w:r w:rsidRPr="004A4877">
        <w:t>–</w:t>
      </w:r>
      <w:r w:rsidRPr="004A4877">
        <w:tab/>
      </w:r>
      <w:r w:rsidRPr="004A4877">
        <w:rPr>
          <w:i/>
        </w:rPr>
        <w:t>SS-RSSI-Measurement</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11" w:name="_Toc46481237"/>
      <w:bookmarkStart w:id="10212" w:name="_Toc46482471"/>
      <w:bookmarkStart w:id="10213" w:name="_Toc46483705"/>
      <w:bookmarkStart w:id="10214" w:name="_Toc90679502"/>
      <w:r w:rsidRPr="004A4877">
        <w:t>–</w:t>
      </w:r>
      <w:r w:rsidRPr="004A4877">
        <w:tab/>
      </w:r>
      <w:r w:rsidRPr="004A4877">
        <w:rPr>
          <w:i/>
          <w:iCs/>
        </w:rPr>
        <w:t>SSB</w:t>
      </w:r>
      <w:r w:rsidRPr="004A4877">
        <w:rPr>
          <w:rFonts w:cs="Courier New"/>
          <w:i/>
          <w:iCs/>
        </w:rPr>
        <w:t>-PositionQCL-RelationNR</w:t>
      </w:r>
      <w:bookmarkEnd w:id="10211"/>
      <w:bookmarkEnd w:id="10212"/>
      <w:bookmarkEnd w:id="10213"/>
      <w:bookmarkEnd w:id="10214"/>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15" w:name="_Toc20487451"/>
      <w:bookmarkStart w:id="10216" w:name="_Toc29342750"/>
      <w:bookmarkStart w:id="10217" w:name="_Toc29343889"/>
      <w:bookmarkStart w:id="10218" w:name="_Toc36567155"/>
      <w:bookmarkStart w:id="10219" w:name="_Toc36810600"/>
      <w:bookmarkStart w:id="10220" w:name="_Toc36846964"/>
      <w:bookmarkStart w:id="10221" w:name="_Toc36939617"/>
      <w:bookmarkStart w:id="10222" w:name="_Toc37082597"/>
      <w:bookmarkStart w:id="10223" w:name="_Toc46481238"/>
      <w:bookmarkStart w:id="10224" w:name="_Toc46482472"/>
      <w:bookmarkStart w:id="10225" w:name="_Toc46483706"/>
      <w:bookmarkStart w:id="10226" w:name="_Toc90679503"/>
      <w:r w:rsidRPr="004A4877">
        <w:t>–</w:t>
      </w:r>
      <w:r w:rsidRPr="004A4877">
        <w:tab/>
      </w:r>
      <w:r w:rsidRPr="004A4877">
        <w:rPr>
          <w:i/>
        </w:rPr>
        <w:t>SSB-ToMeasure</w:t>
      </w:r>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27" w:name="_Toc20487452"/>
      <w:bookmarkStart w:id="10228" w:name="_Toc29342751"/>
      <w:bookmarkStart w:id="10229" w:name="_Toc29343890"/>
      <w:bookmarkStart w:id="10230" w:name="_Toc36567156"/>
      <w:bookmarkStart w:id="10231" w:name="_Toc36810601"/>
      <w:bookmarkStart w:id="10232" w:name="_Toc36846965"/>
      <w:bookmarkStart w:id="10233" w:name="_Toc36939618"/>
      <w:bookmarkStart w:id="10234" w:name="_Toc37082598"/>
      <w:bookmarkStart w:id="10235" w:name="_Toc46481239"/>
      <w:bookmarkStart w:id="10236" w:name="_Toc46482473"/>
      <w:bookmarkStart w:id="10237" w:name="_Toc46483707"/>
      <w:bookmarkStart w:id="10238" w:name="_Toc90679504"/>
      <w:r w:rsidRPr="004A4877">
        <w:t>–</w:t>
      </w:r>
      <w:r w:rsidRPr="004A4877">
        <w:tab/>
      </w:r>
      <w:r w:rsidRPr="004A4877">
        <w:rPr>
          <w:i/>
          <w:noProof/>
        </w:rPr>
        <w:t>TimeToTrigger</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39" w:name="_Toc20487453"/>
      <w:bookmarkStart w:id="10240" w:name="_Toc29342752"/>
      <w:bookmarkStart w:id="10241" w:name="_Toc29343891"/>
      <w:bookmarkStart w:id="10242" w:name="_Toc36567157"/>
      <w:bookmarkStart w:id="10243" w:name="_Toc36810602"/>
      <w:bookmarkStart w:id="10244" w:name="_Toc36846966"/>
      <w:bookmarkStart w:id="10245" w:name="_Toc36939619"/>
      <w:bookmarkStart w:id="10246" w:name="_Toc37082599"/>
      <w:bookmarkStart w:id="10247" w:name="_Toc46481240"/>
      <w:bookmarkStart w:id="10248" w:name="_Toc46482474"/>
      <w:bookmarkStart w:id="10249" w:name="_Toc46483708"/>
      <w:bookmarkStart w:id="10250" w:name="_Toc90679505"/>
      <w:r w:rsidRPr="004A4877">
        <w:t>–</w:t>
      </w:r>
      <w:r w:rsidRPr="004A4877">
        <w:tab/>
      </w:r>
      <w:r w:rsidRPr="004A4877">
        <w:rPr>
          <w:i/>
          <w:noProof/>
        </w:rPr>
        <w:t>UL-DelayConfig</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51" w:name="_Toc36810603"/>
      <w:bookmarkStart w:id="10252" w:name="_Toc36846967"/>
      <w:bookmarkStart w:id="10253" w:name="_Toc36939620"/>
      <w:bookmarkStart w:id="10254" w:name="_Toc37082600"/>
      <w:bookmarkStart w:id="10255" w:name="_Toc46481241"/>
      <w:bookmarkStart w:id="10256" w:name="_Toc46482475"/>
      <w:bookmarkStart w:id="10257" w:name="_Toc46483709"/>
      <w:bookmarkStart w:id="10258" w:name="_Toc90679506"/>
      <w:r w:rsidRPr="004A4877">
        <w:t>–</w:t>
      </w:r>
      <w:r w:rsidRPr="004A4877">
        <w:tab/>
      </w:r>
      <w:r w:rsidRPr="004A4877">
        <w:rPr>
          <w:i/>
          <w:noProof/>
        </w:rPr>
        <w:t>UL-DelayValueConfig</w:t>
      </w:r>
      <w:bookmarkEnd w:id="10251"/>
      <w:bookmarkEnd w:id="10252"/>
      <w:bookmarkEnd w:id="10253"/>
      <w:bookmarkEnd w:id="10254"/>
      <w:bookmarkEnd w:id="10255"/>
      <w:bookmarkEnd w:id="10256"/>
      <w:bookmarkEnd w:id="10257"/>
      <w:bookmarkEnd w:id="10258"/>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59" w:name="_Toc20487454"/>
      <w:bookmarkStart w:id="10260" w:name="_Toc29342753"/>
      <w:bookmarkStart w:id="10261" w:name="_Toc29343892"/>
      <w:bookmarkStart w:id="10262" w:name="_Toc36567158"/>
      <w:bookmarkStart w:id="10263" w:name="_Toc36810604"/>
      <w:bookmarkStart w:id="10264" w:name="_Toc36846968"/>
      <w:bookmarkStart w:id="10265" w:name="_Toc36939621"/>
      <w:bookmarkStart w:id="10266" w:name="_Toc37082601"/>
      <w:bookmarkStart w:id="10267" w:name="_Toc46481242"/>
      <w:bookmarkStart w:id="10268" w:name="_Toc46482476"/>
      <w:bookmarkStart w:id="10269" w:name="_Toc46483710"/>
      <w:bookmarkStart w:id="10270" w:name="_Toc90679507"/>
      <w:r w:rsidRPr="004A4877">
        <w:t>–</w:t>
      </w:r>
      <w:r w:rsidRPr="004A4877">
        <w:tab/>
      </w:r>
      <w:r w:rsidRPr="004A4877">
        <w:rPr>
          <w:i/>
          <w:noProof/>
        </w:rPr>
        <w:t>WLAN-CarrierInfo</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71" w:name="_Toc20487455"/>
      <w:bookmarkStart w:id="10272" w:name="_Toc29342754"/>
      <w:bookmarkStart w:id="10273" w:name="_Toc29343893"/>
      <w:bookmarkStart w:id="10274" w:name="_Toc36567159"/>
      <w:bookmarkStart w:id="10275" w:name="_Toc36810605"/>
      <w:bookmarkStart w:id="10276" w:name="_Toc36846969"/>
      <w:bookmarkStart w:id="10277" w:name="_Toc36939622"/>
      <w:bookmarkStart w:id="10278" w:name="_Toc37082602"/>
      <w:bookmarkStart w:id="10279" w:name="_Toc46481243"/>
      <w:bookmarkStart w:id="10280" w:name="_Toc46482477"/>
      <w:bookmarkStart w:id="10281" w:name="_Toc46483711"/>
      <w:bookmarkStart w:id="10282" w:name="_Toc90679508"/>
      <w:r w:rsidRPr="004A4877">
        <w:t>–</w:t>
      </w:r>
      <w:r w:rsidRPr="004A4877">
        <w:tab/>
      </w:r>
      <w:r w:rsidRPr="004A4877">
        <w:rPr>
          <w:bCs/>
          <w:i/>
        </w:rPr>
        <w:t>WLAN-NameList</w:t>
      </w:r>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83" w:name="_Toc20487456"/>
      <w:bookmarkStart w:id="10284" w:name="_Toc29342755"/>
      <w:bookmarkStart w:id="10285" w:name="_Toc29343894"/>
      <w:bookmarkStart w:id="10286" w:name="_Toc36567160"/>
      <w:bookmarkStart w:id="10287" w:name="_Toc36810606"/>
      <w:bookmarkStart w:id="10288" w:name="_Toc36846970"/>
      <w:bookmarkStart w:id="10289" w:name="_Toc36939623"/>
      <w:bookmarkStart w:id="10290" w:name="_Toc37082603"/>
      <w:bookmarkStart w:id="10291" w:name="_Toc46481244"/>
      <w:bookmarkStart w:id="10292" w:name="_Toc46482478"/>
      <w:bookmarkStart w:id="10293" w:name="_Toc46483712"/>
      <w:bookmarkStart w:id="10294" w:name="_Toc90679509"/>
      <w:r w:rsidRPr="004A4877">
        <w:t>–</w:t>
      </w:r>
      <w:r w:rsidRPr="004A4877">
        <w:tab/>
      </w:r>
      <w:r w:rsidRPr="004A4877">
        <w:rPr>
          <w:i/>
        </w:rPr>
        <w:t>WLAN-</w:t>
      </w:r>
      <w:r w:rsidRPr="004A4877">
        <w:rPr>
          <w:i/>
          <w:noProof/>
          <w:lang w:eastAsia="zh-CN"/>
        </w:rPr>
        <w:t>RSSI</w:t>
      </w:r>
      <w:r w:rsidRPr="004A4877">
        <w:rPr>
          <w:i/>
          <w:noProof/>
        </w:rPr>
        <w:t>-Range</w:t>
      </w:r>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95" w:name="_Toc20487457"/>
      <w:bookmarkStart w:id="10296" w:name="_Toc29342756"/>
      <w:bookmarkStart w:id="10297" w:name="_Toc29343895"/>
      <w:bookmarkStart w:id="10298" w:name="_Toc36567161"/>
      <w:bookmarkStart w:id="10299" w:name="_Toc36810607"/>
      <w:bookmarkStart w:id="10300" w:name="_Toc36846971"/>
      <w:bookmarkStart w:id="10301" w:name="_Toc36939624"/>
      <w:bookmarkStart w:id="10302" w:name="_Toc37082604"/>
      <w:bookmarkStart w:id="10303" w:name="_Toc46481245"/>
      <w:bookmarkStart w:id="10304" w:name="_Toc46482479"/>
      <w:bookmarkStart w:id="10305" w:name="_Toc46483713"/>
      <w:bookmarkStart w:id="10306" w:name="_Toc90679510"/>
      <w:r w:rsidRPr="004A4877">
        <w:t>–</w:t>
      </w:r>
      <w:r w:rsidRPr="004A4877">
        <w:tab/>
      </w:r>
      <w:r w:rsidRPr="004A4877">
        <w:rPr>
          <w:i/>
          <w:lang w:eastAsia="zh-CN"/>
        </w:rPr>
        <w:t>WLAN-RTT</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07" w:name="_Toc20487458"/>
      <w:bookmarkStart w:id="10308" w:name="_Toc29342757"/>
      <w:bookmarkStart w:id="10309" w:name="_Toc29343896"/>
      <w:bookmarkStart w:id="10310" w:name="_Toc36567162"/>
      <w:bookmarkStart w:id="10311" w:name="_Toc36810608"/>
      <w:bookmarkStart w:id="10312" w:name="_Toc36846972"/>
      <w:bookmarkStart w:id="10313" w:name="_Toc36939625"/>
      <w:bookmarkStart w:id="10314" w:name="_Toc37082605"/>
      <w:bookmarkStart w:id="10315" w:name="_Toc46481246"/>
      <w:bookmarkStart w:id="10316" w:name="_Toc46482480"/>
      <w:bookmarkStart w:id="10317" w:name="_Toc46483714"/>
      <w:bookmarkStart w:id="10318" w:name="_Toc90679511"/>
      <w:r w:rsidRPr="004A4877">
        <w:t>–</w:t>
      </w:r>
      <w:r w:rsidRPr="004A4877">
        <w:tab/>
      </w:r>
      <w:r w:rsidRPr="004A4877">
        <w:rPr>
          <w:i/>
          <w:lang w:eastAsia="ko-KR"/>
        </w:rPr>
        <w:t>WLAN-Status</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19" w:name="_Toc20487459"/>
      <w:bookmarkStart w:id="10320" w:name="_Toc29342758"/>
      <w:bookmarkStart w:id="10321" w:name="_Toc29343897"/>
      <w:bookmarkStart w:id="10322" w:name="_Toc36567163"/>
      <w:bookmarkStart w:id="10323" w:name="_Toc36810609"/>
      <w:bookmarkStart w:id="10324" w:name="_Toc36846973"/>
      <w:bookmarkStart w:id="10325" w:name="_Toc36939626"/>
      <w:bookmarkStart w:id="10326" w:name="_Toc37082606"/>
      <w:bookmarkStart w:id="10327" w:name="_Toc46481247"/>
      <w:bookmarkStart w:id="10328" w:name="_Toc46482481"/>
      <w:bookmarkStart w:id="10329" w:name="_Toc46483715"/>
      <w:bookmarkStart w:id="10330" w:name="_Toc90679512"/>
      <w:r w:rsidRPr="004A4877">
        <w:rPr>
          <w:i/>
          <w:lang w:eastAsia="ko-KR"/>
        </w:rPr>
        <w:t>–</w:t>
      </w:r>
      <w:r w:rsidRPr="004A4877">
        <w:rPr>
          <w:i/>
          <w:lang w:eastAsia="ko-KR"/>
        </w:rPr>
        <w:tab/>
        <w:t>WLAN-SuspendConfig</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31" w:name="_Toc20487460"/>
      <w:bookmarkStart w:id="10332" w:name="_Toc29342759"/>
      <w:bookmarkStart w:id="10333" w:name="_Toc29343898"/>
      <w:bookmarkStart w:id="10334" w:name="_Toc36567164"/>
      <w:bookmarkStart w:id="10335" w:name="_Toc36810610"/>
      <w:bookmarkStart w:id="10336" w:name="_Toc36846974"/>
      <w:bookmarkStart w:id="10337" w:name="_Toc36939627"/>
      <w:bookmarkStart w:id="10338" w:name="_Toc37082607"/>
      <w:bookmarkStart w:id="10339" w:name="_Toc46481248"/>
      <w:bookmarkStart w:id="10340" w:name="_Toc46482482"/>
      <w:bookmarkStart w:id="10341" w:name="_Toc46483716"/>
      <w:bookmarkStart w:id="10342" w:name="_Toc90679513"/>
      <w:r w:rsidRPr="004A4877">
        <w:t>6.3.6</w:t>
      </w:r>
      <w:r w:rsidRPr="004A4877">
        <w:tab/>
        <w:t>Other information elements</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2F8EEC7E" w14:textId="77777777" w:rsidR="009722D5" w:rsidRPr="004A4877" w:rsidRDefault="009722D5" w:rsidP="009722D5">
      <w:pPr>
        <w:pStyle w:val="Heading4"/>
      </w:pPr>
      <w:bookmarkStart w:id="10343" w:name="_Toc20487461"/>
      <w:bookmarkStart w:id="10344" w:name="_Toc29342760"/>
      <w:bookmarkStart w:id="10345" w:name="_Toc29343899"/>
      <w:bookmarkStart w:id="10346" w:name="_Toc36567165"/>
      <w:bookmarkStart w:id="10347" w:name="_Toc36810611"/>
      <w:bookmarkStart w:id="10348" w:name="_Toc36846975"/>
      <w:bookmarkStart w:id="10349" w:name="_Toc36939628"/>
      <w:bookmarkStart w:id="10350" w:name="_Toc37082608"/>
      <w:bookmarkStart w:id="10351" w:name="_Toc46481249"/>
      <w:bookmarkStart w:id="10352" w:name="_Toc46482483"/>
      <w:bookmarkStart w:id="10353" w:name="_Toc46483717"/>
      <w:bookmarkStart w:id="10354" w:name="_Toc90679514"/>
      <w:r w:rsidRPr="004A4877">
        <w:t>–</w:t>
      </w:r>
      <w:r w:rsidRPr="004A4877">
        <w:tab/>
      </w:r>
      <w:r w:rsidRPr="004A4877">
        <w:rPr>
          <w:i/>
        </w:rPr>
        <w:t>AbsoluteTimeInfo</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55" w:name="_Toc20487462"/>
      <w:bookmarkStart w:id="10356" w:name="_Toc29342761"/>
      <w:bookmarkStart w:id="10357" w:name="_Toc29343900"/>
      <w:bookmarkStart w:id="10358" w:name="_Toc36567166"/>
      <w:bookmarkStart w:id="10359" w:name="_Toc36810612"/>
      <w:bookmarkStart w:id="10360" w:name="_Toc36846976"/>
      <w:bookmarkStart w:id="10361" w:name="_Toc36939629"/>
      <w:bookmarkStart w:id="10362" w:name="_Toc37082609"/>
      <w:bookmarkStart w:id="10363" w:name="_Toc46481250"/>
      <w:bookmarkStart w:id="10364" w:name="_Toc46482484"/>
      <w:bookmarkStart w:id="10365" w:name="_Toc46483718"/>
      <w:bookmarkStart w:id="10366" w:name="_Toc90679515"/>
      <w:r w:rsidRPr="004A4877">
        <w:t>–</w:t>
      </w:r>
      <w:r w:rsidRPr="004A4877">
        <w:tab/>
      </w:r>
      <w:r w:rsidRPr="004A4877">
        <w:rPr>
          <w:i/>
        </w:rPr>
        <w:t>AMF-Identifier</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67" w:name="_Toc20487463"/>
      <w:bookmarkStart w:id="10368" w:name="_Toc29342762"/>
      <w:bookmarkStart w:id="10369" w:name="_Toc29343901"/>
      <w:bookmarkStart w:id="10370" w:name="_Toc36567167"/>
      <w:bookmarkStart w:id="10371" w:name="_Toc36810613"/>
      <w:bookmarkStart w:id="10372" w:name="_Toc36846977"/>
      <w:bookmarkStart w:id="10373" w:name="_Toc36939630"/>
      <w:bookmarkStart w:id="10374" w:name="_Toc37082610"/>
      <w:bookmarkStart w:id="10375" w:name="_Toc46481251"/>
      <w:bookmarkStart w:id="10376" w:name="_Toc46482485"/>
      <w:bookmarkStart w:id="10377" w:name="_Toc46483719"/>
      <w:bookmarkStart w:id="10378" w:name="_Toc90679516"/>
      <w:r w:rsidRPr="004A4877">
        <w:t>–</w:t>
      </w:r>
      <w:r w:rsidRPr="004A4877">
        <w:tab/>
      </w:r>
      <w:r w:rsidRPr="004A4877">
        <w:rPr>
          <w:i/>
        </w:rPr>
        <w:t>AreaConfiguration</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79" w:name="_Toc29342763"/>
      <w:bookmarkStart w:id="10380" w:name="_Toc29343902"/>
      <w:bookmarkStart w:id="10381" w:name="_Toc36567168"/>
      <w:bookmarkStart w:id="10382" w:name="_Toc36810614"/>
      <w:bookmarkStart w:id="10383" w:name="_Toc36846978"/>
      <w:bookmarkStart w:id="10384" w:name="_Toc36939631"/>
      <w:bookmarkStart w:id="10385" w:name="_Toc37082611"/>
      <w:bookmarkStart w:id="10386" w:name="_Toc46481252"/>
      <w:bookmarkStart w:id="10387" w:name="_Toc46482486"/>
      <w:bookmarkStart w:id="10388" w:name="_Toc46483720"/>
      <w:bookmarkStart w:id="10389" w:name="_Toc90679517"/>
      <w:r w:rsidRPr="004A4877">
        <w:rPr>
          <w:i/>
        </w:rPr>
        <w:t>–</w:t>
      </w:r>
      <w:r w:rsidRPr="004A4877">
        <w:rPr>
          <w:i/>
        </w:rPr>
        <w:tab/>
      </w:r>
      <w:r w:rsidRPr="004A4877">
        <w:rPr>
          <w:i/>
          <w:noProof/>
        </w:rPr>
        <w:t>BandCombinationList</w:t>
      </w:r>
      <w:bookmarkEnd w:id="10379"/>
      <w:bookmarkEnd w:id="10380"/>
      <w:bookmarkEnd w:id="10381"/>
      <w:bookmarkEnd w:id="10382"/>
      <w:bookmarkEnd w:id="10383"/>
      <w:bookmarkEnd w:id="10384"/>
      <w:bookmarkEnd w:id="10385"/>
      <w:bookmarkEnd w:id="10386"/>
      <w:bookmarkEnd w:id="10387"/>
      <w:bookmarkEnd w:id="10388"/>
      <w:bookmarkEnd w:id="10389"/>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90" w:name="_Toc20487464"/>
      <w:bookmarkStart w:id="10391" w:name="_Toc29342764"/>
      <w:bookmarkStart w:id="10392" w:name="_Toc29343903"/>
      <w:bookmarkStart w:id="10393" w:name="_Toc36567169"/>
      <w:bookmarkStart w:id="10394" w:name="_Toc36810615"/>
      <w:bookmarkStart w:id="10395" w:name="_Toc36846979"/>
      <w:bookmarkStart w:id="10396" w:name="_Toc36939632"/>
      <w:bookmarkStart w:id="10397" w:name="_Toc37082612"/>
      <w:bookmarkStart w:id="10398" w:name="_Toc46481253"/>
      <w:bookmarkStart w:id="10399" w:name="_Toc46482487"/>
      <w:bookmarkStart w:id="10400" w:name="_Toc46483721"/>
      <w:bookmarkStart w:id="10401" w:name="_Toc90679518"/>
      <w:r w:rsidRPr="004A4877">
        <w:t>–</w:t>
      </w:r>
      <w:r w:rsidRPr="004A4877">
        <w:tab/>
      </w:r>
      <w:r w:rsidRPr="004A4877">
        <w:rPr>
          <w:i/>
          <w:noProof/>
        </w:rPr>
        <w:t>C-RNTI</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02" w:name="_Toc20487465"/>
      <w:bookmarkStart w:id="10403" w:name="_Toc29342765"/>
      <w:bookmarkStart w:id="10404" w:name="_Toc29343904"/>
      <w:bookmarkStart w:id="10405" w:name="_Toc36567170"/>
      <w:bookmarkStart w:id="10406" w:name="_Toc36810616"/>
      <w:bookmarkStart w:id="10407" w:name="_Toc36846980"/>
      <w:bookmarkStart w:id="10408" w:name="_Toc36939633"/>
      <w:bookmarkStart w:id="10409" w:name="_Toc37082613"/>
      <w:bookmarkStart w:id="10410" w:name="_Toc46481254"/>
      <w:bookmarkStart w:id="10411" w:name="_Toc46482488"/>
      <w:bookmarkStart w:id="10412" w:name="_Toc46483722"/>
      <w:bookmarkStart w:id="10413" w:name="_Toc90679519"/>
      <w:r w:rsidRPr="004A4877">
        <w:t>–</w:t>
      </w:r>
      <w:r w:rsidRPr="004A4877">
        <w:tab/>
      </w:r>
      <w:r w:rsidRPr="004A4877">
        <w:rPr>
          <w:i/>
        </w:rPr>
        <w:t>DedicatedInfoCDMA2000</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14" w:name="_Toc478015804"/>
      <w:bookmarkStart w:id="10415" w:name="_Toc36810617"/>
      <w:bookmarkStart w:id="10416" w:name="_Toc36846981"/>
      <w:bookmarkStart w:id="10417" w:name="_Toc36939634"/>
      <w:bookmarkStart w:id="10418" w:name="_Toc37082614"/>
      <w:bookmarkStart w:id="10419" w:name="_Toc46481255"/>
      <w:bookmarkStart w:id="10420" w:name="_Toc46482489"/>
      <w:bookmarkStart w:id="10421" w:name="_Toc46483723"/>
      <w:bookmarkStart w:id="10422" w:name="_Toc90679520"/>
      <w:r w:rsidRPr="004A4877">
        <w:t>–</w:t>
      </w:r>
      <w:r w:rsidRPr="004A4877">
        <w:tab/>
      </w:r>
      <w:bookmarkStart w:id="10423" w:name="_Hlk25298997"/>
      <w:r w:rsidRPr="004A4877">
        <w:rPr>
          <w:i/>
          <w:iCs/>
          <w:noProof/>
        </w:rPr>
        <w:t>DedicatedInfo</w:t>
      </w:r>
      <w:bookmarkEnd w:id="10414"/>
      <w:r w:rsidRPr="004A4877">
        <w:rPr>
          <w:i/>
          <w:iCs/>
          <w:noProof/>
        </w:rPr>
        <w:t>F1</w:t>
      </w:r>
      <w:r w:rsidR="00B54B87" w:rsidRPr="004A4877">
        <w:rPr>
          <w:i/>
          <w:iCs/>
          <w:noProof/>
        </w:rPr>
        <w:t>c</w:t>
      </w:r>
      <w:bookmarkEnd w:id="10415"/>
      <w:bookmarkEnd w:id="10416"/>
      <w:bookmarkEnd w:id="10417"/>
      <w:bookmarkEnd w:id="10418"/>
      <w:bookmarkEnd w:id="10419"/>
      <w:bookmarkEnd w:id="10420"/>
      <w:bookmarkEnd w:id="10421"/>
      <w:bookmarkEnd w:id="10422"/>
      <w:bookmarkEnd w:id="10423"/>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24" w:name="_Toc20487466"/>
      <w:bookmarkStart w:id="10425" w:name="_Toc29342766"/>
      <w:bookmarkStart w:id="10426" w:name="_Toc29343905"/>
      <w:bookmarkStart w:id="10427" w:name="_Toc36567171"/>
      <w:bookmarkStart w:id="10428" w:name="_Toc36810618"/>
      <w:bookmarkStart w:id="10429" w:name="_Toc36846982"/>
      <w:bookmarkStart w:id="10430" w:name="_Toc36939635"/>
      <w:bookmarkStart w:id="10431" w:name="_Toc37082615"/>
      <w:bookmarkStart w:id="10432" w:name="_Toc46481256"/>
      <w:bookmarkStart w:id="10433" w:name="_Toc46482490"/>
      <w:bookmarkStart w:id="10434" w:name="_Toc46483724"/>
      <w:bookmarkStart w:id="10435" w:name="_Toc90679521"/>
      <w:r w:rsidRPr="004A4877">
        <w:t>–</w:t>
      </w:r>
      <w:r w:rsidRPr="004A4877">
        <w:tab/>
      </w:r>
      <w:r w:rsidRPr="004A4877">
        <w:rPr>
          <w:i/>
          <w:noProof/>
        </w:rPr>
        <w:t>DedicatedInfoNAS</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36" w:name="_Toc20487467"/>
      <w:bookmarkStart w:id="10437" w:name="_Toc29342767"/>
      <w:bookmarkStart w:id="10438" w:name="_Toc29343906"/>
      <w:bookmarkStart w:id="10439" w:name="_Toc36567172"/>
      <w:bookmarkStart w:id="10440" w:name="_Toc36810619"/>
      <w:bookmarkStart w:id="10441" w:name="_Toc36846983"/>
      <w:bookmarkStart w:id="10442" w:name="_Toc36939636"/>
      <w:bookmarkStart w:id="10443" w:name="_Toc37082616"/>
      <w:bookmarkStart w:id="10444" w:name="_Toc46481257"/>
      <w:bookmarkStart w:id="10445" w:name="_Toc46482491"/>
      <w:bookmarkStart w:id="10446" w:name="_Toc46483725"/>
      <w:bookmarkStart w:id="10447" w:name="_Toc90679522"/>
      <w:r w:rsidRPr="004A4877">
        <w:t>–</w:t>
      </w:r>
      <w:r w:rsidRPr="004A4877">
        <w:tab/>
      </w:r>
      <w:r w:rsidRPr="004A4877">
        <w:rPr>
          <w:i/>
          <w:noProof/>
        </w:rPr>
        <w:t>FilterCoefficient</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48" w:name="_Toc20487468"/>
      <w:bookmarkStart w:id="10449" w:name="_Toc29342768"/>
      <w:bookmarkStart w:id="10450" w:name="_Toc29343907"/>
      <w:bookmarkStart w:id="10451" w:name="_Toc36567173"/>
      <w:bookmarkStart w:id="10452" w:name="_Toc36810620"/>
      <w:bookmarkStart w:id="10453" w:name="_Toc36846984"/>
      <w:bookmarkStart w:id="10454" w:name="_Toc36939637"/>
      <w:bookmarkStart w:id="10455" w:name="_Toc37082617"/>
      <w:bookmarkStart w:id="10456" w:name="_Toc46481258"/>
      <w:bookmarkStart w:id="10457" w:name="_Toc46482492"/>
      <w:bookmarkStart w:id="10458" w:name="_Toc46483726"/>
      <w:bookmarkStart w:id="10459"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60" w:name="_Toc20487469"/>
      <w:bookmarkStart w:id="10461" w:name="_Toc29342769"/>
      <w:bookmarkStart w:id="10462" w:name="_Toc29343908"/>
      <w:bookmarkStart w:id="10463" w:name="_Toc36567174"/>
      <w:bookmarkStart w:id="10464" w:name="_Toc36810621"/>
      <w:bookmarkStart w:id="10465" w:name="_Toc36846985"/>
      <w:bookmarkStart w:id="10466" w:name="_Toc36939638"/>
      <w:bookmarkStart w:id="10467" w:name="_Toc37082618"/>
      <w:bookmarkStart w:id="10468" w:name="_Toc46481259"/>
      <w:bookmarkStart w:id="10469" w:name="_Toc46482493"/>
      <w:bookmarkStart w:id="10470" w:name="_Toc46483727"/>
      <w:bookmarkStart w:id="10471" w:name="_Toc90679524"/>
      <w:r w:rsidRPr="004A4877">
        <w:t>–</w:t>
      </w:r>
      <w:r w:rsidRPr="004A4877">
        <w:tab/>
      </w:r>
      <w:r w:rsidRPr="004A4877">
        <w:rPr>
          <w:i/>
          <w:snapToGrid w:val="0"/>
        </w:rPr>
        <w:t>GNSS-ID</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72" w:name="_Toc20487470"/>
      <w:bookmarkStart w:id="10473" w:name="_Toc29342770"/>
      <w:bookmarkStart w:id="10474" w:name="_Toc29343909"/>
      <w:bookmarkStart w:id="10475" w:name="_Toc36567175"/>
      <w:bookmarkStart w:id="10476" w:name="_Toc36810622"/>
      <w:bookmarkStart w:id="10477" w:name="_Toc36846986"/>
      <w:bookmarkStart w:id="10478" w:name="_Toc36939639"/>
      <w:bookmarkStart w:id="10479" w:name="_Toc37082619"/>
      <w:bookmarkStart w:id="10480" w:name="_Toc46481260"/>
      <w:bookmarkStart w:id="10481" w:name="_Toc46482494"/>
      <w:bookmarkStart w:id="10482" w:name="_Toc46483728"/>
      <w:bookmarkStart w:id="10483" w:name="_Toc90679525"/>
      <w:r w:rsidRPr="004A4877">
        <w:rPr>
          <w:rFonts w:eastAsia="MS Mincho"/>
        </w:rPr>
        <w:t>–</w:t>
      </w:r>
      <w:r w:rsidRPr="004A4877">
        <w:rPr>
          <w:rFonts w:eastAsia="MS Mincho"/>
        </w:rPr>
        <w:tab/>
      </w:r>
      <w:r w:rsidRPr="004A4877">
        <w:rPr>
          <w:rFonts w:eastAsia="MS Mincho"/>
          <w:i/>
        </w:rPr>
        <w:t>I-RNTI</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84" w:name="_Toc20487471"/>
      <w:bookmarkStart w:id="10485" w:name="_Toc29342771"/>
      <w:bookmarkStart w:id="10486" w:name="_Toc29343910"/>
      <w:bookmarkStart w:id="10487" w:name="_Toc36567176"/>
      <w:bookmarkStart w:id="10488" w:name="_Toc36810623"/>
      <w:bookmarkStart w:id="10489" w:name="_Toc36846987"/>
      <w:bookmarkStart w:id="10490" w:name="_Toc36939640"/>
      <w:bookmarkStart w:id="10491" w:name="_Toc37082620"/>
      <w:bookmarkStart w:id="10492" w:name="_Toc46481261"/>
      <w:bookmarkStart w:id="10493" w:name="_Toc46482495"/>
      <w:bookmarkStart w:id="10494" w:name="_Toc46483729"/>
      <w:bookmarkStart w:id="10495" w:name="_Toc90679526"/>
      <w:r w:rsidRPr="004A4877">
        <w:t>–</w:t>
      </w:r>
      <w:r w:rsidRPr="004A4877">
        <w:tab/>
      </w:r>
      <w:r w:rsidRPr="004A4877">
        <w:rPr>
          <w:i/>
        </w:rPr>
        <w:t>LoggingDuration</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96" w:name="_Toc20487472"/>
      <w:bookmarkStart w:id="10497" w:name="_Toc29342772"/>
      <w:bookmarkStart w:id="10498" w:name="_Toc29343911"/>
      <w:bookmarkStart w:id="10499" w:name="_Toc36567177"/>
      <w:bookmarkStart w:id="10500" w:name="_Toc36810624"/>
      <w:bookmarkStart w:id="10501" w:name="_Toc36846988"/>
      <w:bookmarkStart w:id="10502" w:name="_Toc36939641"/>
      <w:bookmarkStart w:id="10503" w:name="_Toc37082621"/>
      <w:bookmarkStart w:id="10504" w:name="_Toc46481262"/>
      <w:bookmarkStart w:id="10505" w:name="_Toc46482496"/>
      <w:bookmarkStart w:id="10506" w:name="_Toc46483730"/>
      <w:bookmarkStart w:id="10507" w:name="_Toc90679527"/>
      <w:r w:rsidRPr="004A4877">
        <w:t>–</w:t>
      </w:r>
      <w:r w:rsidRPr="004A4877">
        <w:tab/>
      </w:r>
      <w:r w:rsidRPr="004A4877">
        <w:rPr>
          <w:i/>
        </w:rPr>
        <w:t>LoggingInterval</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08" w:name="_Toc20487473"/>
      <w:bookmarkStart w:id="10509" w:name="_Toc29342773"/>
      <w:bookmarkStart w:id="10510" w:name="_Toc29343912"/>
      <w:bookmarkStart w:id="10511" w:name="_Toc36567178"/>
      <w:bookmarkStart w:id="10512" w:name="_Toc36810625"/>
      <w:bookmarkStart w:id="10513" w:name="_Toc36846989"/>
      <w:bookmarkStart w:id="10514" w:name="_Toc36939642"/>
      <w:bookmarkStart w:id="10515" w:name="_Toc37082622"/>
      <w:bookmarkStart w:id="10516" w:name="_Toc46481263"/>
      <w:bookmarkStart w:id="10517" w:name="_Toc46482497"/>
      <w:bookmarkStart w:id="10518" w:name="_Toc46483731"/>
      <w:bookmarkStart w:id="10519" w:name="_Toc90679528"/>
      <w:r w:rsidRPr="004A4877">
        <w:t>–</w:t>
      </w:r>
      <w:r w:rsidRPr="004A4877">
        <w:tab/>
      </w:r>
      <w:r w:rsidRPr="004A4877">
        <w:rPr>
          <w:i/>
          <w:iCs/>
        </w:rPr>
        <w:t>MeasSubframePattern</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20" w:name="_Toc20487474"/>
      <w:bookmarkStart w:id="10521" w:name="_Toc29342774"/>
      <w:bookmarkStart w:id="10522" w:name="_Toc29343913"/>
      <w:bookmarkStart w:id="10523" w:name="_Toc36567179"/>
      <w:bookmarkStart w:id="10524" w:name="_Toc36810626"/>
      <w:bookmarkStart w:id="10525" w:name="_Toc36846990"/>
      <w:bookmarkStart w:id="10526" w:name="_Toc36939643"/>
      <w:bookmarkStart w:id="10527" w:name="_Toc37082623"/>
      <w:bookmarkStart w:id="10528" w:name="_Toc46481264"/>
      <w:bookmarkStart w:id="10529" w:name="_Toc46482498"/>
      <w:bookmarkStart w:id="10530" w:name="_Toc46483732"/>
      <w:bookmarkStart w:id="10531" w:name="_Toc90679529"/>
      <w:r w:rsidRPr="004A4877">
        <w:t>–</w:t>
      </w:r>
      <w:r w:rsidRPr="004A4877">
        <w:tab/>
      </w:r>
      <w:r w:rsidRPr="004A4877">
        <w:rPr>
          <w:i/>
          <w:noProof/>
        </w:rPr>
        <w:t>MMEC</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32" w:name="_Toc20487475"/>
      <w:bookmarkStart w:id="10533" w:name="_Toc29342775"/>
      <w:bookmarkStart w:id="10534" w:name="_Toc29343914"/>
      <w:bookmarkStart w:id="10535" w:name="_Toc36567180"/>
      <w:bookmarkStart w:id="10536" w:name="_Toc36810627"/>
      <w:bookmarkStart w:id="10537" w:name="_Toc36846991"/>
      <w:bookmarkStart w:id="10538" w:name="_Toc36939644"/>
      <w:bookmarkStart w:id="10539" w:name="_Toc37082624"/>
      <w:bookmarkStart w:id="10540" w:name="_Toc46481265"/>
      <w:bookmarkStart w:id="10541" w:name="_Toc46482499"/>
      <w:bookmarkStart w:id="10542" w:name="_Toc46483733"/>
      <w:bookmarkStart w:id="10543" w:name="_Toc90679530"/>
      <w:r w:rsidRPr="004A4877">
        <w:t>–</w:t>
      </w:r>
      <w:r w:rsidRPr="004A4877">
        <w:tab/>
      </w:r>
      <w:r w:rsidRPr="004A4877">
        <w:rPr>
          <w:i/>
          <w:noProof/>
        </w:rPr>
        <w:t>NeighCellConfig</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44" w:name="_Toc20487476"/>
      <w:bookmarkStart w:id="10545" w:name="_Toc29342776"/>
      <w:bookmarkStart w:id="10546" w:name="_Toc29343915"/>
      <w:bookmarkStart w:id="10547" w:name="_Toc36567181"/>
      <w:bookmarkStart w:id="10548" w:name="_Toc36810628"/>
      <w:bookmarkStart w:id="10549" w:name="_Toc36846992"/>
      <w:bookmarkStart w:id="10550" w:name="_Toc36939645"/>
      <w:bookmarkStart w:id="10551" w:name="_Toc37082625"/>
      <w:bookmarkStart w:id="10552" w:name="_Toc46481266"/>
      <w:bookmarkStart w:id="10553" w:name="_Toc46482500"/>
      <w:bookmarkStart w:id="10554" w:name="_Toc46483734"/>
      <w:bookmarkStart w:id="10555" w:name="_Toc90679531"/>
      <w:r w:rsidRPr="004A4877">
        <w:t>–</w:t>
      </w:r>
      <w:r w:rsidRPr="004A4877">
        <w:tab/>
      </w:r>
      <w:r w:rsidRPr="004A4877">
        <w:rPr>
          <w:i/>
        </w:rPr>
        <w:t>NG-5G-S-TMSI</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56" w:name="_Toc20487477"/>
      <w:bookmarkStart w:id="10557" w:name="_Toc29342777"/>
      <w:bookmarkStart w:id="10558" w:name="_Toc29343916"/>
      <w:bookmarkStart w:id="10559" w:name="_Toc36567182"/>
      <w:bookmarkStart w:id="10560" w:name="_Toc36810629"/>
      <w:bookmarkStart w:id="10561" w:name="_Toc36846993"/>
      <w:bookmarkStart w:id="10562" w:name="_Toc36939646"/>
      <w:bookmarkStart w:id="10563" w:name="_Toc37082626"/>
      <w:bookmarkStart w:id="10564" w:name="_Toc46481267"/>
      <w:bookmarkStart w:id="10565" w:name="_Toc46482501"/>
      <w:bookmarkStart w:id="10566" w:name="_Toc46483735"/>
      <w:bookmarkStart w:id="10567" w:name="_Toc90679532"/>
      <w:r w:rsidRPr="004A4877">
        <w:t>–</w:t>
      </w:r>
      <w:r w:rsidRPr="004A4877">
        <w:tab/>
      </w:r>
      <w:r w:rsidRPr="004A4877">
        <w:rPr>
          <w:i/>
        </w:rPr>
        <w:t>OtherConfig</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68"/>
      <w:r>
        <w:t>measUncomBarPre-r17</w:t>
      </w:r>
      <w:r>
        <w:tab/>
      </w:r>
      <w:r>
        <w:tab/>
      </w:r>
      <w:r>
        <w:tab/>
        <w:t>BOOLEAN</w:t>
      </w:r>
      <w:r>
        <w:tab/>
      </w:r>
      <w:r>
        <w:tab/>
      </w:r>
      <w:r>
        <w:tab/>
      </w:r>
      <w:r>
        <w:tab/>
        <w:t>OPTIONAL</w:t>
      </w:r>
      <w:r w:rsidR="0072555F">
        <w:t>,</w:t>
      </w:r>
      <w:r>
        <w:tab/>
        <w:t>--Need ON</w:t>
      </w:r>
      <w:commentRangeEnd w:id="10568"/>
      <w:r w:rsidR="006A02A9">
        <w:rPr>
          <w:rStyle w:val="CommentReference"/>
          <w:rFonts w:ascii="Times New Roman" w:hAnsi="Times New Roman"/>
          <w:noProof w:val="0"/>
        </w:rPr>
        <w:commentReference w:id="10568"/>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69" w:name="OLE_LINK56"/>
      <w:r w:rsidRPr="004A4877">
        <w:t>autonomousDenialSubframes</w:t>
      </w:r>
      <w:bookmarkEnd w:id="10569"/>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70" w:name="_Toc20487478"/>
      <w:bookmarkStart w:id="10571" w:name="_Toc29342778"/>
      <w:bookmarkStart w:id="10572" w:name="_Toc29343917"/>
      <w:bookmarkStart w:id="10573" w:name="_Toc36567183"/>
      <w:bookmarkStart w:id="10574" w:name="_Toc36810630"/>
      <w:bookmarkStart w:id="10575" w:name="_Toc36846994"/>
      <w:bookmarkStart w:id="10576" w:name="_Toc36939647"/>
      <w:bookmarkStart w:id="10577" w:name="_Toc37082627"/>
      <w:bookmarkStart w:id="10578" w:name="_Toc46481268"/>
      <w:bookmarkStart w:id="10579" w:name="_Toc46482502"/>
      <w:bookmarkStart w:id="10580" w:name="_Toc46483736"/>
      <w:bookmarkStart w:id="10581" w:name="_Toc90679533"/>
      <w:r w:rsidRPr="004A4877">
        <w:rPr>
          <w:rFonts w:eastAsia="MS Mincho"/>
        </w:rPr>
        <w:t>–</w:t>
      </w:r>
      <w:r w:rsidRPr="004A4877">
        <w:rPr>
          <w:rFonts w:eastAsia="MS Mincho"/>
        </w:rPr>
        <w:tab/>
      </w:r>
      <w:r w:rsidRPr="004A4877">
        <w:rPr>
          <w:rFonts w:eastAsia="MS Mincho"/>
          <w:i/>
        </w:rPr>
        <w:t>RAN-AreaCode</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82" w:name="_Toc20487479"/>
      <w:bookmarkStart w:id="10583" w:name="_Toc29342779"/>
      <w:bookmarkStart w:id="10584" w:name="_Toc29343918"/>
      <w:bookmarkStart w:id="10585" w:name="_Toc36567184"/>
      <w:bookmarkStart w:id="10586" w:name="_Toc36810631"/>
      <w:bookmarkStart w:id="10587" w:name="_Toc36846995"/>
      <w:bookmarkStart w:id="10588" w:name="_Toc36939648"/>
      <w:bookmarkStart w:id="10589" w:name="_Toc37082628"/>
      <w:bookmarkStart w:id="10590" w:name="_Toc46481269"/>
      <w:bookmarkStart w:id="10591" w:name="_Toc46482503"/>
      <w:bookmarkStart w:id="10592" w:name="_Toc46483737"/>
      <w:bookmarkStart w:id="10593" w:name="_Toc90679534"/>
      <w:r w:rsidRPr="004A4877">
        <w:t>–</w:t>
      </w:r>
      <w:r w:rsidRPr="004A4877">
        <w:tab/>
      </w:r>
      <w:r w:rsidRPr="004A4877">
        <w:rPr>
          <w:i/>
        </w:rPr>
        <w:t>RAND-CDMA2000 (1xRTT)</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94" w:name="_Toc20487480"/>
      <w:bookmarkStart w:id="10595" w:name="_Toc29342780"/>
      <w:bookmarkStart w:id="10596" w:name="_Toc29343919"/>
      <w:bookmarkStart w:id="10597" w:name="_Toc36567185"/>
      <w:bookmarkStart w:id="10598" w:name="_Toc36810632"/>
      <w:bookmarkStart w:id="10599" w:name="_Toc36846996"/>
      <w:bookmarkStart w:id="10600" w:name="_Toc36939649"/>
      <w:bookmarkStart w:id="10601" w:name="_Toc37082629"/>
      <w:bookmarkStart w:id="10602" w:name="_Toc46481270"/>
      <w:bookmarkStart w:id="10603" w:name="_Toc46482504"/>
      <w:bookmarkStart w:id="10604" w:name="_Toc46483738"/>
      <w:bookmarkStart w:id="10605" w:name="_Toc90679535"/>
      <w:r w:rsidRPr="004A4877">
        <w:t>–</w:t>
      </w:r>
      <w:r w:rsidRPr="004A4877">
        <w:tab/>
      </w:r>
      <w:r w:rsidRPr="004A4877">
        <w:rPr>
          <w:i/>
          <w:noProof/>
        </w:rPr>
        <w:t>RAT-Type</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06" w:name="_Toc20487481"/>
      <w:bookmarkStart w:id="10607" w:name="_Toc29342781"/>
      <w:bookmarkStart w:id="10608" w:name="_Toc29343920"/>
      <w:bookmarkStart w:id="10609" w:name="_Toc36567186"/>
      <w:bookmarkStart w:id="10610" w:name="_Toc36810633"/>
      <w:bookmarkStart w:id="10611" w:name="_Toc36846997"/>
      <w:bookmarkStart w:id="10612" w:name="_Toc36939650"/>
      <w:bookmarkStart w:id="10613" w:name="_Toc37082630"/>
      <w:bookmarkStart w:id="10614" w:name="_Toc46481271"/>
      <w:bookmarkStart w:id="10615" w:name="_Toc46482505"/>
      <w:bookmarkStart w:id="10616" w:name="_Toc46483739"/>
      <w:bookmarkStart w:id="10617" w:name="_Toc90679536"/>
      <w:r w:rsidRPr="004A4877">
        <w:t>–</w:t>
      </w:r>
      <w:r w:rsidRPr="004A4877">
        <w:tab/>
      </w:r>
      <w:r w:rsidRPr="004A4877">
        <w:rPr>
          <w:i/>
          <w:noProof/>
        </w:rPr>
        <w:t>ResumeIdentity</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18" w:name="_Toc20487482"/>
      <w:bookmarkStart w:id="10619" w:name="_Toc29342782"/>
      <w:bookmarkStart w:id="10620" w:name="_Toc29343921"/>
      <w:bookmarkStart w:id="10621" w:name="_Toc36567187"/>
      <w:bookmarkStart w:id="10622" w:name="_Toc36810634"/>
      <w:bookmarkStart w:id="10623" w:name="_Toc36846998"/>
      <w:bookmarkStart w:id="10624" w:name="_Toc36939651"/>
      <w:bookmarkStart w:id="10625" w:name="_Toc37082631"/>
      <w:bookmarkStart w:id="10626" w:name="_Toc46481272"/>
      <w:bookmarkStart w:id="10627" w:name="_Toc46482506"/>
      <w:bookmarkStart w:id="10628" w:name="_Toc46483740"/>
      <w:bookmarkStart w:id="10629" w:name="_Toc90679537"/>
      <w:r w:rsidRPr="004A4877">
        <w:t>–</w:t>
      </w:r>
      <w:r w:rsidRPr="004A4877">
        <w:tab/>
      </w:r>
      <w:r w:rsidRPr="004A4877">
        <w:rPr>
          <w:i/>
          <w:noProof/>
        </w:rPr>
        <w:t>RRC-TransactionIdentifier</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30" w:name="_Toc20487483"/>
      <w:bookmarkStart w:id="10631" w:name="_Toc29342783"/>
      <w:bookmarkStart w:id="10632" w:name="_Toc29343922"/>
      <w:bookmarkStart w:id="10633" w:name="_Toc36567188"/>
      <w:bookmarkStart w:id="10634" w:name="_Toc36810635"/>
      <w:bookmarkStart w:id="10635" w:name="_Toc36846999"/>
      <w:bookmarkStart w:id="10636" w:name="_Toc36939652"/>
      <w:bookmarkStart w:id="10637" w:name="_Toc37082632"/>
      <w:bookmarkStart w:id="10638" w:name="_Toc46481273"/>
      <w:bookmarkStart w:id="10639" w:name="_Toc46482507"/>
      <w:bookmarkStart w:id="10640" w:name="_Toc46483741"/>
      <w:bookmarkStart w:id="10641" w:name="_Toc90679538"/>
      <w:r w:rsidRPr="004A4877">
        <w:t>–</w:t>
      </w:r>
      <w:r w:rsidRPr="004A4877">
        <w:tab/>
      </w:r>
      <w:r w:rsidRPr="004A4877">
        <w:rPr>
          <w:i/>
          <w:snapToGrid w:val="0"/>
        </w:rPr>
        <w:t>SBAS-ID</w:t>
      </w:r>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42" w:name="_Toc20487484"/>
      <w:bookmarkStart w:id="10643" w:name="_Toc29342784"/>
      <w:bookmarkStart w:id="10644" w:name="_Toc29343923"/>
      <w:bookmarkStart w:id="10645" w:name="_Toc36567189"/>
      <w:bookmarkStart w:id="10646" w:name="_Toc36810636"/>
      <w:bookmarkStart w:id="10647" w:name="_Toc36847000"/>
      <w:bookmarkStart w:id="10648" w:name="_Toc36939653"/>
      <w:bookmarkStart w:id="10649" w:name="_Toc37082633"/>
      <w:bookmarkStart w:id="10650" w:name="_Toc46481274"/>
      <w:bookmarkStart w:id="10651" w:name="_Toc46482508"/>
      <w:bookmarkStart w:id="10652" w:name="_Toc46483742"/>
      <w:bookmarkStart w:id="10653" w:name="_Toc90679539"/>
      <w:r w:rsidRPr="004A4877">
        <w:rPr>
          <w:rFonts w:eastAsia="MS Mincho"/>
        </w:rPr>
        <w:t>–</w:t>
      </w:r>
      <w:r w:rsidRPr="004A4877">
        <w:rPr>
          <w:rFonts w:eastAsia="MS Mincho"/>
        </w:rPr>
        <w:tab/>
      </w:r>
      <w:r w:rsidRPr="004A4877">
        <w:rPr>
          <w:rFonts w:eastAsia="MS Mincho"/>
          <w:i/>
        </w:rPr>
        <w:t>ShortI-RNTI</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54" w:name="_Toc20487485"/>
      <w:bookmarkStart w:id="10655" w:name="_Toc29342785"/>
      <w:bookmarkStart w:id="10656" w:name="_Toc29343924"/>
      <w:bookmarkStart w:id="10657" w:name="_Toc36567190"/>
      <w:bookmarkStart w:id="10658" w:name="_Toc36810637"/>
      <w:bookmarkStart w:id="10659" w:name="_Toc36847001"/>
      <w:bookmarkStart w:id="10660" w:name="_Toc36939654"/>
      <w:bookmarkStart w:id="10661" w:name="_Toc37082634"/>
      <w:bookmarkStart w:id="10662" w:name="_Toc46481275"/>
      <w:bookmarkStart w:id="10663" w:name="_Toc46482509"/>
      <w:bookmarkStart w:id="10664" w:name="_Toc46483743"/>
      <w:bookmarkStart w:id="10665" w:name="_Toc90679540"/>
      <w:r w:rsidRPr="004A4877">
        <w:rPr>
          <w:i/>
        </w:rPr>
        <w:t>–</w:t>
      </w:r>
      <w:r w:rsidRPr="004A4877">
        <w:rPr>
          <w:i/>
        </w:rPr>
        <w:tab/>
        <w:t>S-NSSAI</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66" w:name="_Toc20487486"/>
      <w:bookmarkStart w:id="10667" w:name="_Toc29342786"/>
      <w:bookmarkStart w:id="10668" w:name="_Toc29343925"/>
      <w:bookmarkStart w:id="10669" w:name="_Toc36567191"/>
      <w:bookmarkStart w:id="10670" w:name="_Toc36810638"/>
      <w:bookmarkStart w:id="10671" w:name="_Toc36847002"/>
      <w:bookmarkStart w:id="10672" w:name="_Toc36939655"/>
      <w:bookmarkStart w:id="10673" w:name="_Toc37082635"/>
      <w:bookmarkStart w:id="10674" w:name="_Toc46481276"/>
      <w:bookmarkStart w:id="10675" w:name="_Toc46482510"/>
      <w:bookmarkStart w:id="10676" w:name="_Toc46483744"/>
      <w:bookmarkStart w:id="10677" w:name="_Toc90679541"/>
      <w:r w:rsidRPr="004A4877">
        <w:t>–</w:t>
      </w:r>
      <w:r w:rsidRPr="004A4877">
        <w:tab/>
      </w:r>
      <w:r w:rsidRPr="004A4877">
        <w:rPr>
          <w:i/>
          <w:noProof/>
        </w:rPr>
        <w:t>S-TMSI</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78" w:name="_Toc20487487"/>
      <w:bookmarkStart w:id="10679" w:name="_Toc29342787"/>
      <w:bookmarkStart w:id="10680" w:name="_Toc29343926"/>
      <w:bookmarkStart w:id="10681" w:name="_Toc36567192"/>
      <w:bookmarkStart w:id="10682" w:name="_Toc36810639"/>
      <w:bookmarkStart w:id="10683" w:name="_Toc36847003"/>
      <w:bookmarkStart w:id="10684" w:name="_Toc36939656"/>
      <w:bookmarkStart w:id="10685" w:name="_Toc37082636"/>
      <w:bookmarkStart w:id="10686" w:name="_Toc46481277"/>
      <w:bookmarkStart w:id="10687" w:name="_Toc46482511"/>
      <w:bookmarkStart w:id="10688" w:name="_Toc46483745"/>
      <w:bookmarkStart w:id="10689" w:name="_Toc90679542"/>
      <w:r w:rsidRPr="004A4877">
        <w:t>–</w:t>
      </w:r>
      <w:r w:rsidRPr="004A4877">
        <w:tab/>
      </w:r>
      <w:r w:rsidRPr="004A4877">
        <w:rPr>
          <w:i/>
        </w:rPr>
        <w:t>TraceReference</w:t>
      </w:r>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90" w:name="_Toc20487488"/>
      <w:bookmarkStart w:id="10691" w:name="_Toc29342788"/>
      <w:bookmarkStart w:id="10692" w:name="_Toc29343927"/>
      <w:bookmarkStart w:id="10693" w:name="_Toc36567193"/>
      <w:bookmarkStart w:id="10694" w:name="_Toc36810640"/>
      <w:bookmarkStart w:id="10695" w:name="_Toc36847004"/>
      <w:bookmarkStart w:id="10696" w:name="_Toc36939657"/>
      <w:bookmarkStart w:id="10697" w:name="_Toc37082637"/>
      <w:bookmarkStart w:id="10698" w:name="_Toc46481278"/>
      <w:bookmarkStart w:id="10699" w:name="_Toc46482512"/>
      <w:bookmarkStart w:id="10700" w:name="_Toc46483746"/>
      <w:bookmarkStart w:id="10701" w:name="_Toc90679543"/>
      <w:r w:rsidRPr="004A4877">
        <w:t>–</w:t>
      </w:r>
      <w:r w:rsidRPr="004A4877">
        <w:tab/>
      </w:r>
      <w:r w:rsidRPr="004A4877">
        <w:rPr>
          <w:i/>
          <w:noProof/>
        </w:rPr>
        <w:t>UE-CapabilityRAT-ContainerList</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02" w:name="_Toc20487489"/>
      <w:bookmarkStart w:id="10703" w:name="_Toc29342789"/>
      <w:bookmarkStart w:id="10704" w:name="_Toc29343928"/>
      <w:bookmarkStart w:id="10705" w:name="_Toc36567194"/>
      <w:bookmarkStart w:id="10706" w:name="_Toc36810641"/>
      <w:bookmarkStart w:id="10707" w:name="_Toc36847005"/>
      <w:bookmarkStart w:id="10708" w:name="_Toc36939658"/>
      <w:bookmarkStart w:id="10709" w:name="_Toc37082638"/>
      <w:bookmarkStart w:id="10710" w:name="_Toc46481279"/>
      <w:bookmarkStart w:id="10711" w:name="_Toc46482513"/>
      <w:bookmarkStart w:id="10712" w:name="_Toc46483747"/>
      <w:bookmarkStart w:id="10713" w:name="_Toc90679544"/>
      <w:r w:rsidRPr="004A4877">
        <w:t>–</w:t>
      </w:r>
      <w:r w:rsidRPr="004A4877">
        <w:tab/>
      </w:r>
      <w:r w:rsidRPr="004A4877">
        <w:rPr>
          <w:i/>
          <w:noProof/>
        </w:rPr>
        <w:t>UE-EUTRA-Capability</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14" w:name="OLE_LINK112"/>
      <w:bookmarkStart w:id="10715" w:name="OLE_LINK113"/>
      <w:r w:rsidRPr="004A4877">
        <w:t xml:space="preserve"> :</w:t>
      </w:r>
      <w:bookmarkEnd w:id="10714"/>
      <w:bookmarkEnd w:id="10715"/>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16"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16"/>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17"/>
      <w:r>
        <w:t>ntn-PUR-TimerEnhancement-r17</w:t>
      </w:r>
      <w:commentRangeEnd w:id="10717"/>
      <w:r w:rsidR="00381340">
        <w:rPr>
          <w:rStyle w:val="CommentReference"/>
          <w:rFonts w:ascii="Times New Roman" w:hAnsi="Times New Roman"/>
          <w:noProof w:val="0"/>
        </w:rPr>
        <w:commentReference w:id="10717"/>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18"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18"/>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19"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19"/>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20"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20"/>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21"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21"/>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22"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2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23" w:name="_Hlk32577787"/>
            <w:r w:rsidRPr="004A4877">
              <w:rPr>
                <w:rFonts w:eastAsia="MS PGothic" w:cs="Arial"/>
                <w:szCs w:val="18"/>
              </w:rPr>
              <w:t>whether the UE supports conditional handover including execution condition, candidate cell configuration</w:t>
            </w:r>
            <w:bookmarkEnd w:id="10723"/>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24"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24"/>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25" w:name="_Hlk523747801"/>
            <w:r w:rsidRPr="004A4877">
              <w:rPr>
                <w:lang w:eastAsia="en-GB"/>
              </w:rPr>
              <w:t>Indicates whether the UE supports sDCI monitoring in DMRS based SPDCCH for MBSFN subframe</w:t>
            </w:r>
            <w:bookmarkEnd w:id="10725"/>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26"/>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26"/>
            <w:r w:rsidR="006A02A9">
              <w:rPr>
                <w:rStyle w:val="CommentReference"/>
                <w:rFonts w:ascii="Times New Roman" w:hAnsi="Times New Roman"/>
              </w:rPr>
              <w:commentReference w:id="10726"/>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27"/>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27"/>
            <w:r w:rsidR="006A02A9">
              <w:rPr>
                <w:rStyle w:val="CommentReference"/>
                <w:rFonts w:ascii="Times New Roman" w:hAnsi="Times New Roman"/>
              </w:rPr>
              <w:commentReference w:id="10727"/>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2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28"/>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29" w:name="_Hlk523747968"/>
            <w:r w:rsidRPr="004A4877">
              <w:t>Indicates whether the UE supports L1 based SPDCCH reuse</w:t>
            </w:r>
            <w:bookmarkEnd w:id="10729"/>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30" w:name="_Hlk523748019"/>
            <w:r w:rsidRPr="004A4877">
              <w:t xml:space="preserve">Indicates whether the UE supports SPS in DL and/or UL for slot or subslot based PDSCH and PUSCH, respectively. </w:t>
            </w:r>
            <w:bookmarkEnd w:id="1073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31" w:name="_Hlk523748062"/>
            <w:r w:rsidRPr="004A4877">
              <w:rPr>
                <w:b/>
                <w:i/>
                <w:lang w:eastAsia="zh-CN"/>
              </w:rPr>
              <w:t>tm8-slotPDSCH</w:t>
            </w:r>
            <w:bookmarkEnd w:id="1073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32" w:name="_Hlk523748078"/>
            <w:r w:rsidRPr="004A4877">
              <w:rPr>
                <w:iCs/>
                <w:lang w:eastAsia="zh-CN"/>
              </w:rPr>
              <w:t>configuration and decoding of TM8 for slot PDSCH in TDD</w:t>
            </w:r>
            <w:bookmarkEnd w:id="10732"/>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3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33"/>
            <w:r w:rsidRPr="004A4877">
              <w:rPr>
                <w:lang w:eastAsia="zh-CN"/>
              </w:rPr>
              <w:t xml:space="preserve"> </w:t>
            </w:r>
            <w:bookmarkStart w:id="10734" w:name="_Hlk499614750"/>
            <w:r w:rsidRPr="004A4877">
              <w:rPr>
                <w:lang w:eastAsia="zh-CN"/>
              </w:rPr>
              <w:t xml:space="preserve">Value 1 means first </w:t>
            </w:r>
            <w:bookmarkEnd w:id="1073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35" w:name="_Hlk523748107"/>
            <w:r w:rsidRPr="004A4877">
              <w:rPr>
                <w:b/>
                <w:i/>
                <w:lang w:eastAsia="zh-CN"/>
              </w:rPr>
              <w:t>ul-AsyncHarqSharingDiff-TTI-Lengths</w:t>
            </w:r>
            <w:bookmarkEnd w:id="1073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36" w:name="_Hlk523748122"/>
            <w:r w:rsidRPr="004A4877">
              <w:rPr>
                <w:lang w:eastAsia="zh-CN"/>
              </w:rPr>
              <w:t>UL asynchronous HARQ sharing between different TTI lengths for an UL serving cell</w:t>
            </w:r>
            <w:bookmarkEnd w:id="10736"/>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3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3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38"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3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39" w:name="_Toc20487490"/>
      <w:bookmarkStart w:id="10740" w:name="_Toc29342790"/>
      <w:bookmarkStart w:id="10741" w:name="_Toc29343929"/>
      <w:bookmarkStart w:id="10742" w:name="_Toc36567195"/>
      <w:bookmarkStart w:id="10743" w:name="_Toc36810642"/>
      <w:bookmarkStart w:id="10744" w:name="_Toc36847006"/>
      <w:bookmarkStart w:id="10745" w:name="_Toc36939659"/>
      <w:bookmarkStart w:id="10746" w:name="_Toc37082639"/>
      <w:bookmarkStart w:id="10747" w:name="_Toc46481280"/>
      <w:bookmarkStart w:id="10748" w:name="_Toc46482514"/>
      <w:bookmarkStart w:id="10749" w:name="_Toc46483748"/>
      <w:bookmarkStart w:id="10750" w:name="_Toc90679545"/>
      <w:r w:rsidRPr="004A4877">
        <w:t>–</w:t>
      </w:r>
      <w:r w:rsidRPr="004A4877">
        <w:tab/>
      </w:r>
      <w:r w:rsidRPr="004A4877">
        <w:rPr>
          <w:i/>
        </w:rPr>
        <w:t>UE-RadioPagingInfo</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51"/>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51"/>
            <w:r w:rsidR="0028229B">
              <w:rPr>
                <w:rStyle w:val="CommentReference"/>
              </w:rPr>
              <w:commentReference w:id="10751"/>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52" w:name="_Toc20487491"/>
      <w:bookmarkStart w:id="10753" w:name="_Toc29342791"/>
      <w:bookmarkStart w:id="10754" w:name="_Toc29343930"/>
      <w:bookmarkStart w:id="10755" w:name="_Toc36567196"/>
      <w:bookmarkStart w:id="10756" w:name="_Toc36810643"/>
      <w:bookmarkStart w:id="10757" w:name="_Toc36847007"/>
      <w:bookmarkStart w:id="10758" w:name="_Toc36939660"/>
      <w:bookmarkStart w:id="10759" w:name="_Toc37082640"/>
      <w:bookmarkStart w:id="10760" w:name="_Toc46481281"/>
      <w:bookmarkStart w:id="10761" w:name="_Toc46482515"/>
      <w:bookmarkStart w:id="10762" w:name="_Toc46483749"/>
      <w:bookmarkStart w:id="10763" w:name="_Toc90679546"/>
      <w:r w:rsidRPr="004A4877">
        <w:t>–</w:t>
      </w:r>
      <w:r w:rsidRPr="004A4877">
        <w:tab/>
      </w:r>
      <w:r w:rsidRPr="004A4877">
        <w:rPr>
          <w:i/>
          <w:noProof/>
        </w:rPr>
        <w:t>UE-TimersAndConstants</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64" w:name="_Toc20487492"/>
      <w:bookmarkStart w:id="10765" w:name="_Toc29342792"/>
      <w:bookmarkStart w:id="10766" w:name="_Toc29343931"/>
      <w:bookmarkStart w:id="10767" w:name="_Toc36567197"/>
      <w:bookmarkStart w:id="10768" w:name="_Toc36810644"/>
      <w:bookmarkStart w:id="10769" w:name="_Toc36847008"/>
      <w:bookmarkStart w:id="10770" w:name="_Toc36939661"/>
      <w:bookmarkStart w:id="10771" w:name="_Toc37082641"/>
      <w:bookmarkStart w:id="10772" w:name="_Toc46481282"/>
      <w:bookmarkStart w:id="10773" w:name="_Toc46482516"/>
      <w:bookmarkStart w:id="10774" w:name="_Toc46483750"/>
      <w:bookmarkStart w:id="10775" w:name="_Toc90679547"/>
      <w:r w:rsidRPr="004A4877">
        <w:t>–</w:t>
      </w:r>
      <w:r w:rsidRPr="004A4877">
        <w:tab/>
      </w:r>
      <w:r w:rsidRPr="004A4877">
        <w:rPr>
          <w:i/>
        </w:rPr>
        <w:t>VisitedCellInfoList</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76" w:name="_Toc20487493"/>
      <w:bookmarkStart w:id="10777" w:name="_Toc29342793"/>
      <w:bookmarkStart w:id="10778" w:name="_Toc29343932"/>
      <w:bookmarkStart w:id="10779" w:name="_Toc36567198"/>
      <w:bookmarkStart w:id="10780" w:name="_Toc36810645"/>
      <w:bookmarkStart w:id="10781" w:name="_Toc36847009"/>
      <w:bookmarkStart w:id="10782" w:name="_Toc36939662"/>
      <w:bookmarkStart w:id="10783" w:name="_Toc37082642"/>
      <w:bookmarkStart w:id="10784" w:name="_Toc46481283"/>
      <w:bookmarkStart w:id="10785" w:name="_Toc46482517"/>
      <w:bookmarkStart w:id="10786" w:name="_Toc46483751"/>
      <w:bookmarkStart w:id="10787" w:name="_Toc90679548"/>
      <w:r w:rsidRPr="004A4877">
        <w:rPr>
          <w:rFonts w:eastAsia="Malgun Gothic"/>
        </w:rPr>
        <w:t>–</w:t>
      </w:r>
      <w:r w:rsidRPr="004A4877">
        <w:rPr>
          <w:rFonts w:eastAsia="Malgun Gothic"/>
        </w:rPr>
        <w:tab/>
      </w:r>
      <w:r w:rsidRPr="004A4877">
        <w:rPr>
          <w:i/>
        </w:rPr>
        <w:t>WLAN-OffloadConfig</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88" w:name="_Toc20487494"/>
      <w:bookmarkStart w:id="10789" w:name="_Toc29342794"/>
      <w:bookmarkStart w:id="10790" w:name="_Toc29343933"/>
      <w:bookmarkStart w:id="10791" w:name="_Toc36567199"/>
      <w:bookmarkStart w:id="10792" w:name="_Toc36810646"/>
      <w:bookmarkStart w:id="10793" w:name="_Toc36847010"/>
      <w:bookmarkStart w:id="10794" w:name="_Toc36939663"/>
      <w:bookmarkStart w:id="10795" w:name="_Toc37082643"/>
      <w:bookmarkStart w:id="10796" w:name="_Toc46481284"/>
      <w:bookmarkStart w:id="10797" w:name="_Toc46482518"/>
      <w:bookmarkStart w:id="10798" w:name="_Toc46483752"/>
      <w:bookmarkStart w:id="10799" w:name="_Toc90679549"/>
      <w:r w:rsidRPr="004A4877">
        <w:t>6.3.7</w:t>
      </w:r>
      <w:r w:rsidRPr="004A4877">
        <w:tab/>
        <w:t>MBMS information elements</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00" w:name="_Toc20487495"/>
      <w:bookmarkStart w:id="10801" w:name="_Toc29342795"/>
      <w:bookmarkStart w:id="10802" w:name="_Toc29343934"/>
      <w:bookmarkStart w:id="10803" w:name="_Toc36567200"/>
      <w:bookmarkStart w:id="10804" w:name="_Toc36810647"/>
      <w:bookmarkStart w:id="10805" w:name="_Toc36847011"/>
      <w:bookmarkStart w:id="10806" w:name="_Toc36939664"/>
      <w:bookmarkStart w:id="10807" w:name="_Toc37082644"/>
      <w:bookmarkStart w:id="10808" w:name="_Toc46481285"/>
      <w:bookmarkStart w:id="10809" w:name="_Toc46482519"/>
      <w:bookmarkStart w:id="10810" w:name="_Toc46483753"/>
      <w:bookmarkStart w:id="10811" w:name="_Toc90679550"/>
      <w:r w:rsidRPr="004A4877">
        <w:t>–</w:t>
      </w:r>
      <w:r w:rsidRPr="004A4877">
        <w:tab/>
      </w:r>
      <w:r w:rsidRPr="004A4877">
        <w:rPr>
          <w:i/>
          <w:noProof/>
        </w:rPr>
        <w:t>MBMS-NotificationConfig</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12" w:name="_Toc20487496"/>
      <w:bookmarkStart w:id="10813" w:name="_Toc29342796"/>
      <w:bookmarkStart w:id="10814" w:name="_Toc29343935"/>
      <w:bookmarkStart w:id="10815" w:name="_Toc36567201"/>
      <w:bookmarkStart w:id="10816" w:name="_Toc36810648"/>
      <w:bookmarkStart w:id="10817" w:name="_Toc36847012"/>
      <w:bookmarkStart w:id="10818" w:name="_Toc36939665"/>
      <w:bookmarkStart w:id="10819" w:name="_Toc37082645"/>
      <w:bookmarkStart w:id="10820" w:name="_Toc46481286"/>
      <w:bookmarkStart w:id="10821" w:name="_Toc46482520"/>
      <w:bookmarkStart w:id="10822" w:name="_Toc46483754"/>
      <w:bookmarkStart w:id="10823" w:name="_Toc90679551"/>
      <w:r w:rsidRPr="004A4877">
        <w:t>–</w:t>
      </w:r>
      <w:r w:rsidRPr="004A4877">
        <w:tab/>
      </w:r>
      <w:r w:rsidRPr="004A4877">
        <w:rPr>
          <w:i/>
        </w:rPr>
        <w:t>MBMS-ServiceList</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24" w:name="_Toc20487497"/>
      <w:bookmarkStart w:id="10825" w:name="_Toc29342797"/>
      <w:bookmarkStart w:id="10826" w:name="_Toc29343936"/>
      <w:bookmarkStart w:id="10827" w:name="_Toc36567202"/>
      <w:bookmarkStart w:id="10828" w:name="_Toc36810649"/>
      <w:bookmarkStart w:id="10829" w:name="_Toc36847013"/>
      <w:bookmarkStart w:id="10830" w:name="_Toc36939666"/>
      <w:bookmarkStart w:id="10831" w:name="_Toc37082646"/>
      <w:bookmarkStart w:id="10832" w:name="_Toc46481287"/>
      <w:bookmarkStart w:id="10833" w:name="_Toc46482521"/>
      <w:bookmarkStart w:id="10834" w:name="_Toc46483755"/>
      <w:bookmarkStart w:id="10835" w:name="_Toc90679552"/>
      <w:r w:rsidRPr="004A4877">
        <w:t>–</w:t>
      </w:r>
      <w:r w:rsidRPr="004A4877">
        <w:tab/>
      </w:r>
      <w:r w:rsidRPr="004A4877">
        <w:rPr>
          <w:i/>
          <w:noProof/>
        </w:rPr>
        <w:t>MBSFN-AreaId</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36" w:name="_Toc20487498"/>
      <w:bookmarkStart w:id="10837" w:name="_Toc29342798"/>
      <w:bookmarkStart w:id="10838" w:name="_Toc29343937"/>
      <w:bookmarkStart w:id="10839" w:name="_Toc36567203"/>
      <w:bookmarkStart w:id="10840" w:name="_Toc36810650"/>
      <w:bookmarkStart w:id="10841" w:name="_Toc36847014"/>
      <w:bookmarkStart w:id="10842" w:name="_Toc36939667"/>
      <w:bookmarkStart w:id="10843" w:name="_Toc37082647"/>
      <w:bookmarkStart w:id="10844" w:name="_Toc46481288"/>
      <w:bookmarkStart w:id="10845" w:name="_Toc46482522"/>
      <w:bookmarkStart w:id="10846" w:name="_Toc46483756"/>
      <w:bookmarkStart w:id="10847" w:name="_Toc90679553"/>
      <w:r w:rsidRPr="004A4877">
        <w:t>–</w:t>
      </w:r>
      <w:r w:rsidRPr="004A4877">
        <w:tab/>
      </w:r>
      <w:r w:rsidRPr="004A4877">
        <w:rPr>
          <w:i/>
          <w:noProof/>
        </w:rPr>
        <w:t>MBSFN-AreaInfoList</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55pt;height:20.55pt" o:ole="">
                  <v:imagedata r:id="rId416" o:title=""/>
                </v:shape>
                <o:OLEObject Type="Embed" ProgID="Equation.3" ShapeID="_x0000_i1239" DrawAspect="Content" ObjectID="_1711170534" r:id="rId41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48" w:name="_Toc20487499"/>
      <w:bookmarkStart w:id="10849" w:name="_Toc29342799"/>
      <w:bookmarkStart w:id="10850" w:name="_Toc29343938"/>
      <w:bookmarkStart w:id="10851" w:name="_Toc36567204"/>
      <w:bookmarkStart w:id="10852" w:name="_Toc36810651"/>
      <w:bookmarkStart w:id="10853" w:name="_Toc36847015"/>
      <w:bookmarkStart w:id="10854" w:name="_Toc36939668"/>
      <w:bookmarkStart w:id="10855" w:name="_Toc37082648"/>
      <w:bookmarkStart w:id="10856" w:name="_Toc46481289"/>
      <w:bookmarkStart w:id="10857" w:name="_Toc46482523"/>
      <w:bookmarkStart w:id="10858" w:name="_Toc46483757"/>
      <w:bookmarkStart w:id="10859" w:name="_Toc90679554"/>
      <w:r w:rsidRPr="004A4877">
        <w:t>–</w:t>
      </w:r>
      <w:r w:rsidRPr="004A4877">
        <w:tab/>
      </w:r>
      <w:r w:rsidRPr="004A4877">
        <w:rPr>
          <w:i/>
          <w:noProof/>
        </w:rPr>
        <w:t>MBSFN-SubframeConfig</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60" w:name="_Toc20487500"/>
      <w:bookmarkStart w:id="10861" w:name="_Toc29342800"/>
      <w:bookmarkStart w:id="10862" w:name="_Toc29343939"/>
      <w:bookmarkStart w:id="10863" w:name="_Toc36567205"/>
      <w:bookmarkStart w:id="10864" w:name="_Toc36810652"/>
      <w:bookmarkStart w:id="10865" w:name="_Toc36847016"/>
      <w:bookmarkStart w:id="10866" w:name="_Toc36939669"/>
      <w:bookmarkStart w:id="10867" w:name="_Toc37082649"/>
      <w:bookmarkStart w:id="10868" w:name="_Toc46481290"/>
      <w:bookmarkStart w:id="10869" w:name="_Toc46482524"/>
      <w:bookmarkStart w:id="10870" w:name="_Toc46483758"/>
      <w:bookmarkStart w:id="10871" w:name="_Toc90679555"/>
      <w:r w:rsidRPr="004A4877">
        <w:t>–</w:t>
      </w:r>
      <w:r w:rsidRPr="004A4877">
        <w:tab/>
      </w:r>
      <w:r w:rsidRPr="004A4877">
        <w:rPr>
          <w:i/>
          <w:noProof/>
        </w:rPr>
        <w:t>PMCH-InfoList</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55pt;height:20.55pt" o:ole="">
                  <v:imagedata r:id="rId416" o:title=""/>
                </v:shape>
                <o:OLEObject Type="Embed" ProgID="Equation.3" ShapeID="_x0000_i1240" DrawAspect="Content" ObjectID="_1711170535" r:id="rId41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72" w:name="_Toc20487501"/>
      <w:bookmarkStart w:id="10873" w:name="_Toc29342801"/>
      <w:bookmarkStart w:id="10874" w:name="_Toc29343940"/>
      <w:bookmarkStart w:id="10875" w:name="_Toc36567206"/>
      <w:bookmarkStart w:id="10876" w:name="_Toc36810653"/>
      <w:bookmarkStart w:id="10877" w:name="_Toc36847017"/>
      <w:bookmarkStart w:id="10878" w:name="_Toc36939670"/>
      <w:bookmarkStart w:id="10879" w:name="_Toc37082650"/>
      <w:bookmarkStart w:id="10880" w:name="_Toc46481291"/>
      <w:bookmarkStart w:id="10881" w:name="_Toc46482525"/>
      <w:bookmarkStart w:id="10882" w:name="_Toc46483759"/>
      <w:bookmarkStart w:id="10883" w:name="_Toc90679556"/>
      <w:r w:rsidRPr="004A4877">
        <w:t>6.3.7a</w:t>
      </w:r>
      <w:r w:rsidRPr="004A4877">
        <w:tab/>
        <w:t>SC-PTM information elements</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9480ADB" w14:textId="77777777" w:rsidR="009722D5" w:rsidRPr="004A4877" w:rsidRDefault="009722D5" w:rsidP="009722D5">
      <w:pPr>
        <w:pStyle w:val="Heading4"/>
      </w:pPr>
      <w:bookmarkStart w:id="10884" w:name="_Toc20487502"/>
      <w:bookmarkStart w:id="10885" w:name="_Toc29342802"/>
      <w:bookmarkStart w:id="10886" w:name="_Toc29343941"/>
      <w:bookmarkStart w:id="10887" w:name="_Toc36567207"/>
      <w:bookmarkStart w:id="10888" w:name="_Toc36810654"/>
      <w:bookmarkStart w:id="10889" w:name="_Toc36847018"/>
      <w:bookmarkStart w:id="10890" w:name="_Toc36939671"/>
      <w:bookmarkStart w:id="10891" w:name="_Toc37082651"/>
      <w:bookmarkStart w:id="10892" w:name="_Toc46481292"/>
      <w:bookmarkStart w:id="10893" w:name="_Toc46482526"/>
      <w:bookmarkStart w:id="10894" w:name="_Toc46483760"/>
      <w:bookmarkStart w:id="10895" w:name="_Toc90679557"/>
      <w:r w:rsidRPr="004A4877">
        <w:t>–</w:t>
      </w:r>
      <w:r w:rsidRPr="004A4877">
        <w:tab/>
      </w:r>
      <w:r w:rsidRPr="004A4877">
        <w:rPr>
          <w:i/>
        </w:rPr>
        <w:t>SC-MTCH-InfoList</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45pt;height:20.55pt" o:ole="">
                  <v:imagedata r:id="rId419" o:title=""/>
                </v:shape>
                <o:OLEObject Type="Embed" ProgID="Equation.3" ShapeID="_x0000_i1241" DrawAspect="Content" ObjectID="_1711170536" r:id="rId42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96" w:name="_Toc20487503"/>
      <w:bookmarkStart w:id="10897" w:name="_Toc29342803"/>
      <w:bookmarkStart w:id="10898" w:name="_Toc29343942"/>
      <w:bookmarkStart w:id="10899" w:name="_Toc36567208"/>
      <w:bookmarkStart w:id="10900" w:name="_Toc36810655"/>
      <w:bookmarkStart w:id="10901" w:name="_Toc36847019"/>
      <w:bookmarkStart w:id="10902" w:name="_Toc36939672"/>
      <w:bookmarkStart w:id="10903" w:name="_Toc37082652"/>
      <w:bookmarkStart w:id="10904" w:name="_Toc46481293"/>
      <w:bookmarkStart w:id="10905" w:name="_Toc46482527"/>
      <w:bookmarkStart w:id="10906" w:name="_Toc46483761"/>
      <w:bookmarkStart w:id="10907" w:name="_Toc90679558"/>
      <w:r w:rsidRPr="004A4877">
        <w:t>–</w:t>
      </w:r>
      <w:r w:rsidRPr="004A4877">
        <w:tab/>
      </w:r>
      <w:r w:rsidRPr="004A4877">
        <w:rPr>
          <w:i/>
        </w:rPr>
        <w:t>SC-MTCH-InfoList-BR</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45pt;height:20.55pt" o:ole="">
                  <v:imagedata r:id="rId419" o:title=""/>
                </v:shape>
                <o:OLEObject Type="Embed" ProgID="Equation.3" ShapeID="_x0000_i1242" DrawAspect="Content" ObjectID="_1711170537" r:id="rId42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08" w:name="_Toc20487504"/>
      <w:bookmarkStart w:id="10909" w:name="_Toc29342804"/>
      <w:bookmarkStart w:id="10910" w:name="_Toc29343943"/>
      <w:bookmarkStart w:id="10911" w:name="_Toc36567209"/>
      <w:bookmarkStart w:id="10912" w:name="_Toc36810656"/>
      <w:bookmarkStart w:id="10913" w:name="_Toc36847020"/>
      <w:bookmarkStart w:id="10914" w:name="_Toc36939673"/>
      <w:bookmarkStart w:id="10915" w:name="_Toc37082653"/>
      <w:bookmarkStart w:id="10916" w:name="_Toc46481294"/>
      <w:bookmarkStart w:id="10917" w:name="_Toc46482528"/>
      <w:bookmarkStart w:id="10918" w:name="_Toc46483762"/>
      <w:bookmarkStart w:id="10919" w:name="_Toc90679559"/>
      <w:r w:rsidRPr="004A4877">
        <w:t>–</w:t>
      </w:r>
      <w:r w:rsidRPr="004A4877">
        <w:tab/>
      </w:r>
      <w:r w:rsidRPr="004A4877">
        <w:rPr>
          <w:i/>
        </w:rPr>
        <w:t>SCPTM-NeighbourCell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20" w:name="_Toc20487505"/>
      <w:bookmarkStart w:id="10921" w:name="_Toc29342805"/>
      <w:bookmarkStart w:id="10922" w:name="_Toc29343944"/>
      <w:bookmarkStart w:id="10923" w:name="_Toc36567210"/>
      <w:bookmarkStart w:id="10924" w:name="_Toc36810657"/>
      <w:bookmarkStart w:id="10925" w:name="_Toc36847021"/>
      <w:bookmarkStart w:id="10926" w:name="_Toc36939674"/>
      <w:bookmarkStart w:id="10927" w:name="_Toc37082654"/>
      <w:bookmarkStart w:id="10928" w:name="_Toc46481295"/>
      <w:bookmarkStart w:id="10929" w:name="_Toc46482529"/>
      <w:bookmarkStart w:id="10930" w:name="_Toc46483763"/>
      <w:bookmarkStart w:id="10931" w:name="_Toc90679560"/>
      <w:r w:rsidRPr="004A4877">
        <w:t>6.3.8</w:t>
      </w:r>
      <w:r w:rsidRPr="004A4877">
        <w:tab/>
        <w:t>Sidelink information elements</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65ED55C5" w14:textId="77777777" w:rsidR="002922C1" w:rsidRPr="004A4877" w:rsidRDefault="002922C1" w:rsidP="002922C1">
      <w:pPr>
        <w:pStyle w:val="Heading4"/>
      </w:pPr>
      <w:bookmarkStart w:id="10932" w:name="_Toc20487506"/>
      <w:bookmarkStart w:id="10933" w:name="_Toc29342806"/>
      <w:bookmarkStart w:id="10934" w:name="_Toc29343945"/>
      <w:bookmarkStart w:id="10935" w:name="_Toc36567211"/>
      <w:bookmarkStart w:id="10936" w:name="_Toc36810658"/>
      <w:bookmarkStart w:id="10937" w:name="_Toc36847022"/>
      <w:bookmarkStart w:id="10938" w:name="_Toc36939675"/>
      <w:bookmarkStart w:id="10939" w:name="_Toc37082655"/>
      <w:bookmarkStart w:id="10940" w:name="_Toc46481296"/>
      <w:bookmarkStart w:id="10941" w:name="_Toc46482530"/>
      <w:bookmarkStart w:id="10942" w:name="_Toc46483764"/>
      <w:bookmarkStart w:id="10943" w:name="_Toc90679561"/>
      <w:r w:rsidRPr="004A4877">
        <w:t>–</w:t>
      </w:r>
      <w:r w:rsidRPr="004A4877">
        <w:tab/>
      </w:r>
      <w:r w:rsidRPr="004A4877">
        <w:rPr>
          <w:i/>
        </w:rPr>
        <w:t>SL-AnchorCarrierFreqList-V2X</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44" w:name="_Toc20487507"/>
      <w:bookmarkStart w:id="10945" w:name="_Toc29342807"/>
      <w:bookmarkStart w:id="10946" w:name="_Toc29343946"/>
      <w:bookmarkStart w:id="10947" w:name="_Toc36567212"/>
      <w:bookmarkStart w:id="10948" w:name="_Toc36810659"/>
      <w:bookmarkStart w:id="10949" w:name="_Toc36847023"/>
      <w:bookmarkStart w:id="10950" w:name="_Toc36939676"/>
      <w:bookmarkStart w:id="10951" w:name="_Toc37082656"/>
      <w:bookmarkStart w:id="10952" w:name="_Toc46481297"/>
      <w:bookmarkStart w:id="10953" w:name="_Toc46482531"/>
      <w:bookmarkStart w:id="10954" w:name="_Toc46483765"/>
      <w:bookmarkStart w:id="10955" w:name="_Toc90679562"/>
      <w:r w:rsidRPr="004A4877">
        <w:t>–</w:t>
      </w:r>
      <w:r w:rsidRPr="004A4877">
        <w:tab/>
      </w:r>
      <w:r w:rsidRPr="004A4877">
        <w:rPr>
          <w:i/>
          <w:lang w:eastAsia="zh-CN"/>
        </w:rPr>
        <w:t>SL-CBR-CommonTx</w:t>
      </w:r>
      <w:r w:rsidRPr="004A4877">
        <w:rPr>
          <w:i/>
        </w:rPr>
        <w:t>ConfigList</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56" w:name="_Toc20487508"/>
      <w:bookmarkStart w:id="10957" w:name="_Toc29342808"/>
      <w:bookmarkStart w:id="10958" w:name="_Toc29343947"/>
      <w:bookmarkStart w:id="10959" w:name="_Toc36567213"/>
      <w:bookmarkStart w:id="10960" w:name="_Toc36810660"/>
      <w:bookmarkStart w:id="10961" w:name="_Toc36847024"/>
      <w:bookmarkStart w:id="10962" w:name="_Toc36939677"/>
      <w:bookmarkStart w:id="10963" w:name="_Toc37082657"/>
      <w:bookmarkStart w:id="10964" w:name="_Toc46481298"/>
      <w:bookmarkStart w:id="10965" w:name="_Toc46482532"/>
      <w:bookmarkStart w:id="10966" w:name="_Toc46483766"/>
      <w:bookmarkStart w:id="10967" w:name="_Toc90679563"/>
      <w:r w:rsidRPr="004A4877">
        <w:t>–</w:t>
      </w:r>
      <w:r w:rsidRPr="004A4877">
        <w:tab/>
      </w:r>
      <w:r w:rsidRPr="004A4877">
        <w:rPr>
          <w:i/>
          <w:lang w:eastAsia="zh-CN"/>
        </w:rPr>
        <w:t>SL-CBR-PPPP</w:t>
      </w:r>
      <w:r w:rsidRPr="004A4877">
        <w:rPr>
          <w:i/>
        </w:rPr>
        <w:t>-TxConfig</w:t>
      </w:r>
      <w:r w:rsidRPr="004A4877">
        <w:rPr>
          <w:i/>
          <w:lang w:eastAsia="zh-CN"/>
        </w:rPr>
        <w:t>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68" w:name="_Toc20487509"/>
      <w:bookmarkStart w:id="10969" w:name="_Toc29342809"/>
      <w:bookmarkStart w:id="10970" w:name="_Toc29343948"/>
      <w:bookmarkStart w:id="10971" w:name="_Toc36567214"/>
      <w:bookmarkStart w:id="10972" w:name="_Toc36810661"/>
      <w:bookmarkStart w:id="10973" w:name="_Toc36847025"/>
      <w:bookmarkStart w:id="10974" w:name="_Toc36939678"/>
      <w:bookmarkStart w:id="10975" w:name="_Toc37082658"/>
      <w:bookmarkStart w:id="10976" w:name="_Toc46481299"/>
      <w:bookmarkStart w:id="10977" w:name="_Toc46482533"/>
      <w:bookmarkStart w:id="10978" w:name="_Toc46483767"/>
      <w:bookmarkStart w:id="10979" w:name="_Toc90679564"/>
      <w:r w:rsidRPr="004A4877">
        <w:t>–</w:t>
      </w:r>
      <w:r w:rsidRPr="004A4877">
        <w:tab/>
      </w:r>
      <w:r w:rsidRPr="004A4877">
        <w:rPr>
          <w:i/>
        </w:rPr>
        <w:t>SL-CommConfig</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80" w:name="_Toc20487510"/>
      <w:bookmarkStart w:id="10981" w:name="_Toc29342810"/>
      <w:bookmarkStart w:id="10982" w:name="_Toc29343949"/>
      <w:bookmarkStart w:id="10983" w:name="_Toc36567215"/>
      <w:bookmarkStart w:id="10984" w:name="_Toc36810662"/>
      <w:bookmarkStart w:id="10985" w:name="_Toc36847026"/>
      <w:bookmarkStart w:id="10986" w:name="_Toc36939679"/>
      <w:bookmarkStart w:id="10987" w:name="_Toc37082659"/>
      <w:bookmarkStart w:id="10988" w:name="_Toc46481300"/>
      <w:bookmarkStart w:id="10989" w:name="_Toc46482534"/>
      <w:bookmarkStart w:id="10990" w:name="_Toc46483768"/>
      <w:bookmarkStart w:id="10991" w:name="_Toc90679565"/>
      <w:r w:rsidRPr="004A4877">
        <w:t>–</w:t>
      </w:r>
      <w:r w:rsidRPr="004A4877">
        <w:tab/>
      </w:r>
      <w:r w:rsidRPr="004A4877">
        <w:rPr>
          <w:i/>
        </w:rPr>
        <w:t>SL-CommResourcePool</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92" w:name="_Toc20487511"/>
      <w:bookmarkStart w:id="10993" w:name="_Toc29342811"/>
      <w:bookmarkStart w:id="10994" w:name="_Toc29343950"/>
      <w:bookmarkStart w:id="10995" w:name="_Toc36567216"/>
      <w:bookmarkStart w:id="10996" w:name="_Toc36810663"/>
      <w:bookmarkStart w:id="10997" w:name="_Toc36847027"/>
      <w:bookmarkStart w:id="10998" w:name="_Toc36939680"/>
      <w:bookmarkStart w:id="10999" w:name="_Toc37082660"/>
      <w:bookmarkStart w:id="11000" w:name="_Toc46481301"/>
      <w:bookmarkStart w:id="11001" w:name="_Toc46482535"/>
      <w:bookmarkStart w:id="11002" w:name="_Toc46483769"/>
      <w:bookmarkStart w:id="11003" w:name="_Toc90679566"/>
      <w:r w:rsidRPr="004A4877">
        <w:t>–</w:t>
      </w:r>
      <w:r w:rsidRPr="004A4877">
        <w:tab/>
      </w:r>
      <w:r w:rsidRPr="004A4877">
        <w:rPr>
          <w:i/>
        </w:rPr>
        <w:t>SL-CommTxPoolSensingConfig</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04" w:name="_Toc20487512"/>
      <w:bookmarkStart w:id="11005" w:name="_Toc29342812"/>
      <w:bookmarkStart w:id="11006" w:name="_Toc29343951"/>
      <w:bookmarkStart w:id="11007" w:name="_Toc36567217"/>
      <w:bookmarkStart w:id="11008" w:name="_Toc36810664"/>
      <w:bookmarkStart w:id="11009" w:name="_Toc36847028"/>
      <w:bookmarkStart w:id="11010" w:name="_Toc36939681"/>
      <w:bookmarkStart w:id="11011" w:name="_Toc37082661"/>
      <w:bookmarkStart w:id="11012" w:name="_Toc46481302"/>
      <w:bookmarkStart w:id="11013" w:name="_Toc46482536"/>
      <w:bookmarkStart w:id="11014" w:name="_Toc46483770"/>
      <w:bookmarkStart w:id="11015" w:name="_Toc90679567"/>
      <w:r w:rsidRPr="004A4877">
        <w:t>–</w:t>
      </w:r>
      <w:r w:rsidRPr="004A4877">
        <w:tab/>
      </w:r>
      <w:r w:rsidRPr="004A4877">
        <w:rPr>
          <w:i/>
        </w:rPr>
        <w:t>SL-CP-Len</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16" w:name="_Toc20487513"/>
      <w:bookmarkStart w:id="11017" w:name="_Toc29342813"/>
      <w:bookmarkStart w:id="11018" w:name="_Toc29343952"/>
      <w:bookmarkStart w:id="11019" w:name="_Toc36567218"/>
      <w:bookmarkStart w:id="11020" w:name="_Toc36810665"/>
      <w:bookmarkStart w:id="11021" w:name="_Toc36847029"/>
      <w:bookmarkStart w:id="11022" w:name="_Toc36939682"/>
      <w:bookmarkStart w:id="11023" w:name="_Toc37082662"/>
      <w:bookmarkStart w:id="11024" w:name="_Toc46481303"/>
      <w:bookmarkStart w:id="11025" w:name="_Toc46482537"/>
      <w:bookmarkStart w:id="11026" w:name="_Toc46483771"/>
      <w:bookmarkStart w:id="11027" w:name="_Toc90679568"/>
      <w:r w:rsidRPr="004A4877">
        <w:t>–</w:t>
      </w:r>
      <w:r w:rsidRPr="004A4877">
        <w:tab/>
      </w:r>
      <w:r w:rsidRPr="004A4877">
        <w:rPr>
          <w:i/>
        </w:rPr>
        <w:t>SL-DiscConfig</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28" w:name="_Toc20487514"/>
      <w:bookmarkStart w:id="11029" w:name="_Toc29342814"/>
      <w:bookmarkStart w:id="11030" w:name="_Toc29343953"/>
      <w:bookmarkStart w:id="11031" w:name="_Toc36567219"/>
      <w:bookmarkStart w:id="11032" w:name="_Toc36810666"/>
      <w:bookmarkStart w:id="11033" w:name="_Toc36847030"/>
      <w:bookmarkStart w:id="11034" w:name="_Toc36939683"/>
      <w:bookmarkStart w:id="11035" w:name="_Toc37082663"/>
      <w:bookmarkStart w:id="11036" w:name="_Toc46481304"/>
      <w:bookmarkStart w:id="11037" w:name="_Toc46482538"/>
      <w:bookmarkStart w:id="11038" w:name="_Toc46483772"/>
      <w:bookmarkStart w:id="11039" w:name="_Toc90679569"/>
      <w:r w:rsidRPr="004A4877">
        <w:t>–</w:t>
      </w:r>
      <w:r w:rsidRPr="004A4877">
        <w:tab/>
      </w:r>
      <w:r w:rsidRPr="004A4877">
        <w:rPr>
          <w:i/>
        </w:rPr>
        <w:t>SL-DiscResourcePool</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40" w:name="_Toc20487515"/>
      <w:bookmarkStart w:id="11041" w:name="_Toc29342815"/>
      <w:bookmarkStart w:id="11042" w:name="_Toc29343954"/>
      <w:bookmarkStart w:id="11043" w:name="_Toc36567220"/>
      <w:bookmarkStart w:id="11044" w:name="_Toc36810667"/>
      <w:bookmarkStart w:id="11045" w:name="_Toc36847031"/>
      <w:bookmarkStart w:id="11046" w:name="_Toc36939684"/>
      <w:bookmarkStart w:id="11047" w:name="_Toc37082664"/>
      <w:bookmarkStart w:id="11048" w:name="_Toc46481305"/>
      <w:bookmarkStart w:id="11049" w:name="_Toc46482539"/>
      <w:bookmarkStart w:id="11050" w:name="_Toc46483773"/>
      <w:bookmarkStart w:id="11051" w:name="_Toc90679570"/>
      <w:r w:rsidRPr="004A4877">
        <w:t>–</w:t>
      </w:r>
      <w:r w:rsidRPr="004A4877">
        <w:tab/>
      </w:r>
      <w:r w:rsidRPr="004A4877">
        <w:rPr>
          <w:i/>
        </w:rPr>
        <w:t>SL-DiscSysInfoReport</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52" w:name="_Toc20487516"/>
      <w:bookmarkStart w:id="11053" w:name="_Toc29342816"/>
      <w:bookmarkStart w:id="11054" w:name="_Toc29343955"/>
      <w:bookmarkStart w:id="11055" w:name="_Toc36567221"/>
      <w:bookmarkStart w:id="11056" w:name="_Toc36810668"/>
      <w:bookmarkStart w:id="11057" w:name="_Toc36847032"/>
      <w:bookmarkStart w:id="11058" w:name="_Toc36939685"/>
      <w:bookmarkStart w:id="11059" w:name="_Toc37082665"/>
      <w:bookmarkStart w:id="11060" w:name="_Toc46481306"/>
      <w:bookmarkStart w:id="11061" w:name="_Toc46482540"/>
      <w:bookmarkStart w:id="11062" w:name="_Toc46483774"/>
      <w:bookmarkStart w:id="11063" w:name="_Toc90679571"/>
      <w:r w:rsidRPr="004A4877">
        <w:t>–</w:t>
      </w:r>
      <w:r w:rsidRPr="004A4877">
        <w:tab/>
      </w:r>
      <w:r w:rsidRPr="004A4877">
        <w:rPr>
          <w:i/>
        </w:rPr>
        <w:t>SL-DiscTxPowerInfo</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64" w:name="_Toc20487517"/>
      <w:bookmarkStart w:id="11065" w:name="_Toc29342817"/>
      <w:bookmarkStart w:id="11066" w:name="_Toc29343956"/>
      <w:bookmarkStart w:id="11067" w:name="_Toc36567222"/>
      <w:bookmarkStart w:id="11068" w:name="_Toc36810669"/>
      <w:bookmarkStart w:id="11069" w:name="_Toc36847033"/>
      <w:bookmarkStart w:id="11070" w:name="_Toc36939686"/>
      <w:bookmarkStart w:id="11071" w:name="_Toc37082666"/>
      <w:bookmarkStart w:id="11072" w:name="_Toc46481307"/>
      <w:bookmarkStart w:id="11073" w:name="_Toc46482541"/>
      <w:bookmarkStart w:id="11074" w:name="_Toc46483775"/>
      <w:bookmarkStart w:id="11075" w:name="_Toc90679572"/>
      <w:r w:rsidRPr="004A4877">
        <w:t>–</w:t>
      </w:r>
      <w:r w:rsidRPr="004A4877">
        <w:tab/>
      </w:r>
      <w:r w:rsidRPr="004A4877">
        <w:rPr>
          <w:i/>
        </w:rPr>
        <w:t>SL-GapConfig</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76" w:name="_Toc20487518"/>
      <w:bookmarkStart w:id="11077" w:name="_Toc29342818"/>
      <w:bookmarkStart w:id="11078" w:name="_Toc29343957"/>
      <w:bookmarkStart w:id="11079" w:name="_Toc36567223"/>
      <w:bookmarkStart w:id="11080" w:name="_Toc36810670"/>
      <w:bookmarkStart w:id="11081" w:name="_Toc36847034"/>
      <w:bookmarkStart w:id="11082" w:name="_Toc36939687"/>
      <w:bookmarkStart w:id="11083" w:name="_Toc37082667"/>
      <w:bookmarkStart w:id="11084" w:name="_Toc46481308"/>
      <w:bookmarkStart w:id="11085" w:name="_Toc46482542"/>
      <w:bookmarkStart w:id="11086" w:name="_Toc46483776"/>
      <w:bookmarkStart w:id="11087" w:name="_Toc90679573"/>
      <w:r w:rsidRPr="004A4877">
        <w:t>–</w:t>
      </w:r>
      <w:r w:rsidRPr="004A4877">
        <w:tab/>
      </w:r>
      <w:r w:rsidRPr="004A4877">
        <w:rPr>
          <w:i/>
        </w:rPr>
        <w:t>SL-GapRequest</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88" w:name="_Toc20487519"/>
      <w:bookmarkStart w:id="11089" w:name="_Toc29342819"/>
      <w:bookmarkStart w:id="11090" w:name="_Toc29343958"/>
      <w:bookmarkStart w:id="11091" w:name="_Toc36567224"/>
      <w:bookmarkStart w:id="11092" w:name="_Toc36810671"/>
      <w:bookmarkStart w:id="11093" w:name="_Toc36847035"/>
      <w:bookmarkStart w:id="11094" w:name="_Toc36939688"/>
      <w:bookmarkStart w:id="11095" w:name="_Toc37082668"/>
      <w:bookmarkStart w:id="11096" w:name="_Toc46481309"/>
      <w:bookmarkStart w:id="11097" w:name="_Toc46482543"/>
      <w:bookmarkStart w:id="11098" w:name="_Toc46483777"/>
      <w:bookmarkStart w:id="11099" w:name="_Toc90679574"/>
      <w:r w:rsidRPr="004A4877">
        <w:t>–</w:t>
      </w:r>
      <w:r w:rsidRPr="004A4877">
        <w:tab/>
      </w:r>
      <w:r w:rsidRPr="004A4877">
        <w:rPr>
          <w:i/>
        </w:rPr>
        <w:t>SL-HoppingConfig</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5pt" o:ole="">
                  <v:imagedata r:id="rId422" o:title=""/>
                </v:shape>
                <o:OLEObject Type="Embed" ProgID="Equation.3" ShapeID="_x0000_i1243" DrawAspect="Content" ObjectID="_1711170538"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5pt" o:ole="">
                  <v:imagedata r:id="rId424" o:title=""/>
                </v:shape>
                <o:OLEObject Type="Embed" ProgID="Equation.3" ShapeID="_x0000_i1244" DrawAspect="Content" ObjectID="_1711170539"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5pt" o:ole="">
                  <v:imagedata r:id="rId426" o:title=""/>
                </v:shape>
                <o:OLEObject Type="Embed" ProgID="Equation.3" ShapeID="_x0000_i1245" DrawAspect="Content" ObjectID="_1711170540"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5pt;height:20.55pt" o:ole="">
                  <v:imagedata r:id="rId325" o:title=""/>
                </v:shape>
                <o:OLEObject Type="Embed" ProgID="Equation.3" ShapeID="_x0000_i1246" DrawAspect="Content" ObjectID="_1711170541" r:id="rId42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00" w:name="_Toc20487520"/>
      <w:bookmarkStart w:id="11101" w:name="_Toc29342820"/>
      <w:bookmarkStart w:id="11102" w:name="_Toc29343959"/>
      <w:bookmarkStart w:id="11103" w:name="_Toc36567225"/>
      <w:bookmarkStart w:id="11104" w:name="_Toc36810672"/>
      <w:bookmarkStart w:id="11105" w:name="_Toc36847036"/>
      <w:bookmarkStart w:id="11106" w:name="_Toc36939689"/>
      <w:bookmarkStart w:id="11107" w:name="_Toc37082669"/>
      <w:bookmarkStart w:id="11108" w:name="_Toc46481310"/>
      <w:bookmarkStart w:id="11109" w:name="_Toc46482544"/>
      <w:bookmarkStart w:id="11110" w:name="_Toc46483778"/>
      <w:bookmarkStart w:id="1111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12" w:name="_Toc12746075"/>
      <w:bookmarkStart w:id="11113" w:name="_Toc36810673"/>
      <w:bookmarkStart w:id="11114" w:name="_Toc36847037"/>
      <w:bookmarkStart w:id="11115" w:name="_Toc36939690"/>
      <w:bookmarkStart w:id="11116" w:name="_Toc37082670"/>
      <w:bookmarkStart w:id="11117" w:name="_Toc46481311"/>
      <w:bookmarkStart w:id="11118" w:name="_Toc46482545"/>
      <w:bookmarkStart w:id="11119" w:name="_Toc46483779"/>
      <w:bookmarkStart w:id="11120" w:name="_Toc90679576"/>
      <w:r w:rsidRPr="004A4877">
        <w:rPr>
          <w:lang w:eastAsia="zh-CN"/>
        </w:rPr>
        <w:t>–</w:t>
      </w:r>
      <w:r w:rsidRPr="004A4877">
        <w:rPr>
          <w:lang w:eastAsia="zh-CN"/>
        </w:rPr>
        <w:tab/>
      </w:r>
      <w:r w:rsidRPr="004A4877">
        <w:rPr>
          <w:i/>
          <w:iCs/>
          <w:lang w:eastAsia="zh-CN"/>
        </w:rPr>
        <w:t>SL-</w:t>
      </w:r>
      <w:bookmarkEnd w:id="11112"/>
      <w:r w:rsidRPr="004A4877">
        <w:rPr>
          <w:i/>
          <w:iCs/>
          <w:lang w:eastAsia="zh-CN"/>
        </w:rPr>
        <w:t>NR-AnchorCarrierFreqList</w:t>
      </w:r>
      <w:bookmarkEnd w:id="11113"/>
      <w:bookmarkEnd w:id="11114"/>
      <w:bookmarkEnd w:id="11115"/>
      <w:bookmarkEnd w:id="11116"/>
      <w:bookmarkEnd w:id="11117"/>
      <w:bookmarkEnd w:id="11118"/>
      <w:bookmarkEnd w:id="11119"/>
      <w:bookmarkEnd w:id="1112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21" w:name="_Toc20487521"/>
      <w:bookmarkStart w:id="11122" w:name="_Toc29342821"/>
      <w:bookmarkStart w:id="11123" w:name="_Toc29343960"/>
      <w:bookmarkStart w:id="11124" w:name="_Toc36567226"/>
      <w:bookmarkStart w:id="11125" w:name="_Toc36810674"/>
      <w:bookmarkStart w:id="11126" w:name="_Toc36847038"/>
      <w:bookmarkStart w:id="11127" w:name="_Toc36939691"/>
      <w:bookmarkStart w:id="11128" w:name="_Toc37082671"/>
      <w:bookmarkStart w:id="11129" w:name="_Toc46481312"/>
      <w:bookmarkStart w:id="11130" w:name="_Toc46482546"/>
      <w:bookmarkStart w:id="11131" w:name="_Toc46483780"/>
      <w:bookmarkStart w:id="1113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33" w:name="_Toc20487522"/>
      <w:bookmarkStart w:id="11134" w:name="_Toc29342822"/>
      <w:bookmarkStart w:id="11135" w:name="_Toc29343961"/>
      <w:bookmarkStart w:id="11136" w:name="_Toc36567227"/>
      <w:bookmarkStart w:id="11137" w:name="_Toc36810675"/>
      <w:bookmarkStart w:id="11138" w:name="_Toc36847039"/>
      <w:bookmarkStart w:id="11139" w:name="_Toc36939692"/>
      <w:bookmarkStart w:id="11140" w:name="_Toc37082672"/>
      <w:bookmarkStart w:id="11141" w:name="_Toc46481313"/>
      <w:bookmarkStart w:id="11142" w:name="_Toc46482547"/>
      <w:bookmarkStart w:id="11143" w:name="_Toc46483781"/>
      <w:bookmarkStart w:id="11144" w:name="_Toc90679578"/>
      <w:r w:rsidRPr="004A4877">
        <w:t>–</w:t>
      </w:r>
      <w:r w:rsidRPr="004A4877">
        <w:tab/>
      </w:r>
      <w:r w:rsidRPr="004A4877">
        <w:rPr>
          <w:i/>
        </w:rPr>
        <w:t>SL-OffsetIndicator</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45" w:name="_Toc20487523"/>
      <w:bookmarkStart w:id="11146" w:name="_Toc29342823"/>
      <w:bookmarkStart w:id="11147" w:name="_Toc29343962"/>
      <w:bookmarkStart w:id="11148" w:name="_Toc36567228"/>
      <w:bookmarkStart w:id="11149" w:name="_Toc36810676"/>
      <w:bookmarkStart w:id="11150" w:name="_Toc36847040"/>
      <w:bookmarkStart w:id="11151" w:name="_Toc36939693"/>
      <w:bookmarkStart w:id="11152" w:name="_Toc37082673"/>
      <w:bookmarkStart w:id="11153" w:name="_Toc46481314"/>
      <w:bookmarkStart w:id="11154" w:name="_Toc46482548"/>
      <w:bookmarkStart w:id="11155" w:name="_Toc46483782"/>
      <w:bookmarkStart w:id="11156" w:name="_Toc90679579"/>
      <w:r w:rsidRPr="004A4877">
        <w:t>–</w:t>
      </w:r>
      <w:r w:rsidRPr="004A4877">
        <w:tab/>
      </w:r>
      <w:r w:rsidRPr="004A4877">
        <w:rPr>
          <w:i/>
        </w:rPr>
        <w:t>SL-</w:t>
      </w:r>
      <w:r w:rsidRPr="004A4877">
        <w:rPr>
          <w:i/>
          <w:lang w:eastAsia="zh-CN"/>
        </w:rPr>
        <w:t>P2X-ResourceSelectionConfig</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57" w:name="_Toc20487524"/>
      <w:bookmarkStart w:id="11158" w:name="_Toc29342824"/>
      <w:bookmarkStart w:id="11159" w:name="_Toc29343963"/>
      <w:bookmarkStart w:id="11160" w:name="_Toc36567229"/>
      <w:bookmarkStart w:id="11161" w:name="_Toc36810677"/>
      <w:bookmarkStart w:id="11162" w:name="_Toc36847041"/>
      <w:bookmarkStart w:id="11163" w:name="_Toc36939694"/>
      <w:bookmarkStart w:id="11164" w:name="_Toc37082674"/>
      <w:bookmarkStart w:id="11165" w:name="_Toc46481315"/>
      <w:bookmarkStart w:id="11166" w:name="_Toc46482549"/>
      <w:bookmarkStart w:id="11167" w:name="_Toc46483783"/>
      <w:bookmarkStart w:id="11168" w:name="_Toc90679580"/>
      <w:r w:rsidRPr="004A4877">
        <w:t>–</w:t>
      </w:r>
      <w:r w:rsidRPr="004A4877">
        <w:tab/>
      </w:r>
      <w:r w:rsidRPr="004A4877">
        <w:rPr>
          <w:i/>
        </w:rPr>
        <w:t>SL-PeriodComm</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69" w:name="_Toc20487525"/>
      <w:bookmarkStart w:id="11170" w:name="_Toc29342825"/>
      <w:bookmarkStart w:id="11171" w:name="_Toc29343964"/>
      <w:bookmarkStart w:id="11172" w:name="_Toc36567230"/>
      <w:bookmarkStart w:id="11173" w:name="_Toc36810678"/>
      <w:bookmarkStart w:id="11174" w:name="_Toc36847042"/>
      <w:bookmarkStart w:id="11175" w:name="_Toc36939695"/>
      <w:bookmarkStart w:id="11176" w:name="_Toc37082675"/>
      <w:bookmarkStart w:id="11177" w:name="_Toc46481316"/>
      <w:bookmarkStart w:id="11178" w:name="_Toc46482550"/>
      <w:bookmarkStart w:id="11179" w:name="_Toc46483784"/>
      <w:bookmarkStart w:id="11180" w:name="_Toc90679581"/>
      <w:r w:rsidRPr="004A4877">
        <w:t>–</w:t>
      </w:r>
      <w:r w:rsidRPr="004A4877">
        <w:tab/>
      </w:r>
      <w:r w:rsidRPr="004A4877">
        <w:rPr>
          <w:i/>
        </w:rPr>
        <w:t>SL-Priority</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81" w:name="_Toc20487526"/>
      <w:bookmarkStart w:id="11182" w:name="_Toc29342826"/>
      <w:bookmarkStart w:id="11183" w:name="_Toc29343965"/>
      <w:bookmarkStart w:id="11184" w:name="_Toc36567231"/>
      <w:bookmarkStart w:id="11185" w:name="_Toc36810679"/>
      <w:bookmarkStart w:id="11186" w:name="_Toc36847043"/>
      <w:bookmarkStart w:id="11187" w:name="_Toc36939696"/>
      <w:bookmarkStart w:id="11188" w:name="_Toc37082676"/>
      <w:bookmarkStart w:id="11189" w:name="_Toc46481317"/>
      <w:bookmarkStart w:id="11190" w:name="_Toc46482551"/>
      <w:bookmarkStart w:id="11191" w:name="_Toc46483785"/>
      <w:bookmarkStart w:id="11192" w:name="_Toc90679582"/>
      <w:r w:rsidRPr="004A4877">
        <w:t>–</w:t>
      </w:r>
      <w:r w:rsidRPr="004A4877">
        <w:tab/>
      </w:r>
      <w:r w:rsidRPr="004A4877">
        <w:rPr>
          <w:i/>
          <w:lang w:eastAsia="zh-CN"/>
        </w:rPr>
        <w:t>SL-P</w:t>
      </w:r>
      <w:r w:rsidRPr="004A4877">
        <w:rPr>
          <w:i/>
        </w:rPr>
        <w:t>SSCH-TxConfig</w:t>
      </w:r>
      <w:r w:rsidR="00A257CD" w:rsidRPr="004A4877">
        <w:rPr>
          <w:i/>
        </w:rPr>
        <w:t>List</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93" w:name="_Toc29342827"/>
      <w:bookmarkStart w:id="11194" w:name="_Toc29343966"/>
      <w:bookmarkStart w:id="11195" w:name="_Toc36567232"/>
      <w:bookmarkStart w:id="11196" w:name="_Toc36810680"/>
      <w:bookmarkStart w:id="11197" w:name="_Toc36847044"/>
      <w:bookmarkStart w:id="11198" w:name="_Toc36939697"/>
      <w:bookmarkStart w:id="11199" w:name="_Toc37082677"/>
      <w:bookmarkStart w:id="11200" w:name="_Toc46481318"/>
      <w:bookmarkStart w:id="11201" w:name="_Toc46482552"/>
      <w:bookmarkStart w:id="11202" w:name="_Toc46483786"/>
      <w:bookmarkStart w:id="11203" w:name="_Toc90679583"/>
      <w:r w:rsidRPr="004A4877">
        <w:rPr>
          <w:i/>
        </w:rPr>
        <w:t>–</w:t>
      </w:r>
      <w:r w:rsidRPr="004A4877">
        <w:rPr>
          <w:i/>
        </w:rPr>
        <w:tab/>
        <w:t>SL-Reliability</w:t>
      </w:r>
      <w:bookmarkEnd w:id="11193"/>
      <w:bookmarkEnd w:id="11194"/>
      <w:bookmarkEnd w:id="11195"/>
      <w:bookmarkEnd w:id="11196"/>
      <w:bookmarkEnd w:id="11197"/>
      <w:bookmarkEnd w:id="11198"/>
      <w:bookmarkEnd w:id="11199"/>
      <w:bookmarkEnd w:id="11200"/>
      <w:bookmarkEnd w:id="11201"/>
      <w:bookmarkEnd w:id="11202"/>
      <w:bookmarkEnd w:id="1120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04" w:name="_Toc20487527"/>
      <w:bookmarkStart w:id="11205" w:name="_Toc29342828"/>
      <w:bookmarkStart w:id="11206" w:name="_Toc29343967"/>
      <w:bookmarkStart w:id="11207" w:name="_Toc36567233"/>
      <w:bookmarkStart w:id="11208" w:name="_Toc36810681"/>
      <w:bookmarkStart w:id="11209" w:name="_Toc36847045"/>
      <w:bookmarkStart w:id="11210" w:name="_Toc36939698"/>
      <w:bookmarkStart w:id="11211" w:name="_Toc37082678"/>
      <w:bookmarkStart w:id="11212" w:name="_Toc46481319"/>
      <w:bookmarkStart w:id="11213" w:name="_Toc46482553"/>
      <w:bookmarkStart w:id="11214" w:name="_Toc46483787"/>
      <w:bookmarkStart w:id="11215" w:name="_Toc90679584"/>
      <w:r w:rsidRPr="004A4877">
        <w:t>–</w:t>
      </w:r>
      <w:r w:rsidRPr="004A4877">
        <w:tab/>
      </w:r>
      <w:r w:rsidRPr="004A4877">
        <w:rPr>
          <w:i/>
        </w:rPr>
        <w:t>SL-RestrictResourceReservationPeriod</w:t>
      </w:r>
      <w:r w:rsidR="00A257CD" w:rsidRPr="004A4877">
        <w:rPr>
          <w:i/>
        </w:rPr>
        <w:t>List</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16" w:name="_Toc20487528"/>
      <w:bookmarkStart w:id="11217" w:name="_Toc29342829"/>
      <w:bookmarkStart w:id="11218" w:name="_Toc29343968"/>
      <w:bookmarkStart w:id="11219" w:name="_Toc36567234"/>
      <w:bookmarkStart w:id="11220" w:name="_Toc36810682"/>
      <w:bookmarkStart w:id="11221" w:name="_Toc36847046"/>
      <w:bookmarkStart w:id="11222" w:name="_Toc36939699"/>
      <w:bookmarkStart w:id="11223" w:name="_Toc37082679"/>
      <w:bookmarkStart w:id="11224" w:name="_Toc46481320"/>
      <w:bookmarkStart w:id="11225" w:name="_Toc46482554"/>
      <w:bookmarkStart w:id="11226" w:name="_Toc46483788"/>
      <w:bookmarkStart w:id="11227" w:name="_Toc90679585"/>
      <w:r w:rsidRPr="004A4877">
        <w:t>–</w:t>
      </w:r>
      <w:r w:rsidRPr="004A4877">
        <w:tab/>
      </w:r>
      <w:r w:rsidRPr="004A4877">
        <w:rPr>
          <w:i/>
        </w:rPr>
        <w:t>SLSSID</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28" w:name="_Toc20487529"/>
      <w:bookmarkStart w:id="11229" w:name="_Toc29342830"/>
      <w:bookmarkStart w:id="11230" w:name="_Toc29343969"/>
      <w:bookmarkStart w:id="11231" w:name="_Toc36567235"/>
      <w:bookmarkStart w:id="11232" w:name="_Toc36810683"/>
      <w:bookmarkStart w:id="11233" w:name="_Toc36847047"/>
      <w:bookmarkStart w:id="11234" w:name="_Toc36939700"/>
      <w:bookmarkStart w:id="11235" w:name="_Toc37082680"/>
      <w:bookmarkStart w:id="11236" w:name="_Toc46481321"/>
      <w:bookmarkStart w:id="11237" w:name="_Toc46482555"/>
      <w:bookmarkStart w:id="11238" w:name="_Toc46483789"/>
      <w:bookmarkStart w:id="11239" w:name="_Toc90679586"/>
      <w:r w:rsidRPr="004A4877">
        <w:t>–</w:t>
      </w:r>
      <w:r w:rsidRPr="004A4877">
        <w:tab/>
      </w:r>
      <w:r w:rsidRPr="004A4877">
        <w:rPr>
          <w:i/>
          <w:lang w:eastAsia="zh-CN"/>
        </w:rPr>
        <w:t>SL-SyncAllowed</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40" w:name="_Toc20487530"/>
      <w:bookmarkStart w:id="11241" w:name="_Toc29342831"/>
      <w:bookmarkStart w:id="11242" w:name="_Toc29343970"/>
      <w:bookmarkStart w:id="11243" w:name="_Toc36567236"/>
      <w:bookmarkStart w:id="11244" w:name="_Toc36810684"/>
      <w:bookmarkStart w:id="11245" w:name="_Toc36847048"/>
      <w:bookmarkStart w:id="11246" w:name="_Toc36939701"/>
      <w:bookmarkStart w:id="11247" w:name="_Toc37082681"/>
      <w:bookmarkStart w:id="11248" w:name="_Toc46481322"/>
      <w:bookmarkStart w:id="11249" w:name="_Toc46482556"/>
      <w:bookmarkStart w:id="11250" w:name="_Toc46483790"/>
      <w:bookmarkStart w:id="11251" w:name="_Toc90679587"/>
      <w:r w:rsidRPr="004A4877">
        <w:t>–</w:t>
      </w:r>
      <w:r w:rsidRPr="004A4877">
        <w:tab/>
      </w:r>
      <w:r w:rsidRPr="004A4877">
        <w:rPr>
          <w:i/>
        </w:rPr>
        <w:t>SL-SyncConfig</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52" w:name="_Toc20487531"/>
      <w:bookmarkStart w:id="11253" w:name="_Toc29342832"/>
      <w:bookmarkStart w:id="11254" w:name="_Toc29343971"/>
      <w:bookmarkStart w:id="11255" w:name="_Toc36567237"/>
      <w:bookmarkStart w:id="11256" w:name="_Toc36810685"/>
      <w:bookmarkStart w:id="11257" w:name="_Toc36847049"/>
      <w:bookmarkStart w:id="11258" w:name="_Toc36939702"/>
      <w:bookmarkStart w:id="11259" w:name="_Toc37082682"/>
      <w:bookmarkStart w:id="11260" w:name="_Toc46481323"/>
      <w:bookmarkStart w:id="11261" w:name="_Toc46482557"/>
      <w:bookmarkStart w:id="11262" w:name="_Toc46483791"/>
      <w:bookmarkStart w:id="11263" w:name="_Toc90679588"/>
      <w:r w:rsidRPr="004A4877">
        <w:t>–</w:t>
      </w:r>
      <w:r w:rsidRPr="004A4877">
        <w:tab/>
      </w:r>
      <w:r w:rsidRPr="004A4877">
        <w:rPr>
          <w:i/>
        </w:rPr>
        <w:t>SL-TF-ResourceConfig</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64" w:name="_Toc20487532"/>
      <w:bookmarkStart w:id="11265" w:name="_Toc29342833"/>
      <w:bookmarkStart w:id="11266" w:name="_Toc29343972"/>
      <w:bookmarkStart w:id="11267" w:name="_Toc36567238"/>
      <w:bookmarkStart w:id="11268" w:name="_Toc36810686"/>
      <w:bookmarkStart w:id="11269" w:name="_Toc36847050"/>
      <w:bookmarkStart w:id="11270" w:name="_Toc36939703"/>
      <w:bookmarkStart w:id="11271" w:name="_Toc37082683"/>
      <w:bookmarkStart w:id="11272" w:name="_Toc46481324"/>
      <w:bookmarkStart w:id="11273" w:name="_Toc46482558"/>
      <w:bookmarkStart w:id="11274" w:name="_Toc46483792"/>
      <w:bookmarkStart w:id="11275" w:name="_Toc90679589"/>
      <w:r w:rsidRPr="004A4877">
        <w:t>–</w:t>
      </w:r>
      <w:r w:rsidRPr="004A4877">
        <w:tab/>
      </w:r>
      <w:r w:rsidRPr="004A4877">
        <w:rPr>
          <w:i/>
          <w:lang w:eastAsia="zh-CN"/>
        </w:rPr>
        <w:t>SL</w:t>
      </w:r>
      <w:r w:rsidRPr="004A4877">
        <w:rPr>
          <w:i/>
        </w:rPr>
        <w:t>-</w:t>
      </w:r>
      <w:r w:rsidRPr="004A4877">
        <w:rPr>
          <w:i/>
          <w:lang w:eastAsia="zh-CN"/>
        </w:rPr>
        <w:t>TxPower</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76" w:name="_Toc20487533"/>
      <w:bookmarkStart w:id="11277" w:name="_Toc29342834"/>
      <w:bookmarkStart w:id="11278" w:name="_Toc29343973"/>
      <w:bookmarkStart w:id="11279" w:name="_Toc36567239"/>
      <w:bookmarkStart w:id="11280" w:name="_Toc36810687"/>
      <w:bookmarkStart w:id="11281" w:name="_Toc36847051"/>
      <w:bookmarkStart w:id="11282" w:name="_Toc36939704"/>
      <w:bookmarkStart w:id="11283" w:name="_Toc37082684"/>
      <w:bookmarkStart w:id="11284" w:name="_Toc46481325"/>
      <w:bookmarkStart w:id="11285" w:name="_Toc46482559"/>
      <w:bookmarkStart w:id="11286" w:name="_Toc46483793"/>
      <w:bookmarkStart w:id="11287" w:name="_Toc90679590"/>
      <w:r w:rsidRPr="004A4877">
        <w:t>–</w:t>
      </w:r>
      <w:r w:rsidRPr="004A4877">
        <w:tab/>
      </w:r>
      <w:r w:rsidRPr="004A4877">
        <w:rPr>
          <w:i/>
          <w:lang w:eastAsia="zh-CN"/>
        </w:rPr>
        <w:t>SL-TypeTxSync</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88" w:name="_Toc20487534"/>
      <w:bookmarkStart w:id="11289" w:name="_Toc29342835"/>
      <w:bookmarkStart w:id="11290" w:name="_Toc29343974"/>
      <w:bookmarkStart w:id="11291" w:name="_Toc36567240"/>
      <w:bookmarkStart w:id="11292" w:name="_Toc36810688"/>
      <w:bookmarkStart w:id="11293" w:name="_Toc36847052"/>
      <w:bookmarkStart w:id="11294" w:name="_Toc36939705"/>
      <w:bookmarkStart w:id="11295" w:name="_Toc37082685"/>
      <w:bookmarkStart w:id="11296" w:name="_Toc46481326"/>
      <w:bookmarkStart w:id="11297" w:name="_Toc46482560"/>
      <w:bookmarkStart w:id="11298" w:name="_Toc46483794"/>
      <w:bookmarkStart w:id="11299" w:name="_Toc90679591"/>
      <w:r w:rsidRPr="004A4877">
        <w:t>–</w:t>
      </w:r>
      <w:r w:rsidRPr="004A4877">
        <w:tab/>
      </w:r>
      <w:r w:rsidRPr="004A4877">
        <w:rPr>
          <w:i/>
        </w:rPr>
        <w:t>SL-ThresPSSCH-RSRP</w:t>
      </w:r>
      <w:r w:rsidR="00F72017" w:rsidRPr="004A4877">
        <w:rPr>
          <w:i/>
        </w:rPr>
        <w:t>-List</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00" w:name="_Toc20487535"/>
      <w:bookmarkStart w:id="11301" w:name="_Toc29342836"/>
      <w:bookmarkStart w:id="11302" w:name="_Toc29343975"/>
      <w:bookmarkStart w:id="11303" w:name="_Toc36567241"/>
      <w:bookmarkStart w:id="11304" w:name="_Toc36810689"/>
      <w:bookmarkStart w:id="11305" w:name="_Toc36847053"/>
      <w:bookmarkStart w:id="11306" w:name="_Toc36939706"/>
      <w:bookmarkStart w:id="11307" w:name="_Toc37082686"/>
      <w:bookmarkStart w:id="11308" w:name="_Toc46481327"/>
      <w:bookmarkStart w:id="11309" w:name="_Toc46482561"/>
      <w:bookmarkStart w:id="11310" w:name="_Toc46483795"/>
      <w:bookmarkStart w:id="11311" w:name="_Toc90679592"/>
      <w:r w:rsidRPr="004A4877">
        <w:t>–</w:t>
      </w:r>
      <w:r w:rsidRPr="004A4877">
        <w:tab/>
      </w:r>
      <w:r w:rsidRPr="004A4877">
        <w:rPr>
          <w:i/>
        </w:rPr>
        <w:t>SL-TxParameters</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5pt" o:ole="">
                  <v:imagedata r:id="rId429" o:title=""/>
                </v:shape>
                <o:OLEObject Type="Embed" ProgID="Equation.3" ShapeID="_x0000_i1247" DrawAspect="Content" ObjectID="_1711170542" r:id="rId430"/>
              </w:object>
            </w:r>
            <w:r w:rsidRPr="004A4877">
              <w:rPr>
                <w:lang w:eastAsia="en-GB"/>
              </w:rPr>
              <w:t>,</w:t>
            </w:r>
            <w:r w:rsidRPr="004A4877">
              <w:rPr>
                <w:position w:val="-14"/>
                <w:lang w:eastAsia="en-GB"/>
              </w:rPr>
              <w:object w:dxaOrig="800" w:dyaOrig="380" w14:anchorId="18907A12">
                <v:shape id="_x0000_i1248" type="#_x0000_t75" style="width:36pt;height:20.55pt" o:ole="">
                  <v:imagedata r:id="rId431" o:title=""/>
                </v:shape>
                <o:OLEObject Type="Embed" ProgID="Equation.3" ShapeID="_x0000_i1248" DrawAspect="Content" ObjectID="_1711170543" r:id="rId432"/>
              </w:object>
            </w:r>
            <w:r w:rsidRPr="004A4877">
              <w:rPr>
                <w:lang w:eastAsia="en-GB"/>
              </w:rPr>
              <w:t>,</w:t>
            </w:r>
            <w:r w:rsidR="0088173F" w:rsidRPr="004A4877">
              <w:rPr>
                <w:position w:val="-14"/>
              </w:rPr>
              <w:object w:dxaOrig="780" w:dyaOrig="380" w14:anchorId="79A7C25A">
                <v:shape id="_x0000_i1249" type="#_x0000_t75" style="width:36pt;height:20.55pt" o:ole="">
                  <v:imagedata r:id="rId433" o:title=""/>
                </v:shape>
                <o:OLEObject Type="Embed" ProgID="Equation.3" ShapeID="_x0000_i1249" DrawAspect="Content" ObjectID="_1711170544" r:id="rId434"/>
              </w:object>
            </w:r>
            <w:r w:rsidR="0088173F" w:rsidRPr="004A4877">
              <w:rPr>
                <w:lang w:eastAsia="en-GB"/>
              </w:rPr>
              <w:t>,</w:t>
            </w:r>
            <w:r w:rsidR="0088173F" w:rsidRPr="004A4877">
              <w:rPr>
                <w:position w:val="-14"/>
              </w:rPr>
              <w:object w:dxaOrig="800" w:dyaOrig="380" w14:anchorId="33D7F147">
                <v:shape id="_x0000_i1250" type="#_x0000_t75" style="width:36pt;height:20.55pt" o:ole="">
                  <v:imagedata r:id="rId435" o:title=""/>
                </v:shape>
                <o:OLEObject Type="Embed" ProgID="Equation.3" ShapeID="_x0000_i1250" DrawAspect="Content" ObjectID="_1711170545" r:id="rId436"/>
              </w:object>
            </w:r>
            <w:r w:rsidR="0088173F" w:rsidRPr="004A4877">
              <w:rPr>
                <w:lang w:eastAsia="en-GB"/>
              </w:rPr>
              <w:t>,</w:t>
            </w:r>
            <w:r w:rsidRPr="004A4877">
              <w:rPr>
                <w:position w:val="-14"/>
                <w:lang w:eastAsia="en-GB"/>
              </w:rPr>
              <w:object w:dxaOrig="800" w:dyaOrig="380" w14:anchorId="7E5010EC">
                <v:shape id="_x0000_i1251" type="#_x0000_t75" style="width:36pt;height:20.55pt" o:ole="">
                  <v:imagedata r:id="rId437" o:title=""/>
                </v:shape>
                <o:OLEObject Type="Embed" ProgID="Equation.3" ShapeID="_x0000_i1251" DrawAspect="Content" ObjectID="_1711170546" r:id="rId438"/>
              </w:object>
            </w:r>
            <w:r w:rsidRPr="004A4877">
              <w:rPr>
                <w:lang w:eastAsia="en-GB"/>
              </w:rPr>
              <w:t>,</w:t>
            </w:r>
            <w:r w:rsidRPr="004A4877">
              <w:rPr>
                <w:position w:val="-14"/>
                <w:lang w:eastAsia="en-GB"/>
              </w:rPr>
              <w:object w:dxaOrig="820" w:dyaOrig="380" w14:anchorId="60A62FA9">
                <v:shape id="_x0000_i1252" type="#_x0000_t75" style="width:41.15pt;height:20.55pt" o:ole="">
                  <v:imagedata r:id="rId439" o:title=""/>
                </v:shape>
                <o:OLEObject Type="Embed" ProgID="Equation.3" ShapeID="_x0000_i1252" DrawAspect="Content" ObjectID="_1711170547" r:id="rId440"/>
              </w:object>
            </w:r>
            <w:r w:rsidRPr="004A4877">
              <w:rPr>
                <w:lang w:eastAsia="en-GB"/>
              </w:rPr>
              <w:t>,</w:t>
            </w:r>
            <w:r w:rsidRPr="004A4877">
              <w:rPr>
                <w:position w:val="-14"/>
                <w:lang w:eastAsia="en-GB"/>
              </w:rPr>
              <w:object w:dxaOrig="800" w:dyaOrig="380" w14:anchorId="627F3F08">
                <v:shape id="_x0000_i1253" type="#_x0000_t75" style="width:36pt;height:20.55pt" o:ole="">
                  <v:imagedata r:id="rId441" o:title=""/>
                </v:shape>
                <o:OLEObject Type="Embed" ProgID="Equation.3" ShapeID="_x0000_i1253" DrawAspect="Content" ObjectID="_1711170548" r:id="rId442"/>
              </w:object>
            </w:r>
            <w:r w:rsidRPr="004A4877">
              <w:rPr>
                <w:lang w:eastAsia="en-GB"/>
              </w:rPr>
              <w:t>,</w:t>
            </w:r>
            <w:r w:rsidRPr="004A4877">
              <w:rPr>
                <w:position w:val="-12"/>
                <w:lang w:eastAsia="en-GB"/>
              </w:rPr>
              <w:object w:dxaOrig="540" w:dyaOrig="360" w14:anchorId="46A2118A">
                <v:shape id="_x0000_i1254" type="#_x0000_t75" style="width:30.85pt;height:20.55pt" o:ole="">
                  <v:imagedata r:id="rId443" o:title=""/>
                </v:shape>
                <o:OLEObject Type="Embed" ProgID="Equation.3" ShapeID="_x0000_i1254" DrawAspect="Content" ObjectID="_1711170549" r:id="rId44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15pt;height:20.55pt" o:ole="">
                  <v:imagedata r:id="rId445" o:title=""/>
                </v:shape>
                <o:OLEObject Type="Embed" ProgID="Equation.3" ShapeID="_x0000_i1255" DrawAspect="Content" ObjectID="_1711170550" r:id="rId446"/>
              </w:object>
            </w:r>
            <w:r w:rsidRPr="004A4877">
              <w:rPr>
                <w:lang w:eastAsia="en-GB"/>
              </w:rPr>
              <w:t>,</w:t>
            </w:r>
            <w:r w:rsidRPr="004A4877">
              <w:rPr>
                <w:position w:val="-14"/>
                <w:lang w:eastAsia="en-GB"/>
              </w:rPr>
              <w:object w:dxaOrig="920" w:dyaOrig="380" w14:anchorId="39875987">
                <v:shape id="_x0000_i1256" type="#_x0000_t75" style="width:41.15pt;height:20.55pt" o:ole="">
                  <v:imagedata r:id="rId447" o:title=""/>
                </v:shape>
                <o:OLEObject Type="Embed" ProgID="Equation.3" ShapeID="_x0000_i1256" DrawAspect="Content" ObjectID="_1711170551" r:id="rId448"/>
              </w:object>
            </w:r>
            <w:r w:rsidR="0088173F" w:rsidRPr="004A4877">
              <w:rPr>
                <w:lang w:eastAsia="en-GB"/>
              </w:rPr>
              <w:t>,</w:t>
            </w:r>
            <w:r w:rsidR="0088173F" w:rsidRPr="004A4877">
              <w:rPr>
                <w:position w:val="-14"/>
                <w:lang w:eastAsia="en-GB"/>
              </w:rPr>
              <w:object w:dxaOrig="900" w:dyaOrig="380" w14:anchorId="18826DC8">
                <v:shape id="_x0000_i1257" type="#_x0000_t75" style="width:41.15pt;height:20.55pt" o:ole="">
                  <v:imagedata r:id="rId449" o:title=""/>
                </v:shape>
                <o:OLEObject Type="Embed" ProgID="Equation.3" ShapeID="_x0000_i1257" DrawAspect="Content" ObjectID="_1711170552" r:id="rId450"/>
              </w:object>
            </w:r>
            <w:r w:rsidR="0088173F" w:rsidRPr="004A4877">
              <w:rPr>
                <w:lang w:eastAsia="en-GB"/>
              </w:rPr>
              <w:t>,</w:t>
            </w:r>
            <w:r w:rsidR="0088173F" w:rsidRPr="004A4877">
              <w:rPr>
                <w:position w:val="-14"/>
                <w:lang w:eastAsia="en-GB"/>
              </w:rPr>
              <w:object w:dxaOrig="920" w:dyaOrig="380" w14:anchorId="5EBA4E0C">
                <v:shape id="_x0000_i1258" type="#_x0000_t75" style="width:41.15pt;height:20.55pt" o:ole="">
                  <v:imagedata r:id="rId451" o:title=""/>
                </v:shape>
                <o:OLEObject Type="Embed" ProgID="Equation.3" ShapeID="_x0000_i1258" DrawAspect="Content" ObjectID="_1711170553" r:id="rId452"/>
              </w:object>
            </w:r>
            <w:r w:rsidRPr="004A4877">
              <w:rPr>
                <w:lang w:eastAsia="en-GB"/>
              </w:rPr>
              <w:t>,</w:t>
            </w:r>
            <w:r w:rsidRPr="004A4877">
              <w:rPr>
                <w:position w:val="-14"/>
                <w:lang w:eastAsia="en-GB"/>
              </w:rPr>
              <w:object w:dxaOrig="920" w:dyaOrig="380" w14:anchorId="2C510BA3">
                <v:shape id="_x0000_i1259" type="#_x0000_t75" style="width:41.15pt;height:20.55pt" o:ole="">
                  <v:imagedata r:id="rId453" o:title=""/>
                </v:shape>
                <o:OLEObject Type="Embed" ProgID="Equation.3" ShapeID="_x0000_i1259" DrawAspect="Content" ObjectID="_1711170554" r:id="rId454"/>
              </w:object>
            </w:r>
            <w:r w:rsidRPr="004A4877">
              <w:rPr>
                <w:lang w:eastAsia="en-GB"/>
              </w:rPr>
              <w:t>,</w:t>
            </w:r>
            <w:r w:rsidRPr="004A4877">
              <w:rPr>
                <w:position w:val="-14"/>
                <w:lang w:eastAsia="en-GB"/>
              </w:rPr>
              <w:object w:dxaOrig="920" w:dyaOrig="380" w14:anchorId="3C38278F">
                <v:shape id="_x0000_i1260" type="#_x0000_t75" style="width:41.15pt;height:20.55pt" o:ole="">
                  <v:imagedata r:id="rId455" o:title=""/>
                </v:shape>
                <o:OLEObject Type="Embed" ProgID="Equation.3" ShapeID="_x0000_i1260" DrawAspect="Content" ObjectID="_1711170555" r:id="rId456"/>
              </w:object>
            </w:r>
            <w:r w:rsidRPr="004A4877">
              <w:rPr>
                <w:lang w:eastAsia="en-GB"/>
              </w:rPr>
              <w:t>,</w:t>
            </w:r>
            <w:r w:rsidRPr="004A4877">
              <w:rPr>
                <w:position w:val="-14"/>
                <w:lang w:eastAsia="en-GB"/>
              </w:rPr>
              <w:object w:dxaOrig="920" w:dyaOrig="380" w14:anchorId="51526D65">
                <v:shape id="_x0000_i1261" type="#_x0000_t75" style="width:41.15pt;height:20.55pt" o:ole="">
                  <v:imagedata r:id="rId457" o:title=""/>
                </v:shape>
                <o:OLEObject Type="Embed" ProgID="Equation.3" ShapeID="_x0000_i1261" DrawAspect="Content" ObjectID="_1711170556" r:id="rId458"/>
              </w:object>
            </w:r>
            <w:r w:rsidRPr="004A4877">
              <w:rPr>
                <w:lang w:eastAsia="en-GB"/>
              </w:rPr>
              <w:t>,</w:t>
            </w:r>
            <w:r w:rsidRPr="004A4877">
              <w:rPr>
                <w:position w:val="-14"/>
                <w:lang w:eastAsia="en-GB"/>
              </w:rPr>
              <w:object w:dxaOrig="680" w:dyaOrig="380" w14:anchorId="623B8A5D">
                <v:shape id="_x0000_i1262" type="#_x0000_t75" style="width:36pt;height:20.55pt" o:ole="">
                  <v:imagedata r:id="rId459" o:title=""/>
                </v:shape>
                <o:OLEObject Type="Embed" ProgID="Equation.3" ShapeID="_x0000_i1262" DrawAspect="Content" ObjectID="_1711170557" r:id="rId46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12" w:name="_Toc20487536"/>
      <w:bookmarkStart w:id="11313" w:name="_Toc29342837"/>
      <w:bookmarkStart w:id="11314" w:name="_Toc29343976"/>
      <w:bookmarkStart w:id="11315" w:name="_Toc36567242"/>
      <w:bookmarkStart w:id="11316" w:name="_Toc36810690"/>
      <w:bookmarkStart w:id="11317" w:name="_Toc36847054"/>
      <w:bookmarkStart w:id="11318" w:name="_Toc36939707"/>
      <w:bookmarkStart w:id="11319" w:name="_Toc37082687"/>
      <w:bookmarkStart w:id="11320" w:name="_Toc46481328"/>
      <w:bookmarkStart w:id="11321" w:name="_Toc46482562"/>
      <w:bookmarkStart w:id="11322" w:name="_Toc46483796"/>
      <w:bookmarkStart w:id="11323" w:name="_Toc90679593"/>
      <w:r w:rsidRPr="004A4877">
        <w:t>–</w:t>
      </w:r>
      <w:r w:rsidRPr="004A4877">
        <w:tab/>
      </w:r>
      <w:r w:rsidRPr="004A4877">
        <w:rPr>
          <w:i/>
        </w:rPr>
        <w:t>SL-TxPoolIdentity</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24" w:name="_Toc20487537"/>
      <w:bookmarkStart w:id="11325" w:name="_Toc29342838"/>
      <w:bookmarkStart w:id="11326" w:name="_Toc29343977"/>
      <w:bookmarkStart w:id="11327" w:name="_Toc36567243"/>
      <w:bookmarkStart w:id="11328" w:name="_Toc36810691"/>
      <w:bookmarkStart w:id="11329" w:name="_Toc36847055"/>
      <w:bookmarkStart w:id="11330" w:name="_Toc36939708"/>
      <w:bookmarkStart w:id="11331" w:name="_Toc37082688"/>
      <w:bookmarkStart w:id="11332" w:name="_Toc46481329"/>
      <w:bookmarkStart w:id="11333" w:name="_Toc46482563"/>
      <w:bookmarkStart w:id="11334" w:name="_Toc46483797"/>
      <w:bookmarkStart w:id="11335" w:name="_Toc90679594"/>
      <w:r w:rsidRPr="004A4877">
        <w:t>–</w:t>
      </w:r>
      <w:r w:rsidRPr="004A4877">
        <w:tab/>
      </w:r>
      <w:r w:rsidRPr="004A4877">
        <w:rPr>
          <w:i/>
        </w:rPr>
        <w:t>SL-TxPoolToReleaseList</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36" w:name="_Toc20487538"/>
      <w:bookmarkStart w:id="11337" w:name="_Toc29342839"/>
      <w:bookmarkStart w:id="11338" w:name="_Toc29343978"/>
      <w:bookmarkStart w:id="11339" w:name="_Toc36567244"/>
      <w:bookmarkStart w:id="11340" w:name="_Toc36810692"/>
      <w:bookmarkStart w:id="11341" w:name="_Toc36847056"/>
      <w:bookmarkStart w:id="11342" w:name="_Toc36939709"/>
      <w:bookmarkStart w:id="11343" w:name="_Toc37082689"/>
      <w:bookmarkStart w:id="11344" w:name="_Toc46481330"/>
      <w:bookmarkStart w:id="11345" w:name="_Toc46482564"/>
      <w:bookmarkStart w:id="11346" w:name="_Toc46483798"/>
      <w:bookmarkStart w:id="11347" w:name="_Toc90679595"/>
      <w:r w:rsidRPr="004A4877">
        <w:t>–</w:t>
      </w:r>
      <w:r w:rsidRPr="004A4877">
        <w:tab/>
      </w:r>
      <w:r w:rsidRPr="004A4877">
        <w:rPr>
          <w:i/>
        </w:rPr>
        <w:t>SL-V2X-ConfigDedicated</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48" w:name="_Toc20487539"/>
      <w:bookmarkStart w:id="11349" w:name="_Toc29342840"/>
      <w:bookmarkStart w:id="11350" w:name="_Toc29343979"/>
      <w:bookmarkStart w:id="11351" w:name="_Toc36567245"/>
      <w:bookmarkStart w:id="11352" w:name="_Toc36810693"/>
      <w:bookmarkStart w:id="11353" w:name="_Toc36847057"/>
      <w:bookmarkStart w:id="11354" w:name="_Toc36939710"/>
      <w:bookmarkStart w:id="11355" w:name="_Toc37082690"/>
      <w:bookmarkStart w:id="11356" w:name="_Toc46481331"/>
      <w:bookmarkStart w:id="11357" w:name="_Toc46482565"/>
      <w:bookmarkStart w:id="11358" w:name="_Toc46483799"/>
      <w:bookmarkStart w:id="11359" w:name="_Toc90679596"/>
      <w:r w:rsidRPr="004A4877">
        <w:t>–</w:t>
      </w:r>
      <w:r w:rsidRPr="004A4877">
        <w:tab/>
      </w:r>
      <w:r w:rsidRPr="004A4877">
        <w:rPr>
          <w:i/>
        </w:rPr>
        <w:t>SL-V2X-FreqSelectionConfig</w:t>
      </w:r>
      <w:r w:rsidRPr="004A4877">
        <w:rPr>
          <w:i/>
          <w:lang w:eastAsia="zh-CN"/>
        </w:rPr>
        <w:t>List</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60" w:name="_Toc20487540"/>
      <w:bookmarkStart w:id="11361" w:name="_Toc29342841"/>
      <w:bookmarkStart w:id="11362" w:name="_Toc29343980"/>
      <w:bookmarkStart w:id="11363" w:name="_Toc36567246"/>
      <w:bookmarkStart w:id="11364" w:name="_Toc36810694"/>
      <w:bookmarkStart w:id="11365" w:name="_Toc36847058"/>
      <w:bookmarkStart w:id="11366" w:name="_Toc36939711"/>
      <w:bookmarkStart w:id="11367" w:name="_Toc37082691"/>
      <w:bookmarkStart w:id="11368" w:name="_Toc46481332"/>
      <w:bookmarkStart w:id="11369" w:name="_Toc46482566"/>
      <w:bookmarkStart w:id="11370" w:name="_Toc46483800"/>
      <w:bookmarkStart w:id="11371" w:name="_Toc90679597"/>
      <w:r w:rsidRPr="004A4877">
        <w:t>–</w:t>
      </w:r>
      <w:r w:rsidRPr="004A4877">
        <w:tab/>
      </w:r>
      <w:r w:rsidRPr="004A4877">
        <w:rPr>
          <w:i/>
        </w:rPr>
        <w:t>SL-V2X-PacketDuplicationConfig</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72" w:name="_Toc20487541"/>
      <w:bookmarkStart w:id="11373" w:name="_Toc29342842"/>
      <w:bookmarkStart w:id="11374" w:name="_Toc29343981"/>
      <w:bookmarkStart w:id="11375" w:name="_Toc36567247"/>
      <w:bookmarkStart w:id="11376" w:name="_Toc36810695"/>
      <w:bookmarkStart w:id="11377" w:name="_Toc36847059"/>
      <w:bookmarkStart w:id="11378" w:name="_Toc36939712"/>
      <w:bookmarkStart w:id="11379" w:name="_Toc37082692"/>
      <w:bookmarkStart w:id="11380" w:name="_Toc46481333"/>
      <w:bookmarkStart w:id="11381" w:name="_Toc46482567"/>
      <w:bookmarkStart w:id="11382" w:name="_Toc46483801"/>
      <w:bookmarkStart w:id="11383" w:name="_Toc90679598"/>
      <w:r w:rsidRPr="004A4877">
        <w:t>–</w:t>
      </w:r>
      <w:r w:rsidRPr="004A4877">
        <w:tab/>
      </w:r>
      <w:r w:rsidRPr="004A4877">
        <w:rPr>
          <w:i/>
        </w:rPr>
        <w:t>SL-V2X-SyncFreqList</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84" w:name="_Toc20487542"/>
      <w:bookmarkStart w:id="11385" w:name="_Toc29342843"/>
      <w:bookmarkStart w:id="11386" w:name="_Toc29343982"/>
      <w:bookmarkStart w:id="11387" w:name="_Toc36567248"/>
      <w:bookmarkStart w:id="11388" w:name="_Toc36810696"/>
      <w:bookmarkStart w:id="11389" w:name="_Toc36847060"/>
      <w:bookmarkStart w:id="11390" w:name="_Toc36939713"/>
      <w:bookmarkStart w:id="11391" w:name="_Toc37082693"/>
      <w:bookmarkStart w:id="11392" w:name="_Toc46481334"/>
      <w:bookmarkStart w:id="11393" w:name="_Toc46482568"/>
      <w:bookmarkStart w:id="11394" w:name="_Toc46483802"/>
      <w:bookmarkStart w:id="11395" w:name="_Toc90679599"/>
      <w:r w:rsidRPr="004A4877">
        <w:t>–</w:t>
      </w:r>
      <w:r w:rsidRPr="004A4877">
        <w:tab/>
      </w:r>
      <w:r w:rsidRPr="004A4877">
        <w:rPr>
          <w:i/>
        </w:rPr>
        <w:t>SL-ZoneConfig</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96" w:name="_Toc20487543"/>
      <w:bookmarkStart w:id="11397" w:name="_Toc29342844"/>
      <w:bookmarkStart w:id="11398" w:name="_Toc29343983"/>
      <w:bookmarkStart w:id="11399" w:name="_Toc36567249"/>
      <w:bookmarkStart w:id="11400" w:name="_Toc36810697"/>
      <w:bookmarkStart w:id="11401" w:name="_Toc36847061"/>
      <w:bookmarkStart w:id="11402" w:name="_Toc36939714"/>
      <w:bookmarkStart w:id="11403" w:name="_Toc37082694"/>
      <w:bookmarkStart w:id="11404" w:name="_Toc46481335"/>
      <w:bookmarkStart w:id="11405" w:name="_Toc46482569"/>
      <w:bookmarkStart w:id="11406" w:name="_Toc46483803"/>
      <w:bookmarkStart w:id="11407" w:name="_Toc90679600"/>
      <w:r w:rsidRPr="004A4877">
        <w:t>6.4</w:t>
      </w:r>
      <w:r w:rsidRPr="004A4877">
        <w:tab/>
        <w:t>RRC multiplicity and type constraint values</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7CEC4F05" w14:textId="77777777" w:rsidR="009722D5" w:rsidRPr="004A4877" w:rsidRDefault="009722D5" w:rsidP="009722D5">
      <w:pPr>
        <w:pStyle w:val="Heading3"/>
      </w:pPr>
      <w:bookmarkStart w:id="11408" w:name="_Toc20487544"/>
      <w:bookmarkStart w:id="11409" w:name="_Toc29342845"/>
      <w:bookmarkStart w:id="11410" w:name="_Toc29343984"/>
      <w:bookmarkStart w:id="11411" w:name="_Toc36567250"/>
      <w:bookmarkStart w:id="11412" w:name="_Toc36810698"/>
      <w:bookmarkStart w:id="11413" w:name="_Toc36847062"/>
      <w:bookmarkStart w:id="11414" w:name="_Toc36939715"/>
      <w:bookmarkStart w:id="11415" w:name="_Toc37082695"/>
      <w:bookmarkStart w:id="11416" w:name="_Toc46481336"/>
      <w:bookmarkStart w:id="11417" w:name="_Toc46482570"/>
      <w:bookmarkStart w:id="11418" w:name="_Toc46483804"/>
      <w:bookmarkStart w:id="11419" w:name="_Toc90679601"/>
      <w:r w:rsidRPr="004A4877">
        <w:t>–</w:t>
      </w:r>
      <w:r w:rsidRPr="004A4877">
        <w:tab/>
        <w:t>Multiplicity and type constraint definitions</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20"/>
      <w:r>
        <w:t>neighbour</w:t>
      </w:r>
      <w:commentRangeEnd w:id="11420"/>
      <w:r w:rsidR="00693236">
        <w:rPr>
          <w:rStyle w:val="CommentReference"/>
          <w:rFonts w:ascii="Times New Roman" w:hAnsi="Times New Roman"/>
          <w:noProof w:val="0"/>
        </w:rPr>
        <w:commentReference w:id="11420"/>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21" w:name="_Toc20487545"/>
      <w:bookmarkStart w:id="11422" w:name="_Toc29342846"/>
      <w:bookmarkStart w:id="11423" w:name="_Toc29343985"/>
      <w:bookmarkStart w:id="11424" w:name="_Toc36567251"/>
      <w:bookmarkStart w:id="11425" w:name="_Toc36810699"/>
      <w:bookmarkStart w:id="11426" w:name="_Toc36847063"/>
      <w:bookmarkStart w:id="11427" w:name="_Toc36939716"/>
      <w:bookmarkStart w:id="11428" w:name="_Toc37082696"/>
      <w:bookmarkStart w:id="11429" w:name="_Toc46481337"/>
      <w:bookmarkStart w:id="11430" w:name="_Toc46482571"/>
      <w:bookmarkStart w:id="11431" w:name="_Toc46483805"/>
      <w:bookmarkStart w:id="11432" w:name="_Toc90679602"/>
      <w:r w:rsidRPr="004A4877">
        <w:t>–</w:t>
      </w:r>
      <w:r w:rsidRPr="004A4877">
        <w:tab/>
        <w:t>End of EUTRA-RRC-Definitions</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33" w:name="_Toc20487546"/>
      <w:bookmarkStart w:id="11434" w:name="_Toc29342847"/>
      <w:bookmarkStart w:id="11435" w:name="_Toc29343986"/>
      <w:bookmarkStart w:id="11436" w:name="_Toc36567252"/>
      <w:bookmarkStart w:id="11437" w:name="_Toc36810700"/>
      <w:bookmarkStart w:id="11438" w:name="_Toc36847064"/>
      <w:bookmarkStart w:id="11439" w:name="_Toc36939717"/>
      <w:bookmarkStart w:id="11440" w:name="_Toc37082697"/>
      <w:bookmarkStart w:id="11441" w:name="_Toc46481338"/>
      <w:bookmarkStart w:id="11442" w:name="_Toc46482572"/>
      <w:bookmarkStart w:id="11443" w:name="_Toc46483806"/>
      <w:bookmarkStart w:id="11444" w:name="_Toc90679603"/>
      <w:r w:rsidRPr="004A4877">
        <w:t>6.5</w:t>
      </w:r>
      <w:r w:rsidRPr="004A4877">
        <w:tab/>
        <w:t>PC5 RRC message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45" w:name="_Toc20487547"/>
      <w:bookmarkStart w:id="11446" w:name="_Toc29342848"/>
      <w:bookmarkStart w:id="11447" w:name="_Toc29343987"/>
      <w:bookmarkStart w:id="11448" w:name="_Toc36567253"/>
      <w:bookmarkStart w:id="11449" w:name="_Toc36810701"/>
      <w:bookmarkStart w:id="11450" w:name="_Toc36847065"/>
      <w:bookmarkStart w:id="11451" w:name="_Toc36939718"/>
      <w:bookmarkStart w:id="11452" w:name="_Toc37082698"/>
      <w:bookmarkStart w:id="11453" w:name="_Toc46481339"/>
      <w:bookmarkStart w:id="11454" w:name="_Toc46482573"/>
      <w:bookmarkStart w:id="11455" w:name="_Toc46483807"/>
      <w:bookmarkStart w:id="11456" w:name="_Toc90679604"/>
      <w:r w:rsidRPr="004A4877">
        <w:t>6.5.1</w:t>
      </w:r>
      <w:r w:rsidRPr="004A4877">
        <w:tab/>
        <w:t>General message structure</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75865CD6" w14:textId="77777777" w:rsidR="009722D5" w:rsidRPr="004A4877" w:rsidRDefault="009722D5" w:rsidP="009722D5">
      <w:pPr>
        <w:pStyle w:val="Heading4"/>
        <w:rPr>
          <w:i/>
          <w:noProof/>
        </w:rPr>
      </w:pPr>
      <w:bookmarkStart w:id="11457" w:name="_Toc20487548"/>
      <w:bookmarkStart w:id="11458" w:name="_Toc29342849"/>
      <w:bookmarkStart w:id="11459" w:name="_Toc29343988"/>
      <w:bookmarkStart w:id="11460" w:name="_Toc36567254"/>
      <w:bookmarkStart w:id="11461" w:name="_Toc36810702"/>
      <w:bookmarkStart w:id="11462" w:name="_Toc36847066"/>
      <w:bookmarkStart w:id="11463" w:name="_Toc36939719"/>
      <w:bookmarkStart w:id="11464" w:name="_Toc37082699"/>
      <w:bookmarkStart w:id="11465" w:name="_Toc46481340"/>
      <w:bookmarkStart w:id="11466" w:name="_Toc46482574"/>
      <w:bookmarkStart w:id="11467" w:name="_Toc46483808"/>
      <w:bookmarkStart w:id="11468" w:name="_Toc90679605"/>
      <w:r w:rsidRPr="004A4877">
        <w:t>–</w:t>
      </w:r>
      <w:r w:rsidRPr="004A4877">
        <w:tab/>
      </w:r>
      <w:r w:rsidRPr="004A4877">
        <w:rPr>
          <w:i/>
          <w:noProof/>
        </w:rPr>
        <w:t>PC5-RRC-Definitions</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69" w:name="_Toc20487549"/>
      <w:bookmarkStart w:id="11470" w:name="_Toc29342850"/>
      <w:bookmarkStart w:id="11471" w:name="_Toc29343989"/>
      <w:bookmarkStart w:id="11472" w:name="_Toc36567255"/>
      <w:bookmarkStart w:id="11473" w:name="_Toc36810703"/>
      <w:bookmarkStart w:id="11474" w:name="_Toc36847067"/>
      <w:bookmarkStart w:id="11475" w:name="_Toc36939720"/>
      <w:bookmarkStart w:id="11476" w:name="_Toc37082700"/>
      <w:bookmarkStart w:id="11477" w:name="_Toc46481341"/>
      <w:bookmarkStart w:id="11478" w:name="_Toc46482575"/>
      <w:bookmarkStart w:id="11479" w:name="_Toc46483809"/>
      <w:bookmarkStart w:id="11480" w:name="_Toc90679606"/>
      <w:r w:rsidRPr="004A4877">
        <w:t>–</w:t>
      </w:r>
      <w:r w:rsidRPr="004A4877">
        <w:tab/>
      </w:r>
      <w:r w:rsidRPr="004A4877">
        <w:rPr>
          <w:i/>
          <w:noProof/>
        </w:rPr>
        <w:t>SBCCH-SL-BCH-Message</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81" w:name="_Toc20487550"/>
      <w:bookmarkStart w:id="11482" w:name="_Toc29342851"/>
      <w:bookmarkStart w:id="11483" w:name="_Toc29343990"/>
      <w:bookmarkStart w:id="11484" w:name="_Toc36567256"/>
      <w:bookmarkStart w:id="11485" w:name="_Toc36810704"/>
      <w:bookmarkStart w:id="11486" w:name="_Toc36847068"/>
      <w:bookmarkStart w:id="11487" w:name="_Toc36939721"/>
      <w:bookmarkStart w:id="11488" w:name="_Toc37082701"/>
      <w:bookmarkStart w:id="11489" w:name="_Toc46481342"/>
      <w:bookmarkStart w:id="11490" w:name="_Toc46482576"/>
      <w:bookmarkStart w:id="11491" w:name="_Toc46483810"/>
      <w:bookmarkStart w:id="11492" w:name="_Toc90679607"/>
      <w:r w:rsidRPr="004A4877">
        <w:t>–</w:t>
      </w:r>
      <w:r w:rsidRPr="004A4877">
        <w:tab/>
      </w:r>
      <w:r w:rsidRPr="004A4877">
        <w:rPr>
          <w:i/>
          <w:noProof/>
        </w:rPr>
        <w:t>SBCCH-SL-BCH-Message</w:t>
      </w:r>
      <w:r w:rsidRPr="004A4877">
        <w:rPr>
          <w:i/>
          <w:noProof/>
          <w:lang w:eastAsia="zh-CN"/>
        </w:rPr>
        <w:t>-V2X</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493" w:name="_Toc20487551"/>
      <w:bookmarkStart w:id="11494" w:name="_Toc29342852"/>
      <w:bookmarkStart w:id="11495" w:name="_Toc29343991"/>
      <w:bookmarkStart w:id="11496" w:name="_Toc36567257"/>
      <w:bookmarkStart w:id="11497" w:name="_Toc36810705"/>
      <w:bookmarkStart w:id="11498" w:name="_Toc36847069"/>
      <w:bookmarkStart w:id="11499" w:name="_Toc36939722"/>
      <w:bookmarkStart w:id="11500" w:name="_Toc37082702"/>
      <w:bookmarkStart w:id="11501" w:name="_Toc46481343"/>
      <w:bookmarkStart w:id="11502" w:name="_Toc46482577"/>
      <w:bookmarkStart w:id="11503" w:name="_Toc46483811"/>
      <w:bookmarkStart w:id="11504" w:name="_Toc90679608"/>
      <w:bookmarkStart w:id="11505" w:name="_Toc20487555"/>
      <w:bookmarkStart w:id="11506" w:name="_Toc29342856"/>
      <w:bookmarkStart w:id="11507" w:name="_Toc29343995"/>
      <w:bookmarkStart w:id="11508" w:name="_Toc36567261"/>
      <w:bookmarkStart w:id="11509" w:name="_Toc36810709"/>
      <w:bookmarkStart w:id="11510" w:name="_Toc36847073"/>
      <w:bookmarkStart w:id="11511" w:name="_Toc36939726"/>
      <w:bookmarkStart w:id="11512" w:name="_Toc37082706"/>
      <w:bookmarkStart w:id="11513" w:name="_Toc46481347"/>
      <w:bookmarkStart w:id="11514" w:name="_Toc46482581"/>
      <w:bookmarkStart w:id="11515" w:name="_Toc46483815"/>
      <w:bookmarkStart w:id="11516" w:name="_Toc90679612"/>
      <w:r w:rsidRPr="004A4877">
        <w:t>6.5.2</w:t>
      </w:r>
      <w:r w:rsidRPr="004A4877">
        <w:tab/>
        <w:t>Message definitions</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1927BC99" w14:textId="77777777" w:rsidR="003F238D" w:rsidRPr="004A4877" w:rsidRDefault="003F238D" w:rsidP="003F238D">
      <w:pPr>
        <w:pStyle w:val="Heading4"/>
      </w:pPr>
      <w:bookmarkStart w:id="11517" w:name="_Toc20487552"/>
      <w:bookmarkStart w:id="11518" w:name="_Toc29342853"/>
      <w:bookmarkStart w:id="11519" w:name="_Toc29343992"/>
      <w:bookmarkStart w:id="11520" w:name="_Toc36567258"/>
      <w:bookmarkStart w:id="11521" w:name="_Toc36810706"/>
      <w:bookmarkStart w:id="11522" w:name="_Toc36847070"/>
      <w:bookmarkStart w:id="11523" w:name="_Toc36939723"/>
      <w:bookmarkStart w:id="11524" w:name="_Toc37082703"/>
      <w:bookmarkStart w:id="11525" w:name="_Toc46481344"/>
      <w:bookmarkStart w:id="11526" w:name="_Toc46482578"/>
      <w:bookmarkStart w:id="11527" w:name="_Toc46483812"/>
      <w:bookmarkStart w:id="11528" w:name="_Toc90679609"/>
      <w:r w:rsidRPr="004A4877">
        <w:t>–</w:t>
      </w:r>
      <w:r w:rsidRPr="004A4877">
        <w:tab/>
      </w:r>
      <w:r w:rsidRPr="004A4877">
        <w:rPr>
          <w:i/>
          <w:noProof/>
        </w:rPr>
        <w:t>MasterInformationBlock-SL</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29" w:name="_Toc20487553"/>
      <w:bookmarkStart w:id="11530" w:name="_Toc29342854"/>
      <w:bookmarkStart w:id="11531" w:name="_Toc29343993"/>
      <w:bookmarkStart w:id="11532" w:name="_Toc36567259"/>
      <w:bookmarkStart w:id="11533" w:name="_Toc36810707"/>
      <w:bookmarkStart w:id="11534" w:name="_Toc36847071"/>
      <w:bookmarkStart w:id="11535" w:name="_Toc36939724"/>
      <w:bookmarkStart w:id="11536" w:name="_Toc37082704"/>
      <w:bookmarkStart w:id="11537" w:name="_Toc46481345"/>
      <w:bookmarkStart w:id="11538" w:name="_Toc46482579"/>
      <w:bookmarkStart w:id="11539" w:name="_Toc46483813"/>
      <w:bookmarkStart w:id="11540" w:name="_Toc90679610"/>
      <w:r w:rsidRPr="004A4877">
        <w:t>–</w:t>
      </w:r>
      <w:r w:rsidRPr="004A4877">
        <w:tab/>
      </w:r>
      <w:r w:rsidRPr="004A4877">
        <w:rPr>
          <w:i/>
          <w:noProof/>
        </w:rPr>
        <w:t>MasterInformationBlock-SL</w:t>
      </w:r>
      <w:r w:rsidRPr="004A4877">
        <w:rPr>
          <w:i/>
          <w:noProof/>
          <w:lang w:eastAsia="zh-CN"/>
        </w:rPr>
        <w:t>-V2X</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41" w:name="_Toc20487554"/>
      <w:bookmarkStart w:id="11542" w:name="_Toc29342855"/>
      <w:bookmarkStart w:id="11543" w:name="_Toc29343994"/>
      <w:bookmarkStart w:id="11544" w:name="_Toc36567260"/>
      <w:bookmarkStart w:id="11545" w:name="_Toc36810708"/>
      <w:bookmarkStart w:id="11546" w:name="_Toc36847072"/>
      <w:bookmarkStart w:id="11547" w:name="_Toc36939725"/>
      <w:bookmarkStart w:id="11548" w:name="_Toc37082705"/>
      <w:bookmarkStart w:id="11549" w:name="_Toc46481346"/>
      <w:bookmarkStart w:id="11550" w:name="_Toc46482580"/>
      <w:bookmarkStart w:id="11551" w:name="_Toc46483814"/>
      <w:bookmarkStart w:id="11552" w:name="_Toc90679611"/>
      <w:r w:rsidRPr="004A4877">
        <w:t>–</w:t>
      </w:r>
      <w:r w:rsidRPr="004A4877">
        <w:tab/>
        <w:t xml:space="preserve">End of </w:t>
      </w:r>
      <w:r w:rsidRPr="004A4877">
        <w:rPr>
          <w:i/>
          <w:noProof/>
        </w:rPr>
        <w:t>PC5-RRC-Definitions</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53" w:name="_Toc20487556"/>
      <w:bookmarkStart w:id="11554" w:name="_Toc29342857"/>
      <w:bookmarkStart w:id="11555" w:name="_Toc29343996"/>
      <w:bookmarkStart w:id="11556" w:name="_Toc36567262"/>
      <w:bookmarkStart w:id="11557" w:name="_Toc36810710"/>
      <w:bookmarkStart w:id="11558" w:name="_Toc36847074"/>
      <w:bookmarkStart w:id="11559" w:name="_Toc36939727"/>
      <w:bookmarkStart w:id="11560" w:name="_Toc37082707"/>
      <w:bookmarkStart w:id="11561" w:name="_Toc46481348"/>
      <w:bookmarkStart w:id="11562" w:name="_Toc46482582"/>
      <w:bookmarkStart w:id="11563" w:name="_Toc46483816"/>
      <w:bookmarkStart w:id="11564" w:name="_Toc90679613"/>
      <w:r w:rsidRPr="004A4877">
        <w:t>6.6a</w:t>
      </w:r>
      <w:r w:rsidRPr="004A4877">
        <w:tab/>
        <w:t>Direct Indication FeMBMS</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65" w:name="_Toc20487557"/>
      <w:bookmarkStart w:id="11566" w:name="_Toc29342858"/>
      <w:bookmarkStart w:id="11567" w:name="_Toc29343997"/>
      <w:bookmarkStart w:id="11568" w:name="_Toc36567263"/>
      <w:bookmarkStart w:id="11569" w:name="_Toc36810711"/>
      <w:bookmarkStart w:id="11570" w:name="_Toc36847075"/>
      <w:bookmarkStart w:id="11571" w:name="_Toc36939728"/>
      <w:bookmarkStart w:id="11572" w:name="_Toc37082708"/>
      <w:bookmarkStart w:id="11573" w:name="_Toc46481349"/>
      <w:bookmarkStart w:id="11574" w:name="_Toc46482583"/>
      <w:bookmarkStart w:id="11575" w:name="_Toc46483817"/>
      <w:bookmarkStart w:id="11576" w:name="_Toc90679614"/>
      <w:r w:rsidRPr="004A4877">
        <w:t>6.7</w:t>
      </w:r>
      <w:r w:rsidRPr="004A4877">
        <w:tab/>
        <w:t>NB-IoT RRC messages</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488FECFD" w14:textId="77777777" w:rsidR="009722D5" w:rsidRPr="004A4877" w:rsidRDefault="009722D5" w:rsidP="009722D5">
      <w:pPr>
        <w:pStyle w:val="Heading3"/>
      </w:pPr>
      <w:bookmarkStart w:id="11577" w:name="_Toc20487558"/>
      <w:bookmarkStart w:id="11578" w:name="_Toc29342859"/>
      <w:bookmarkStart w:id="11579" w:name="_Toc29343998"/>
      <w:bookmarkStart w:id="11580" w:name="_Toc36567264"/>
      <w:bookmarkStart w:id="11581" w:name="_Toc36810712"/>
      <w:bookmarkStart w:id="11582" w:name="_Toc36847076"/>
      <w:bookmarkStart w:id="11583" w:name="_Toc36939729"/>
      <w:bookmarkStart w:id="11584" w:name="_Toc37082709"/>
      <w:bookmarkStart w:id="11585" w:name="_Toc46481350"/>
      <w:bookmarkStart w:id="11586" w:name="_Toc46482584"/>
      <w:bookmarkStart w:id="11587" w:name="_Toc46483818"/>
      <w:bookmarkStart w:id="11588" w:name="_Toc90679615"/>
      <w:r w:rsidRPr="004A4877">
        <w:t>6.7.1</w:t>
      </w:r>
      <w:r w:rsidRPr="004A4877">
        <w:tab/>
        <w:t>General NB-IoT message structure</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89" w:name="_Toc20487559"/>
      <w:bookmarkStart w:id="11590" w:name="_Toc29342860"/>
      <w:bookmarkStart w:id="11591" w:name="_Toc29343999"/>
      <w:bookmarkStart w:id="11592" w:name="_Toc36567265"/>
      <w:bookmarkStart w:id="11593" w:name="_Toc36810713"/>
      <w:bookmarkStart w:id="11594" w:name="_Toc36847077"/>
      <w:bookmarkStart w:id="11595" w:name="_Toc36939730"/>
      <w:bookmarkStart w:id="11596" w:name="_Toc37082710"/>
      <w:bookmarkStart w:id="11597" w:name="_Toc46481351"/>
      <w:bookmarkStart w:id="11598" w:name="_Toc46482585"/>
      <w:bookmarkStart w:id="11599" w:name="_Toc46483819"/>
      <w:bookmarkStart w:id="11600" w:name="_Toc90679616"/>
      <w:r w:rsidRPr="004A4877">
        <w:t>–</w:t>
      </w:r>
      <w:r w:rsidRPr="004A4877">
        <w:tab/>
      </w:r>
      <w:r w:rsidRPr="004A4877">
        <w:rPr>
          <w:i/>
          <w:noProof/>
        </w:rPr>
        <w:t>BCCH-BCH-Message-NB</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01" w:name="_Toc20487560"/>
      <w:bookmarkStart w:id="11602" w:name="_Toc29342861"/>
      <w:bookmarkStart w:id="11603" w:name="_Toc29344000"/>
      <w:bookmarkStart w:id="11604" w:name="_Toc36567266"/>
      <w:bookmarkStart w:id="11605" w:name="_Toc36810714"/>
      <w:bookmarkStart w:id="11606" w:name="_Toc36847078"/>
      <w:bookmarkStart w:id="11607" w:name="_Toc36939731"/>
      <w:bookmarkStart w:id="11608" w:name="_Toc37082711"/>
      <w:bookmarkStart w:id="11609" w:name="_Toc46481352"/>
      <w:bookmarkStart w:id="11610" w:name="_Toc46482586"/>
      <w:bookmarkStart w:id="11611" w:name="_Toc46483820"/>
      <w:bookmarkStart w:id="11612" w:name="_Toc90679617"/>
      <w:r w:rsidRPr="004A4877">
        <w:t>–</w:t>
      </w:r>
      <w:r w:rsidRPr="004A4877">
        <w:tab/>
      </w:r>
      <w:r w:rsidRPr="004A4877">
        <w:rPr>
          <w:i/>
          <w:noProof/>
        </w:rPr>
        <w:t>BCCH-BCH-Message-TDD-NB</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13" w:name="_Toc20487561"/>
      <w:bookmarkStart w:id="11614" w:name="_Toc29342862"/>
      <w:bookmarkStart w:id="11615" w:name="_Toc29344001"/>
      <w:bookmarkStart w:id="11616" w:name="_Toc36567267"/>
      <w:bookmarkStart w:id="11617" w:name="_Toc36810715"/>
      <w:bookmarkStart w:id="11618" w:name="_Toc36847079"/>
      <w:bookmarkStart w:id="11619" w:name="_Toc36939732"/>
      <w:bookmarkStart w:id="11620" w:name="_Toc37082712"/>
      <w:bookmarkStart w:id="11621" w:name="_Toc46481353"/>
      <w:bookmarkStart w:id="11622" w:name="_Toc46482587"/>
      <w:bookmarkStart w:id="11623" w:name="_Toc46483821"/>
      <w:bookmarkStart w:id="11624" w:name="_Toc90679618"/>
      <w:r w:rsidRPr="004A4877">
        <w:t>–</w:t>
      </w:r>
      <w:r w:rsidRPr="004A4877">
        <w:tab/>
      </w:r>
      <w:r w:rsidRPr="004A4877">
        <w:rPr>
          <w:i/>
          <w:noProof/>
        </w:rPr>
        <w:t>BCCH-DL-SCH-Message-NB</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25" w:name="_Toc20487562"/>
      <w:bookmarkStart w:id="11626" w:name="_Toc29342863"/>
      <w:bookmarkStart w:id="11627" w:name="_Toc29344002"/>
      <w:bookmarkStart w:id="11628" w:name="_Toc36567268"/>
      <w:bookmarkStart w:id="11629" w:name="_Toc36810716"/>
      <w:bookmarkStart w:id="11630" w:name="_Toc36847080"/>
      <w:bookmarkStart w:id="11631" w:name="_Toc36939733"/>
      <w:bookmarkStart w:id="11632" w:name="_Toc37082713"/>
      <w:bookmarkStart w:id="11633" w:name="_Toc46481354"/>
      <w:bookmarkStart w:id="11634" w:name="_Toc46482588"/>
      <w:bookmarkStart w:id="11635" w:name="_Toc46483822"/>
      <w:bookmarkStart w:id="11636" w:name="_Toc90679619"/>
      <w:r w:rsidRPr="004A4877">
        <w:t>–</w:t>
      </w:r>
      <w:r w:rsidRPr="004A4877">
        <w:tab/>
      </w:r>
      <w:r w:rsidRPr="004A4877">
        <w:rPr>
          <w:i/>
          <w:noProof/>
        </w:rPr>
        <w:t>PCCH-Message-NB</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37" w:name="_Toc20487563"/>
      <w:bookmarkStart w:id="11638" w:name="_Toc29342864"/>
      <w:bookmarkStart w:id="11639" w:name="_Toc29344003"/>
      <w:bookmarkStart w:id="11640" w:name="_Toc36567269"/>
      <w:bookmarkStart w:id="11641" w:name="_Toc36810717"/>
      <w:bookmarkStart w:id="11642" w:name="_Toc36847081"/>
      <w:bookmarkStart w:id="11643" w:name="_Toc36939734"/>
      <w:bookmarkStart w:id="11644" w:name="_Toc37082714"/>
      <w:bookmarkStart w:id="11645" w:name="_Toc46481355"/>
      <w:bookmarkStart w:id="11646" w:name="_Toc46482589"/>
      <w:bookmarkStart w:id="11647" w:name="_Toc46483823"/>
      <w:bookmarkStart w:id="11648" w:name="_Toc90679620"/>
      <w:r w:rsidRPr="004A4877">
        <w:t>–</w:t>
      </w:r>
      <w:r w:rsidRPr="004A4877">
        <w:tab/>
      </w:r>
      <w:r w:rsidRPr="004A4877">
        <w:rPr>
          <w:i/>
          <w:noProof/>
        </w:rPr>
        <w:t>DL-CCCH-Message-NB</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49" w:name="_Toc20487564"/>
      <w:bookmarkStart w:id="11650" w:name="_Toc29342865"/>
      <w:bookmarkStart w:id="11651" w:name="_Toc29344004"/>
      <w:bookmarkStart w:id="11652" w:name="_Toc36567270"/>
      <w:bookmarkStart w:id="11653" w:name="_Toc36810718"/>
      <w:bookmarkStart w:id="11654" w:name="_Toc36847082"/>
      <w:bookmarkStart w:id="11655" w:name="_Toc36939735"/>
      <w:bookmarkStart w:id="11656" w:name="_Toc37082715"/>
      <w:bookmarkStart w:id="11657" w:name="_Toc46481356"/>
      <w:bookmarkStart w:id="11658" w:name="_Toc46482590"/>
      <w:bookmarkStart w:id="11659" w:name="_Toc46483824"/>
      <w:bookmarkStart w:id="11660" w:name="_Toc90679621"/>
      <w:r w:rsidRPr="004A4877">
        <w:t>–</w:t>
      </w:r>
      <w:r w:rsidRPr="004A4877">
        <w:tab/>
      </w:r>
      <w:r w:rsidRPr="004A4877">
        <w:rPr>
          <w:i/>
          <w:noProof/>
        </w:rPr>
        <w:t>DL-DCCH-Message-NB</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61" w:name="_Toc20487565"/>
      <w:bookmarkStart w:id="11662" w:name="_Toc29342866"/>
      <w:bookmarkStart w:id="11663" w:name="_Toc29344005"/>
      <w:bookmarkStart w:id="11664" w:name="_Toc36567271"/>
      <w:bookmarkStart w:id="11665" w:name="_Toc36810719"/>
      <w:bookmarkStart w:id="11666" w:name="_Toc36847083"/>
      <w:bookmarkStart w:id="11667" w:name="_Toc36939736"/>
      <w:bookmarkStart w:id="11668" w:name="_Toc37082716"/>
      <w:bookmarkStart w:id="11669" w:name="_Toc46481357"/>
      <w:bookmarkStart w:id="11670" w:name="_Toc46482591"/>
      <w:bookmarkStart w:id="11671" w:name="_Toc46483825"/>
      <w:bookmarkStart w:id="11672" w:name="_Toc90679622"/>
      <w:r w:rsidRPr="004A4877">
        <w:t>–</w:t>
      </w:r>
      <w:r w:rsidRPr="004A4877">
        <w:tab/>
      </w:r>
      <w:r w:rsidRPr="004A4877">
        <w:rPr>
          <w:i/>
          <w:noProof/>
        </w:rPr>
        <w:t>UL-CCCH-Message-NB</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73" w:name="_Toc20487566"/>
      <w:bookmarkStart w:id="11674" w:name="_Toc29342867"/>
      <w:bookmarkStart w:id="11675" w:name="_Toc29344006"/>
      <w:bookmarkStart w:id="11676" w:name="_Toc36567272"/>
      <w:bookmarkStart w:id="11677" w:name="_Toc36810720"/>
      <w:bookmarkStart w:id="11678" w:name="_Toc36847084"/>
      <w:bookmarkStart w:id="11679" w:name="_Toc36939737"/>
      <w:bookmarkStart w:id="11680" w:name="_Toc37082717"/>
      <w:bookmarkStart w:id="11681" w:name="_Toc46481358"/>
      <w:bookmarkStart w:id="11682" w:name="_Toc46482592"/>
      <w:bookmarkStart w:id="11683" w:name="_Toc46483826"/>
      <w:bookmarkStart w:id="11684" w:name="_Toc90679623"/>
      <w:r w:rsidRPr="004A4877">
        <w:t>–</w:t>
      </w:r>
      <w:r w:rsidRPr="004A4877">
        <w:tab/>
      </w:r>
      <w:r w:rsidRPr="004A4877">
        <w:rPr>
          <w:i/>
          <w:noProof/>
        </w:rPr>
        <w:t>SC-MCCH-Message-NB</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85" w:name="_Toc20487567"/>
      <w:bookmarkStart w:id="11686" w:name="_Toc29342868"/>
      <w:bookmarkStart w:id="11687" w:name="_Toc29344007"/>
      <w:bookmarkStart w:id="11688" w:name="_Toc36567273"/>
      <w:bookmarkStart w:id="11689" w:name="_Toc36810721"/>
      <w:bookmarkStart w:id="11690" w:name="_Toc36847085"/>
      <w:bookmarkStart w:id="11691" w:name="_Toc36939738"/>
      <w:bookmarkStart w:id="11692" w:name="_Toc37082718"/>
      <w:bookmarkStart w:id="11693" w:name="_Toc46481359"/>
      <w:bookmarkStart w:id="11694" w:name="_Toc46482593"/>
      <w:bookmarkStart w:id="11695" w:name="_Toc46483827"/>
      <w:bookmarkStart w:id="11696" w:name="_Toc90679624"/>
      <w:r w:rsidRPr="004A4877">
        <w:t>–</w:t>
      </w:r>
      <w:r w:rsidRPr="004A4877">
        <w:tab/>
      </w:r>
      <w:r w:rsidRPr="004A4877">
        <w:rPr>
          <w:i/>
          <w:noProof/>
        </w:rPr>
        <w:t>UL-DCCH-Message-NB</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97" w:name="_Toc20487568"/>
      <w:bookmarkStart w:id="11698" w:name="_Toc29342869"/>
      <w:bookmarkStart w:id="11699" w:name="_Toc29344008"/>
      <w:bookmarkStart w:id="11700" w:name="_Toc36567274"/>
      <w:bookmarkStart w:id="11701" w:name="_Toc36810722"/>
      <w:bookmarkStart w:id="11702" w:name="_Toc36847086"/>
      <w:bookmarkStart w:id="11703" w:name="_Toc36939739"/>
      <w:bookmarkStart w:id="11704" w:name="_Toc37082719"/>
      <w:bookmarkStart w:id="11705" w:name="_Toc46481360"/>
      <w:bookmarkStart w:id="11706" w:name="_Toc46482594"/>
      <w:bookmarkStart w:id="11707" w:name="_Toc46483828"/>
      <w:bookmarkStart w:id="11708" w:name="_Toc90679625"/>
      <w:r w:rsidRPr="004A4877">
        <w:t>6.7.2</w:t>
      </w:r>
      <w:r w:rsidRPr="004A4877">
        <w:tab/>
        <w:t>NB-IoT Message definitions</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5C31233E" w14:textId="77777777" w:rsidR="009722D5" w:rsidRPr="004A4877" w:rsidRDefault="009722D5" w:rsidP="009722D5"/>
    <w:p w14:paraId="6421F210" w14:textId="77777777" w:rsidR="009722D5" w:rsidRPr="004A4877" w:rsidRDefault="009722D5" w:rsidP="009722D5">
      <w:pPr>
        <w:pStyle w:val="Heading4"/>
      </w:pPr>
      <w:bookmarkStart w:id="11709" w:name="_Toc20487569"/>
      <w:bookmarkStart w:id="11710" w:name="_Toc29342870"/>
      <w:bookmarkStart w:id="11711" w:name="_Toc29344009"/>
      <w:bookmarkStart w:id="11712" w:name="_Toc36567275"/>
      <w:bookmarkStart w:id="11713" w:name="_Toc36810723"/>
      <w:bookmarkStart w:id="11714" w:name="_Toc36847087"/>
      <w:bookmarkStart w:id="11715" w:name="_Toc36939740"/>
      <w:bookmarkStart w:id="11716" w:name="_Toc37082720"/>
      <w:bookmarkStart w:id="11717" w:name="_Toc46481361"/>
      <w:bookmarkStart w:id="11718" w:name="_Toc46482595"/>
      <w:bookmarkStart w:id="11719" w:name="_Toc46483829"/>
      <w:bookmarkStart w:id="11720" w:name="_Toc90679626"/>
      <w:r w:rsidRPr="004A4877">
        <w:t>–</w:t>
      </w:r>
      <w:r w:rsidRPr="004A4877">
        <w:tab/>
      </w:r>
      <w:r w:rsidRPr="004A4877">
        <w:rPr>
          <w:i/>
          <w:noProof/>
        </w:rPr>
        <w:t>DLInformationTransfer-NB</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21" w:name="_Toc20487570"/>
      <w:bookmarkStart w:id="11722" w:name="_Toc29342871"/>
      <w:bookmarkStart w:id="11723" w:name="_Toc29344010"/>
      <w:bookmarkStart w:id="11724" w:name="_Toc36567276"/>
      <w:bookmarkStart w:id="11725" w:name="_Toc36810724"/>
      <w:bookmarkStart w:id="11726" w:name="_Toc36847088"/>
      <w:bookmarkStart w:id="11727" w:name="_Toc36939741"/>
      <w:bookmarkStart w:id="11728" w:name="_Toc37082721"/>
      <w:bookmarkStart w:id="11729" w:name="_Toc46481362"/>
      <w:bookmarkStart w:id="11730" w:name="_Toc46482596"/>
      <w:bookmarkStart w:id="11731" w:name="_Toc46483830"/>
      <w:bookmarkStart w:id="11732" w:name="_Toc90679627"/>
      <w:r w:rsidRPr="004A4877">
        <w:t>–</w:t>
      </w:r>
      <w:r w:rsidRPr="004A4877">
        <w:tab/>
      </w:r>
      <w:r w:rsidRPr="004A4877">
        <w:rPr>
          <w:i/>
          <w:noProof/>
        </w:rPr>
        <w:t>MasterInformationBlock-NB</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33" w:name="_Toc20487571"/>
      <w:bookmarkStart w:id="11734" w:name="_Toc29342872"/>
      <w:bookmarkStart w:id="11735" w:name="_Toc29344011"/>
      <w:bookmarkStart w:id="11736" w:name="_Toc36567277"/>
      <w:bookmarkStart w:id="11737" w:name="_Toc36810725"/>
      <w:bookmarkStart w:id="11738" w:name="_Toc36847089"/>
      <w:bookmarkStart w:id="11739" w:name="_Toc36939742"/>
      <w:bookmarkStart w:id="11740" w:name="_Toc37082722"/>
      <w:bookmarkStart w:id="11741" w:name="_Toc46481363"/>
      <w:bookmarkStart w:id="11742" w:name="_Toc46482597"/>
      <w:bookmarkStart w:id="11743" w:name="_Toc46483831"/>
      <w:bookmarkStart w:id="11744" w:name="_Toc90679628"/>
      <w:r w:rsidRPr="004A4877">
        <w:rPr>
          <w:i/>
          <w:iCs/>
        </w:rPr>
        <w:t>–</w:t>
      </w:r>
      <w:r w:rsidRPr="004A4877">
        <w:rPr>
          <w:i/>
          <w:iCs/>
        </w:rPr>
        <w:tab/>
      </w:r>
      <w:r w:rsidRPr="004A4877">
        <w:rPr>
          <w:i/>
          <w:iCs/>
          <w:noProof/>
        </w:rPr>
        <w:t>MasterInformationBlock-TDD-NB</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45" w:name="_Toc20487572"/>
      <w:bookmarkStart w:id="11746" w:name="_Toc29342873"/>
      <w:bookmarkStart w:id="11747" w:name="_Toc29344012"/>
      <w:bookmarkStart w:id="11748" w:name="_Toc36567278"/>
      <w:bookmarkStart w:id="11749" w:name="_Toc36810726"/>
      <w:bookmarkStart w:id="11750" w:name="_Toc36847090"/>
      <w:bookmarkStart w:id="11751" w:name="_Toc36939743"/>
      <w:bookmarkStart w:id="11752" w:name="_Toc37082723"/>
      <w:bookmarkStart w:id="11753" w:name="_Toc46481364"/>
      <w:bookmarkStart w:id="11754" w:name="_Toc46482598"/>
      <w:bookmarkStart w:id="11755" w:name="_Toc46483832"/>
      <w:bookmarkStart w:id="11756" w:name="_Toc90679629"/>
      <w:r w:rsidRPr="004A4877">
        <w:t>–</w:t>
      </w:r>
      <w:r w:rsidRPr="004A4877">
        <w:tab/>
      </w:r>
      <w:r w:rsidRPr="004A4877">
        <w:rPr>
          <w:i/>
          <w:noProof/>
        </w:rPr>
        <w:t>Paging-NB</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57" w:name="_Toc36810727"/>
      <w:bookmarkStart w:id="11758" w:name="_Toc36847091"/>
      <w:bookmarkStart w:id="11759" w:name="_Toc36939744"/>
      <w:bookmarkStart w:id="11760" w:name="_Toc37082724"/>
      <w:bookmarkStart w:id="11761" w:name="_Toc46481365"/>
      <w:bookmarkStart w:id="11762" w:name="_Toc46482599"/>
      <w:bookmarkStart w:id="11763" w:name="_Toc46483833"/>
      <w:bookmarkStart w:id="11764"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57"/>
      <w:bookmarkEnd w:id="11758"/>
      <w:bookmarkEnd w:id="11759"/>
      <w:bookmarkEnd w:id="11760"/>
      <w:bookmarkEnd w:id="11761"/>
      <w:bookmarkEnd w:id="11762"/>
      <w:bookmarkEnd w:id="11763"/>
      <w:bookmarkEnd w:id="11764"/>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65" w:name="_Toc20487573"/>
      <w:bookmarkStart w:id="11766" w:name="_Toc29342874"/>
      <w:bookmarkStart w:id="11767" w:name="_Toc29344013"/>
      <w:bookmarkStart w:id="11768" w:name="_Toc36567279"/>
      <w:bookmarkStart w:id="11769" w:name="_Toc36810728"/>
      <w:bookmarkStart w:id="11770" w:name="_Toc36847092"/>
      <w:bookmarkStart w:id="11771" w:name="_Toc36939745"/>
      <w:bookmarkStart w:id="11772" w:name="_Toc37082725"/>
      <w:bookmarkStart w:id="11773" w:name="_Toc46481366"/>
      <w:bookmarkStart w:id="11774" w:name="_Toc46482600"/>
      <w:bookmarkStart w:id="11775" w:name="_Toc46483834"/>
      <w:bookmarkStart w:id="11776" w:name="_Toc90679631"/>
      <w:r w:rsidRPr="004A4877">
        <w:t>–</w:t>
      </w:r>
      <w:r w:rsidRPr="004A4877">
        <w:tab/>
      </w:r>
      <w:r w:rsidRPr="004A4877">
        <w:rPr>
          <w:i/>
          <w:noProof/>
        </w:rPr>
        <w:t>RRCConnectionReconfiguration-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77" w:name="_Toc20487574"/>
      <w:bookmarkStart w:id="11778" w:name="_Toc29342875"/>
      <w:bookmarkStart w:id="11779" w:name="_Toc29344014"/>
      <w:bookmarkStart w:id="11780" w:name="_Toc36567280"/>
      <w:bookmarkStart w:id="11781" w:name="_Toc36810729"/>
      <w:bookmarkStart w:id="11782" w:name="_Toc36847093"/>
      <w:bookmarkStart w:id="11783" w:name="_Toc36939746"/>
      <w:bookmarkStart w:id="11784" w:name="_Toc37082726"/>
      <w:bookmarkStart w:id="11785" w:name="_Toc46481367"/>
      <w:bookmarkStart w:id="11786" w:name="_Toc46482601"/>
      <w:bookmarkStart w:id="11787" w:name="_Toc46483835"/>
      <w:bookmarkStart w:id="11788" w:name="_Toc90679632"/>
      <w:r w:rsidRPr="004A4877">
        <w:t>–</w:t>
      </w:r>
      <w:r w:rsidRPr="004A4877">
        <w:tab/>
      </w:r>
      <w:r w:rsidRPr="004A4877">
        <w:rPr>
          <w:i/>
          <w:noProof/>
        </w:rPr>
        <w:t>RRCConnectionReconfigurationComplete-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89" w:name="_Toc20487575"/>
      <w:bookmarkStart w:id="11790" w:name="_Toc29342876"/>
      <w:bookmarkStart w:id="11791" w:name="_Toc29344015"/>
      <w:bookmarkStart w:id="11792" w:name="_Toc36567281"/>
      <w:bookmarkStart w:id="11793" w:name="_Toc36810730"/>
      <w:bookmarkStart w:id="11794" w:name="_Toc36847094"/>
      <w:bookmarkStart w:id="11795" w:name="_Toc36939747"/>
      <w:bookmarkStart w:id="11796" w:name="_Toc37082727"/>
      <w:bookmarkStart w:id="11797" w:name="_Toc46481368"/>
      <w:bookmarkStart w:id="11798" w:name="_Toc46482602"/>
      <w:bookmarkStart w:id="11799" w:name="_Toc46483836"/>
      <w:bookmarkStart w:id="11800" w:name="_Toc90679633"/>
      <w:r w:rsidRPr="004A4877">
        <w:t>–</w:t>
      </w:r>
      <w:r w:rsidRPr="004A4877">
        <w:tab/>
      </w:r>
      <w:r w:rsidRPr="004A4877">
        <w:rPr>
          <w:i/>
          <w:noProof/>
        </w:rPr>
        <w:t>RRCConnectionReestablishment-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01" w:name="_Toc20487576"/>
      <w:bookmarkStart w:id="11802" w:name="_Toc29342877"/>
      <w:bookmarkStart w:id="11803" w:name="_Toc29344016"/>
      <w:bookmarkStart w:id="11804" w:name="_Toc36567282"/>
      <w:bookmarkStart w:id="11805" w:name="_Toc36810731"/>
      <w:bookmarkStart w:id="11806" w:name="_Toc36847095"/>
      <w:bookmarkStart w:id="11807" w:name="_Toc36939748"/>
      <w:bookmarkStart w:id="11808" w:name="_Toc37082728"/>
      <w:bookmarkStart w:id="11809" w:name="_Toc46481369"/>
      <w:bookmarkStart w:id="11810" w:name="_Toc46482603"/>
      <w:bookmarkStart w:id="11811" w:name="_Toc46483837"/>
      <w:bookmarkStart w:id="11812" w:name="_Toc90679634"/>
      <w:r w:rsidRPr="004A4877">
        <w:t>–</w:t>
      </w:r>
      <w:r w:rsidRPr="004A4877">
        <w:tab/>
      </w:r>
      <w:r w:rsidRPr="004A4877">
        <w:rPr>
          <w:i/>
          <w:noProof/>
        </w:rPr>
        <w:t>RRCConnectionReestablishmentComplete-NB</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13" w:name="_Toc20487577"/>
      <w:bookmarkStart w:id="11814" w:name="_Toc29342878"/>
      <w:bookmarkStart w:id="11815" w:name="_Toc29344017"/>
      <w:bookmarkStart w:id="11816" w:name="_Toc36567283"/>
      <w:bookmarkStart w:id="11817" w:name="_Toc36810732"/>
      <w:bookmarkStart w:id="11818" w:name="_Toc36847096"/>
      <w:bookmarkStart w:id="11819" w:name="_Toc36939749"/>
      <w:bookmarkStart w:id="11820" w:name="_Toc37082729"/>
      <w:bookmarkStart w:id="11821" w:name="_Toc46481370"/>
      <w:bookmarkStart w:id="11822" w:name="_Toc46482604"/>
      <w:bookmarkStart w:id="11823" w:name="_Toc46483838"/>
      <w:bookmarkStart w:id="11824" w:name="_Toc90679635"/>
      <w:r w:rsidRPr="004A4877">
        <w:t>–</w:t>
      </w:r>
      <w:r w:rsidRPr="004A4877">
        <w:tab/>
      </w:r>
      <w:r w:rsidRPr="004A4877">
        <w:rPr>
          <w:i/>
          <w:noProof/>
        </w:rPr>
        <w:t>RRCConnectionReestablishmentRequest-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25" w:name="_Toc20487578"/>
      <w:bookmarkStart w:id="11826" w:name="_Toc29342879"/>
      <w:bookmarkStart w:id="11827" w:name="_Toc29344018"/>
      <w:bookmarkStart w:id="11828" w:name="_Toc36567284"/>
      <w:bookmarkStart w:id="11829" w:name="_Toc36810733"/>
      <w:bookmarkStart w:id="11830" w:name="_Toc36847097"/>
      <w:bookmarkStart w:id="11831" w:name="_Toc36939750"/>
      <w:bookmarkStart w:id="11832" w:name="_Toc37082730"/>
      <w:bookmarkStart w:id="11833" w:name="_Toc46481371"/>
      <w:bookmarkStart w:id="11834" w:name="_Toc46482605"/>
      <w:bookmarkStart w:id="11835" w:name="_Toc46483839"/>
      <w:bookmarkStart w:id="11836" w:name="_Toc90679636"/>
      <w:r w:rsidRPr="004A4877">
        <w:t>–</w:t>
      </w:r>
      <w:r w:rsidRPr="004A4877">
        <w:tab/>
      </w:r>
      <w:r w:rsidRPr="004A4877">
        <w:rPr>
          <w:i/>
          <w:noProof/>
        </w:rPr>
        <w:t>RRCConnectionReject-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37" w:name="_Toc20487579"/>
      <w:bookmarkStart w:id="11838" w:name="_Toc29342880"/>
      <w:bookmarkStart w:id="11839" w:name="_Toc29344019"/>
      <w:bookmarkStart w:id="11840" w:name="_Toc36567285"/>
      <w:bookmarkStart w:id="11841" w:name="_Toc36810734"/>
      <w:bookmarkStart w:id="11842" w:name="_Toc36847098"/>
      <w:bookmarkStart w:id="11843" w:name="_Toc36939751"/>
      <w:bookmarkStart w:id="11844" w:name="_Toc37082731"/>
      <w:bookmarkStart w:id="11845" w:name="_Toc46481372"/>
      <w:bookmarkStart w:id="11846" w:name="_Toc46482606"/>
      <w:bookmarkStart w:id="11847" w:name="_Toc46483840"/>
      <w:bookmarkStart w:id="11848" w:name="_Toc90679637"/>
      <w:r w:rsidRPr="004A4877">
        <w:t>–</w:t>
      </w:r>
      <w:r w:rsidRPr="004A4877">
        <w:tab/>
      </w:r>
      <w:r w:rsidRPr="004A4877">
        <w:rPr>
          <w:i/>
          <w:noProof/>
        </w:rPr>
        <w:t>RRCConnectionRelease-NB</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49"/>
      <w:r>
        <w:t>cbpcg</w:t>
      </w:r>
      <w:commentRangeEnd w:id="11849"/>
      <w:r w:rsidR="003F238D">
        <w:rPr>
          <w:rStyle w:val="CommentReference"/>
          <w:rFonts w:ascii="Times New Roman" w:hAnsi="Times New Roman"/>
          <w:noProof w:val="0"/>
        </w:rPr>
        <w:commentReference w:id="11849"/>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50" w:name="_Toc20487580"/>
      <w:bookmarkStart w:id="11851" w:name="_Toc29342881"/>
      <w:bookmarkStart w:id="11852" w:name="_Toc29344020"/>
      <w:bookmarkStart w:id="11853" w:name="_Toc36567286"/>
      <w:bookmarkStart w:id="11854" w:name="_Toc36810735"/>
      <w:bookmarkStart w:id="11855" w:name="_Toc36847099"/>
      <w:bookmarkStart w:id="11856" w:name="_Toc36939752"/>
      <w:bookmarkStart w:id="11857" w:name="_Toc37082732"/>
      <w:bookmarkStart w:id="11858" w:name="_Toc46481373"/>
      <w:bookmarkStart w:id="11859" w:name="_Toc46482607"/>
      <w:bookmarkStart w:id="11860" w:name="_Toc46483841"/>
      <w:bookmarkStart w:id="11861" w:name="_Toc90679638"/>
      <w:r w:rsidRPr="004A4877">
        <w:t>–</w:t>
      </w:r>
      <w:r w:rsidRPr="004A4877">
        <w:tab/>
      </w:r>
      <w:r w:rsidRPr="004A4877">
        <w:rPr>
          <w:i/>
          <w:noProof/>
        </w:rPr>
        <w:t>RRCConnectionRequest-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62" w:name="_Toc20487581"/>
      <w:bookmarkStart w:id="11863" w:name="_Toc29342882"/>
      <w:bookmarkStart w:id="11864" w:name="_Toc29344021"/>
      <w:bookmarkStart w:id="11865" w:name="_Toc36567287"/>
      <w:bookmarkStart w:id="11866" w:name="_Toc36810736"/>
      <w:bookmarkStart w:id="11867" w:name="_Toc36847100"/>
      <w:bookmarkStart w:id="11868" w:name="_Toc36939753"/>
      <w:bookmarkStart w:id="11869" w:name="_Toc37082733"/>
      <w:bookmarkStart w:id="11870" w:name="_Toc46481374"/>
      <w:bookmarkStart w:id="11871" w:name="_Toc46482608"/>
      <w:bookmarkStart w:id="11872" w:name="_Toc46483842"/>
      <w:bookmarkStart w:id="11873" w:name="_Toc90679639"/>
      <w:r w:rsidRPr="004A4877">
        <w:t>–</w:t>
      </w:r>
      <w:r w:rsidRPr="004A4877">
        <w:tab/>
      </w:r>
      <w:r w:rsidRPr="004A4877">
        <w:rPr>
          <w:i/>
          <w:noProof/>
        </w:rPr>
        <w:t>RRCConnectionResum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74" w:name="_Toc20487582"/>
      <w:bookmarkStart w:id="11875" w:name="_Toc29342883"/>
      <w:bookmarkStart w:id="11876" w:name="_Toc29344022"/>
      <w:bookmarkStart w:id="11877" w:name="_Toc36567288"/>
      <w:bookmarkStart w:id="11878" w:name="_Toc36810737"/>
      <w:bookmarkStart w:id="11879" w:name="_Toc36847101"/>
      <w:bookmarkStart w:id="11880" w:name="_Toc36939754"/>
      <w:bookmarkStart w:id="11881" w:name="_Toc37082734"/>
      <w:bookmarkStart w:id="11882" w:name="_Toc46481375"/>
      <w:bookmarkStart w:id="11883" w:name="_Toc46482609"/>
      <w:bookmarkStart w:id="11884" w:name="_Toc46483843"/>
      <w:bookmarkStart w:id="11885" w:name="_Toc90679640"/>
      <w:r w:rsidRPr="004A4877">
        <w:t>–</w:t>
      </w:r>
      <w:r w:rsidRPr="004A4877">
        <w:tab/>
      </w:r>
      <w:r w:rsidRPr="004A4877">
        <w:rPr>
          <w:i/>
          <w:noProof/>
        </w:rPr>
        <w:t>RRCConnectionResumeComplete-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86" w:name="_Toc20487583"/>
      <w:bookmarkStart w:id="11887" w:name="_Toc29342884"/>
      <w:bookmarkStart w:id="11888" w:name="_Toc29344023"/>
      <w:bookmarkStart w:id="11889" w:name="_Toc36567289"/>
      <w:bookmarkStart w:id="11890" w:name="_Toc36810738"/>
      <w:bookmarkStart w:id="11891" w:name="_Toc36847102"/>
      <w:bookmarkStart w:id="11892" w:name="_Toc36939755"/>
      <w:bookmarkStart w:id="11893" w:name="_Toc37082735"/>
      <w:bookmarkStart w:id="11894" w:name="_Toc46481376"/>
      <w:bookmarkStart w:id="11895" w:name="_Toc46482610"/>
      <w:bookmarkStart w:id="11896" w:name="_Toc46483844"/>
      <w:bookmarkStart w:id="11897" w:name="_Toc90679641"/>
      <w:r w:rsidRPr="004A4877">
        <w:t>–</w:t>
      </w:r>
      <w:r w:rsidRPr="004A4877">
        <w:tab/>
      </w:r>
      <w:r w:rsidRPr="004A4877">
        <w:rPr>
          <w:i/>
          <w:noProof/>
        </w:rPr>
        <w:t>RRCConnectionResumeRequest-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98" w:name="_Toc20487584"/>
      <w:bookmarkStart w:id="11899" w:name="_Toc29342885"/>
      <w:bookmarkStart w:id="11900" w:name="_Toc29344024"/>
      <w:bookmarkStart w:id="11901" w:name="_Toc36567290"/>
      <w:bookmarkStart w:id="11902" w:name="_Toc36810739"/>
      <w:bookmarkStart w:id="11903" w:name="_Toc36847103"/>
      <w:bookmarkStart w:id="11904" w:name="_Toc36939756"/>
      <w:bookmarkStart w:id="11905" w:name="_Toc37082736"/>
      <w:bookmarkStart w:id="11906" w:name="_Toc46481377"/>
      <w:bookmarkStart w:id="11907" w:name="_Toc46482611"/>
      <w:bookmarkStart w:id="11908" w:name="_Toc46483845"/>
      <w:bookmarkStart w:id="11909" w:name="_Toc90679642"/>
      <w:r w:rsidRPr="004A4877">
        <w:t>–</w:t>
      </w:r>
      <w:r w:rsidRPr="004A4877">
        <w:tab/>
      </w:r>
      <w:r w:rsidRPr="004A4877">
        <w:rPr>
          <w:i/>
          <w:noProof/>
        </w:rPr>
        <w:t>RRCConnectionSetup-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10" w:name="_Toc20487585"/>
      <w:bookmarkStart w:id="11911" w:name="_Toc29342886"/>
      <w:bookmarkStart w:id="11912" w:name="_Toc29344025"/>
      <w:bookmarkStart w:id="11913" w:name="_Toc36567291"/>
      <w:bookmarkStart w:id="11914" w:name="_Toc36810740"/>
      <w:bookmarkStart w:id="11915" w:name="_Toc36847104"/>
      <w:bookmarkStart w:id="11916" w:name="_Toc36939757"/>
      <w:bookmarkStart w:id="11917" w:name="_Toc37082737"/>
      <w:bookmarkStart w:id="11918" w:name="_Toc46481378"/>
      <w:bookmarkStart w:id="11919" w:name="_Toc46482612"/>
      <w:bookmarkStart w:id="11920" w:name="_Toc46483846"/>
      <w:bookmarkStart w:id="11921" w:name="_Toc90679643"/>
      <w:r w:rsidRPr="004A4877">
        <w:t>–</w:t>
      </w:r>
      <w:r w:rsidRPr="004A4877">
        <w:tab/>
      </w:r>
      <w:r w:rsidRPr="004A4877">
        <w:rPr>
          <w:i/>
          <w:noProof/>
        </w:rPr>
        <w:t>RRCConnectionSetupComplete-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22" w:name="_Toc20487586"/>
      <w:bookmarkStart w:id="11923" w:name="_Toc29342887"/>
      <w:bookmarkStart w:id="11924" w:name="_Toc29344026"/>
      <w:bookmarkStart w:id="11925" w:name="_Toc36567292"/>
      <w:bookmarkStart w:id="11926" w:name="_Toc36810741"/>
      <w:bookmarkStart w:id="11927" w:name="_Toc36847105"/>
      <w:bookmarkStart w:id="11928" w:name="_Toc36939758"/>
      <w:bookmarkStart w:id="11929" w:name="_Toc37082738"/>
      <w:bookmarkStart w:id="11930" w:name="_Toc46481379"/>
      <w:bookmarkStart w:id="11931" w:name="_Toc46482613"/>
      <w:bookmarkStart w:id="11932" w:name="_Toc46483847"/>
      <w:bookmarkStart w:id="11933" w:name="_Toc90679644"/>
      <w:r w:rsidRPr="004A4877">
        <w:t>–</w:t>
      </w:r>
      <w:r w:rsidRPr="004A4877">
        <w:tab/>
      </w:r>
      <w:r w:rsidRPr="004A4877">
        <w:rPr>
          <w:i/>
          <w:noProof/>
        </w:rPr>
        <w:t>RRCEarlyDataComplete-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34" w:name="_Toc20487587"/>
      <w:bookmarkStart w:id="11935" w:name="_Toc29342888"/>
      <w:bookmarkStart w:id="11936" w:name="_Toc29344027"/>
      <w:bookmarkStart w:id="11937" w:name="_Toc36567293"/>
      <w:bookmarkStart w:id="11938" w:name="_Toc36810742"/>
      <w:bookmarkStart w:id="11939" w:name="_Toc36847106"/>
      <w:bookmarkStart w:id="11940" w:name="_Toc36939759"/>
      <w:bookmarkStart w:id="11941" w:name="_Toc37082739"/>
      <w:bookmarkStart w:id="11942" w:name="_Toc46481380"/>
      <w:bookmarkStart w:id="11943" w:name="_Toc46482614"/>
      <w:bookmarkStart w:id="11944" w:name="_Toc46483848"/>
      <w:bookmarkStart w:id="11945" w:name="_Toc90679645"/>
      <w:r w:rsidRPr="004A4877">
        <w:t>–</w:t>
      </w:r>
      <w:r w:rsidRPr="004A4877">
        <w:tab/>
      </w:r>
      <w:r w:rsidRPr="004A4877">
        <w:rPr>
          <w:i/>
          <w:noProof/>
        </w:rPr>
        <w:t>RRCEarlyDataRequest-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46" w:name="_Toc20487588"/>
      <w:bookmarkStart w:id="11947" w:name="_Toc29342889"/>
      <w:bookmarkStart w:id="11948" w:name="_Toc29344028"/>
      <w:bookmarkStart w:id="11949" w:name="_Toc36567294"/>
      <w:bookmarkStart w:id="11950" w:name="_Toc36810743"/>
      <w:bookmarkStart w:id="11951" w:name="_Toc36847107"/>
      <w:bookmarkStart w:id="11952" w:name="_Toc36939760"/>
      <w:bookmarkStart w:id="11953" w:name="_Toc37082740"/>
      <w:bookmarkStart w:id="11954" w:name="_Toc46481381"/>
      <w:bookmarkStart w:id="11955" w:name="_Toc46482615"/>
      <w:bookmarkStart w:id="11956" w:name="_Toc46483849"/>
      <w:bookmarkStart w:id="11957" w:name="_Toc90679646"/>
      <w:r w:rsidRPr="004A4877">
        <w:t>–</w:t>
      </w:r>
      <w:r w:rsidRPr="004A4877">
        <w:tab/>
      </w:r>
      <w:r w:rsidRPr="004A4877">
        <w:rPr>
          <w:i/>
        </w:rPr>
        <w:t>SCPTMConfiguration-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58" w:name="_Toc20487589"/>
      <w:bookmarkStart w:id="11959" w:name="_Toc29342890"/>
      <w:bookmarkStart w:id="11960" w:name="_Toc29344029"/>
      <w:bookmarkStart w:id="11961" w:name="_Toc36567295"/>
      <w:bookmarkStart w:id="11962" w:name="_Toc36810744"/>
      <w:bookmarkStart w:id="11963" w:name="_Toc36847108"/>
      <w:bookmarkStart w:id="11964" w:name="_Toc36939761"/>
      <w:bookmarkStart w:id="11965" w:name="_Toc37082741"/>
      <w:bookmarkStart w:id="11966" w:name="_Toc46481382"/>
      <w:bookmarkStart w:id="11967" w:name="_Toc46482616"/>
      <w:bookmarkStart w:id="11968" w:name="_Toc46483850"/>
      <w:bookmarkStart w:id="11969" w:name="_Toc90679647"/>
      <w:r w:rsidRPr="004A4877">
        <w:t>–</w:t>
      </w:r>
      <w:r w:rsidRPr="004A4877">
        <w:tab/>
      </w:r>
      <w:r w:rsidRPr="004A4877">
        <w:rPr>
          <w:i/>
          <w:noProof/>
        </w:rPr>
        <w:t>SystemInformation-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70" w:name="_Toc20487590"/>
      <w:bookmarkStart w:id="11971" w:name="_Toc29342891"/>
      <w:bookmarkStart w:id="11972" w:name="_Toc29344030"/>
      <w:bookmarkStart w:id="11973" w:name="_Toc36567296"/>
      <w:bookmarkStart w:id="11974" w:name="_Toc36810745"/>
      <w:bookmarkStart w:id="11975" w:name="_Toc36847109"/>
      <w:bookmarkStart w:id="11976" w:name="_Toc36939762"/>
      <w:bookmarkStart w:id="11977" w:name="_Toc37082742"/>
      <w:bookmarkStart w:id="11978" w:name="_Toc46481383"/>
      <w:bookmarkStart w:id="11979" w:name="_Toc46482617"/>
      <w:bookmarkStart w:id="11980" w:name="_Toc46483851"/>
      <w:bookmarkStart w:id="11981" w:name="_Toc90679648"/>
      <w:r w:rsidRPr="004A4877">
        <w:t>–</w:t>
      </w:r>
      <w:r w:rsidRPr="004A4877">
        <w:tab/>
      </w:r>
      <w:r w:rsidRPr="004A4877">
        <w:rPr>
          <w:i/>
          <w:noProof/>
        </w:rPr>
        <w:t>SystemInformationBlockType1-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82" w:name="_Toc20487591"/>
      <w:bookmarkStart w:id="11983" w:name="_Toc29342892"/>
      <w:bookmarkStart w:id="11984" w:name="_Toc29344031"/>
      <w:bookmarkStart w:id="11985" w:name="_Toc36567297"/>
      <w:bookmarkStart w:id="11986" w:name="_Toc36810746"/>
      <w:bookmarkStart w:id="11987" w:name="_Toc36847110"/>
      <w:bookmarkStart w:id="11988" w:name="_Toc36939763"/>
      <w:bookmarkStart w:id="11989" w:name="_Toc37082743"/>
      <w:bookmarkStart w:id="11990" w:name="_Toc46481384"/>
      <w:bookmarkStart w:id="11991" w:name="_Toc46482618"/>
      <w:bookmarkStart w:id="11992" w:name="_Toc46483852"/>
      <w:bookmarkStart w:id="11993" w:name="_Toc90679649"/>
      <w:r w:rsidRPr="004A4877">
        <w:t>–</w:t>
      </w:r>
      <w:r w:rsidRPr="004A4877">
        <w:tab/>
      </w:r>
      <w:r w:rsidRPr="004A4877">
        <w:rPr>
          <w:i/>
          <w:noProof/>
        </w:rPr>
        <w:t>UECapabilityEnquiry-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94" w:name="_Toc20487592"/>
      <w:bookmarkStart w:id="11995" w:name="_Toc29342893"/>
      <w:bookmarkStart w:id="11996" w:name="_Toc29344032"/>
      <w:bookmarkStart w:id="11997" w:name="_Toc36567298"/>
      <w:bookmarkStart w:id="11998" w:name="_Toc36810747"/>
      <w:bookmarkStart w:id="11999" w:name="_Toc36847111"/>
      <w:bookmarkStart w:id="12000" w:name="_Toc36939764"/>
      <w:bookmarkStart w:id="12001" w:name="_Toc37082744"/>
      <w:bookmarkStart w:id="12002" w:name="_Toc46481385"/>
      <w:bookmarkStart w:id="12003" w:name="_Toc46482619"/>
      <w:bookmarkStart w:id="12004" w:name="_Toc46483853"/>
      <w:bookmarkStart w:id="12005" w:name="_Toc90679650"/>
      <w:r w:rsidRPr="004A4877">
        <w:t>–</w:t>
      </w:r>
      <w:r w:rsidRPr="004A4877">
        <w:tab/>
      </w:r>
      <w:r w:rsidRPr="004A4877">
        <w:rPr>
          <w:i/>
          <w:noProof/>
        </w:rPr>
        <w:t>UECapabilityInformation-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06" w:name="_Toc5272436"/>
      <w:bookmarkStart w:id="12007" w:name="_Toc36810748"/>
      <w:bookmarkStart w:id="12008" w:name="_Toc36847112"/>
      <w:bookmarkStart w:id="12009" w:name="_Toc36939765"/>
      <w:bookmarkStart w:id="12010" w:name="_Toc37082745"/>
      <w:bookmarkStart w:id="12011" w:name="_Toc46481386"/>
      <w:bookmarkStart w:id="12012" w:name="_Toc46482620"/>
      <w:bookmarkStart w:id="12013" w:name="_Toc46483854"/>
      <w:bookmarkStart w:id="12014" w:name="_Toc90679651"/>
      <w:bookmarkStart w:id="12015"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06"/>
      <w:r w:rsidRPr="004A4877">
        <w:rPr>
          <w:rFonts w:eastAsia="Malgun Gothic"/>
          <w:i/>
          <w:noProof/>
          <w:lang w:eastAsia="ko-KR"/>
        </w:rPr>
        <w:t>-NB</w:t>
      </w:r>
      <w:bookmarkEnd w:id="12007"/>
      <w:bookmarkEnd w:id="12008"/>
      <w:bookmarkEnd w:id="12009"/>
      <w:bookmarkEnd w:id="12010"/>
      <w:bookmarkEnd w:id="12011"/>
      <w:bookmarkEnd w:id="12012"/>
      <w:bookmarkEnd w:id="12013"/>
      <w:bookmarkEnd w:id="12014"/>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16" w:name="_Toc36810749"/>
      <w:bookmarkStart w:id="12017" w:name="_Toc36847113"/>
      <w:bookmarkStart w:id="12018" w:name="_Toc36939766"/>
      <w:bookmarkStart w:id="12019" w:name="_Toc37082746"/>
      <w:bookmarkStart w:id="12020" w:name="_Toc46481387"/>
      <w:bookmarkStart w:id="12021" w:name="_Toc46482621"/>
      <w:bookmarkStart w:id="12022" w:name="_Toc46483855"/>
      <w:bookmarkStart w:id="12023" w:name="_Toc90679652"/>
      <w:bookmarkEnd w:id="12015"/>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16"/>
      <w:bookmarkEnd w:id="12017"/>
      <w:bookmarkEnd w:id="12018"/>
      <w:bookmarkEnd w:id="12019"/>
      <w:bookmarkEnd w:id="12020"/>
      <w:bookmarkEnd w:id="12021"/>
      <w:bookmarkEnd w:id="12022"/>
      <w:bookmarkEnd w:id="12023"/>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24" w:name="OLE_LINK82"/>
      <w:r w:rsidRPr="004A4877">
        <w:rPr>
          <w:rFonts w:eastAsia="Malgun Gothic"/>
          <w:bCs/>
          <w:i/>
          <w:iCs/>
          <w:noProof/>
          <w:lang w:eastAsia="ko-KR"/>
        </w:rPr>
        <w:t>UEInformationResponse-NB</w:t>
      </w:r>
      <w:bookmarkEnd w:id="12024"/>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25" w:name="_Toc20487593"/>
      <w:bookmarkStart w:id="12026" w:name="_Toc29342894"/>
      <w:bookmarkStart w:id="12027" w:name="_Toc29344033"/>
      <w:bookmarkStart w:id="12028" w:name="_Toc36567299"/>
      <w:bookmarkStart w:id="12029" w:name="_Toc36810750"/>
      <w:bookmarkStart w:id="12030" w:name="_Toc36847114"/>
      <w:bookmarkStart w:id="12031" w:name="_Toc36939767"/>
      <w:bookmarkStart w:id="12032" w:name="_Toc37082747"/>
      <w:bookmarkStart w:id="12033" w:name="_Toc46481388"/>
      <w:bookmarkStart w:id="12034" w:name="_Toc46482622"/>
      <w:bookmarkStart w:id="12035" w:name="_Toc46483856"/>
      <w:bookmarkStart w:id="12036" w:name="_Toc90679653"/>
      <w:r w:rsidRPr="004A4877">
        <w:t>–</w:t>
      </w:r>
      <w:r w:rsidRPr="004A4877">
        <w:tab/>
      </w:r>
      <w:r w:rsidRPr="004A4877">
        <w:rPr>
          <w:i/>
          <w:noProof/>
        </w:rPr>
        <w:t>ULInformationTransfer-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37" w:name="_Toc20487594"/>
      <w:bookmarkStart w:id="12038" w:name="_Toc29342895"/>
      <w:bookmarkStart w:id="12039" w:name="_Toc29344034"/>
      <w:bookmarkStart w:id="12040" w:name="_Toc36567300"/>
      <w:bookmarkStart w:id="12041" w:name="_Toc36810751"/>
      <w:bookmarkStart w:id="12042" w:name="_Toc36847115"/>
      <w:bookmarkStart w:id="12043" w:name="_Toc36939768"/>
      <w:bookmarkStart w:id="12044" w:name="_Toc37082748"/>
      <w:bookmarkStart w:id="12045" w:name="_Toc46481389"/>
      <w:bookmarkStart w:id="12046" w:name="_Toc46482623"/>
      <w:bookmarkStart w:id="12047" w:name="_Toc46483857"/>
      <w:bookmarkStart w:id="12048" w:name="_Toc90679654"/>
      <w:r w:rsidRPr="004A4877">
        <w:t>6.7.3</w:t>
      </w:r>
      <w:r w:rsidRPr="004A4877">
        <w:tab/>
        <w:t>NB-IoT information elements</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41E9B6DB" w14:textId="77777777" w:rsidR="009722D5" w:rsidRPr="004A4877" w:rsidRDefault="009722D5" w:rsidP="009722D5">
      <w:pPr>
        <w:pStyle w:val="Heading4"/>
      </w:pPr>
      <w:bookmarkStart w:id="12049" w:name="_Toc20487595"/>
      <w:bookmarkStart w:id="12050" w:name="_Toc29342896"/>
      <w:bookmarkStart w:id="12051" w:name="_Toc29344035"/>
      <w:bookmarkStart w:id="12052" w:name="_Toc36567301"/>
      <w:bookmarkStart w:id="12053" w:name="_Toc36810752"/>
      <w:bookmarkStart w:id="12054" w:name="_Toc36847116"/>
      <w:bookmarkStart w:id="12055" w:name="_Toc36939769"/>
      <w:bookmarkStart w:id="12056" w:name="_Toc37082749"/>
      <w:bookmarkStart w:id="12057" w:name="_Toc46481390"/>
      <w:bookmarkStart w:id="12058" w:name="_Toc46482624"/>
      <w:bookmarkStart w:id="12059" w:name="_Toc46483858"/>
      <w:bookmarkStart w:id="12060" w:name="_Toc90679655"/>
      <w:r w:rsidRPr="004A4877">
        <w:t>6.7.3.1</w:t>
      </w:r>
      <w:r w:rsidRPr="004A4877">
        <w:tab/>
        <w:t>NB-IoT System information blocks</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3E18CA99" w14:textId="77777777" w:rsidR="009722D5" w:rsidRPr="004A4877" w:rsidRDefault="009722D5" w:rsidP="009722D5">
      <w:pPr>
        <w:pStyle w:val="Heading4"/>
        <w:rPr>
          <w:i/>
          <w:noProof/>
        </w:rPr>
      </w:pPr>
      <w:bookmarkStart w:id="12061" w:name="_Toc20487596"/>
      <w:bookmarkStart w:id="12062" w:name="_Toc29342897"/>
      <w:bookmarkStart w:id="12063" w:name="_Toc29344036"/>
      <w:bookmarkStart w:id="12064" w:name="_Toc36567302"/>
      <w:bookmarkStart w:id="12065" w:name="_Toc36810753"/>
      <w:bookmarkStart w:id="12066" w:name="_Toc36847117"/>
      <w:bookmarkStart w:id="12067" w:name="_Toc36939770"/>
      <w:bookmarkStart w:id="12068" w:name="_Toc37082750"/>
      <w:bookmarkStart w:id="12069" w:name="_Toc46481391"/>
      <w:bookmarkStart w:id="12070" w:name="_Toc46482625"/>
      <w:bookmarkStart w:id="12071" w:name="_Toc46483859"/>
      <w:bookmarkStart w:id="12072" w:name="_Toc90679656"/>
      <w:r w:rsidRPr="004A4877">
        <w:t>–</w:t>
      </w:r>
      <w:r w:rsidRPr="004A4877">
        <w:tab/>
      </w:r>
      <w:r w:rsidRPr="004A4877">
        <w:rPr>
          <w:i/>
          <w:noProof/>
        </w:rPr>
        <w:t>SystemInformationBlockType2-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73" w:name="_Toc20487597"/>
      <w:bookmarkStart w:id="12074" w:name="_Toc29342898"/>
      <w:bookmarkStart w:id="12075" w:name="_Toc29344037"/>
      <w:bookmarkStart w:id="12076" w:name="_Toc36567303"/>
      <w:bookmarkStart w:id="12077" w:name="_Toc36810754"/>
      <w:bookmarkStart w:id="12078" w:name="_Toc36847118"/>
      <w:bookmarkStart w:id="12079" w:name="_Toc36939771"/>
      <w:bookmarkStart w:id="12080" w:name="_Toc37082751"/>
      <w:bookmarkStart w:id="12081" w:name="_Toc46481392"/>
      <w:bookmarkStart w:id="12082" w:name="_Toc46482626"/>
      <w:bookmarkStart w:id="12083" w:name="_Toc46483860"/>
      <w:bookmarkStart w:id="12084" w:name="_Toc90679657"/>
      <w:r w:rsidRPr="004A4877">
        <w:t>–</w:t>
      </w:r>
      <w:r w:rsidRPr="004A4877">
        <w:tab/>
      </w:r>
      <w:r w:rsidRPr="004A4877">
        <w:rPr>
          <w:i/>
          <w:noProof/>
        </w:rPr>
        <w:t>SystemInformationBlockType3-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85"/>
      <w:r>
        <w:t>Need OP</w:t>
      </w:r>
      <w:commentRangeEnd w:id="12085"/>
      <w:r w:rsidR="009503FE">
        <w:rPr>
          <w:rStyle w:val="CommentReference"/>
          <w:rFonts w:ascii="Times New Roman" w:hAnsi="Times New Roman"/>
          <w:noProof w:val="0"/>
        </w:rPr>
        <w:commentReference w:id="12085"/>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86" w:name="_Toc20487598"/>
      <w:bookmarkStart w:id="12087" w:name="_Toc29342899"/>
      <w:bookmarkStart w:id="12088" w:name="_Toc29344038"/>
      <w:bookmarkStart w:id="12089" w:name="_Toc36567304"/>
      <w:bookmarkStart w:id="12090" w:name="_Toc36810755"/>
      <w:bookmarkStart w:id="12091" w:name="_Toc36847119"/>
      <w:bookmarkStart w:id="12092" w:name="_Toc36939772"/>
      <w:bookmarkStart w:id="12093" w:name="_Toc37082752"/>
      <w:bookmarkStart w:id="12094" w:name="_Toc46481393"/>
      <w:bookmarkStart w:id="12095" w:name="_Toc46482627"/>
      <w:bookmarkStart w:id="12096" w:name="_Toc46483861"/>
      <w:bookmarkStart w:id="12097" w:name="_Toc90679658"/>
      <w:r w:rsidRPr="004A4877">
        <w:t>–</w:t>
      </w:r>
      <w:r w:rsidRPr="004A4877">
        <w:tab/>
      </w:r>
      <w:r w:rsidRPr="004A4877">
        <w:rPr>
          <w:i/>
          <w:noProof/>
        </w:rPr>
        <w:t>SystemInformationBlockType4-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98" w:name="_Toc20487599"/>
      <w:bookmarkStart w:id="12099" w:name="_Toc29342900"/>
      <w:bookmarkStart w:id="12100" w:name="_Toc29344039"/>
      <w:bookmarkStart w:id="12101" w:name="_Toc36567305"/>
      <w:bookmarkStart w:id="12102" w:name="_Toc36810756"/>
      <w:bookmarkStart w:id="12103" w:name="_Toc36847120"/>
      <w:bookmarkStart w:id="12104" w:name="_Toc36939773"/>
      <w:bookmarkStart w:id="12105" w:name="_Toc37082753"/>
      <w:bookmarkStart w:id="12106" w:name="_Toc46481394"/>
      <w:bookmarkStart w:id="12107" w:name="_Toc46482628"/>
      <w:bookmarkStart w:id="12108" w:name="_Toc46483862"/>
      <w:bookmarkStart w:id="12109" w:name="_Toc90679659"/>
      <w:r w:rsidRPr="004A4877">
        <w:t>–</w:t>
      </w:r>
      <w:r w:rsidRPr="004A4877">
        <w:tab/>
      </w:r>
      <w:r w:rsidRPr="004A4877">
        <w:rPr>
          <w:i/>
          <w:noProof/>
        </w:rPr>
        <w:t>SystemInformationBlockType5-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10" w:name="_Toc20487600"/>
      <w:bookmarkStart w:id="12111" w:name="_Toc29342901"/>
      <w:bookmarkStart w:id="12112" w:name="_Toc29344040"/>
      <w:bookmarkStart w:id="12113" w:name="_Toc36567306"/>
      <w:bookmarkStart w:id="12114" w:name="_Toc36810757"/>
      <w:bookmarkStart w:id="12115" w:name="_Toc36847121"/>
      <w:bookmarkStart w:id="12116" w:name="_Toc36939774"/>
      <w:bookmarkStart w:id="12117" w:name="_Toc37082754"/>
      <w:bookmarkStart w:id="12118" w:name="_Toc46481395"/>
      <w:bookmarkStart w:id="12119" w:name="_Toc46482629"/>
      <w:bookmarkStart w:id="12120" w:name="_Toc46483863"/>
      <w:bookmarkStart w:id="12121" w:name="_Toc90679660"/>
      <w:r w:rsidRPr="004A4877">
        <w:rPr>
          <w:bCs/>
        </w:rPr>
        <w:t>–</w:t>
      </w:r>
      <w:r w:rsidRPr="004A4877">
        <w:rPr>
          <w:bCs/>
        </w:rPr>
        <w:tab/>
      </w:r>
      <w:r w:rsidRPr="004A4877">
        <w:rPr>
          <w:i/>
          <w:noProof/>
        </w:rPr>
        <w:t>SystemInformationBlockType14-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22" w:name="_Toc20487601"/>
      <w:bookmarkStart w:id="12123" w:name="_Toc29342902"/>
      <w:bookmarkStart w:id="12124" w:name="_Toc29344041"/>
      <w:bookmarkStart w:id="12125" w:name="_Toc36567307"/>
      <w:bookmarkStart w:id="12126" w:name="_Toc36810758"/>
      <w:bookmarkStart w:id="12127" w:name="_Toc36847122"/>
      <w:bookmarkStart w:id="12128" w:name="_Toc36939775"/>
      <w:bookmarkStart w:id="12129" w:name="_Toc37082755"/>
      <w:bookmarkStart w:id="12130" w:name="_Toc46481396"/>
      <w:bookmarkStart w:id="12131" w:name="_Toc46482630"/>
      <w:bookmarkStart w:id="12132" w:name="_Toc46483864"/>
      <w:bookmarkStart w:id="12133" w:name="_Toc90679661"/>
      <w:r w:rsidRPr="004A4877">
        <w:t>–</w:t>
      </w:r>
      <w:r w:rsidRPr="004A4877">
        <w:tab/>
      </w:r>
      <w:r w:rsidRPr="004A4877">
        <w:rPr>
          <w:i/>
          <w:noProof/>
        </w:rPr>
        <w:t>SystemInformationBlockType15-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34" w:name="_Toc20487602"/>
      <w:bookmarkStart w:id="12135" w:name="_Toc29342903"/>
      <w:bookmarkStart w:id="12136" w:name="_Toc29344042"/>
      <w:bookmarkStart w:id="12137" w:name="_Toc36567308"/>
      <w:bookmarkStart w:id="12138" w:name="_Toc36810759"/>
      <w:bookmarkStart w:id="12139" w:name="_Toc36847123"/>
      <w:bookmarkStart w:id="12140" w:name="_Toc36939776"/>
      <w:bookmarkStart w:id="12141" w:name="_Toc37082756"/>
      <w:bookmarkStart w:id="12142" w:name="_Toc46481397"/>
      <w:bookmarkStart w:id="12143" w:name="_Toc46482631"/>
      <w:bookmarkStart w:id="12144" w:name="_Toc46483865"/>
      <w:bookmarkStart w:id="12145" w:name="_Toc90679662"/>
      <w:r w:rsidRPr="004A4877">
        <w:t>–</w:t>
      </w:r>
      <w:r w:rsidRPr="004A4877">
        <w:tab/>
      </w:r>
      <w:r w:rsidRPr="004A4877">
        <w:rPr>
          <w:i/>
          <w:noProof/>
        </w:rPr>
        <w:t>SystemInformationBlockType16-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46" w:name="_Toc20487603"/>
      <w:bookmarkStart w:id="12147" w:name="_Toc29342904"/>
      <w:bookmarkStart w:id="12148" w:name="_Toc29344043"/>
      <w:bookmarkStart w:id="12149" w:name="_Toc36567309"/>
      <w:bookmarkStart w:id="12150" w:name="_Toc36810760"/>
      <w:bookmarkStart w:id="12151" w:name="_Toc36847124"/>
      <w:bookmarkStart w:id="12152" w:name="_Toc36939777"/>
      <w:bookmarkStart w:id="12153" w:name="_Toc37082757"/>
      <w:bookmarkStart w:id="12154" w:name="_Toc46481398"/>
      <w:bookmarkStart w:id="12155" w:name="_Toc46482632"/>
      <w:bookmarkStart w:id="12156" w:name="_Toc46483866"/>
      <w:bookmarkStart w:id="12157" w:name="_Toc90679663"/>
      <w:r w:rsidRPr="004A4877">
        <w:t>–</w:t>
      </w:r>
      <w:r w:rsidRPr="004A4877">
        <w:tab/>
      </w:r>
      <w:r w:rsidRPr="004A4877">
        <w:rPr>
          <w:i/>
          <w:noProof/>
        </w:rPr>
        <w:t>SystemInformationBlockType20-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58" w:name="_Toc20487604"/>
      <w:bookmarkStart w:id="12159" w:name="_Toc29342905"/>
      <w:bookmarkStart w:id="12160" w:name="_Toc29344044"/>
      <w:bookmarkStart w:id="12161" w:name="_Toc36567310"/>
      <w:bookmarkStart w:id="12162" w:name="_Toc36810761"/>
      <w:bookmarkStart w:id="12163" w:name="_Toc36847125"/>
      <w:bookmarkStart w:id="12164" w:name="_Toc36939778"/>
      <w:bookmarkStart w:id="12165" w:name="_Toc37082758"/>
      <w:bookmarkStart w:id="12166" w:name="_Toc46481399"/>
      <w:bookmarkStart w:id="12167" w:name="_Toc46482633"/>
      <w:bookmarkStart w:id="12168" w:name="_Toc46483867"/>
      <w:bookmarkStart w:id="12169" w:name="_Toc90679664"/>
      <w:r w:rsidRPr="004A4877">
        <w:t>–</w:t>
      </w:r>
      <w:r w:rsidRPr="004A4877">
        <w:tab/>
      </w:r>
      <w:r w:rsidRPr="004A4877">
        <w:rPr>
          <w:i/>
          <w:noProof/>
        </w:rPr>
        <w:t>SystemInformationBlockType22-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70"/>
      <w:r>
        <w:t>cbpcg-ConfigList-r17</w:t>
      </w:r>
      <w:commentRangeEnd w:id="12170"/>
      <w:r w:rsidR="003F238D">
        <w:rPr>
          <w:rStyle w:val="CommentReference"/>
          <w:rFonts w:ascii="Times New Roman" w:hAnsi="Times New Roman"/>
          <w:noProof w:val="0"/>
        </w:rPr>
        <w:commentReference w:id="12170"/>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71"/>
            <w:r w:rsidRPr="00286F00">
              <w:rPr>
                <w:bCs/>
                <w:iCs/>
              </w:rPr>
              <w:t xml:space="preserve">minimum serving cell NRSRP threshold </w:t>
            </w:r>
            <w:commentRangeEnd w:id="12171"/>
            <w:r w:rsidR="003F238D">
              <w:rPr>
                <w:rStyle w:val="CommentReference"/>
                <w:rFonts w:ascii="Times New Roman" w:hAnsi="Times New Roman"/>
              </w:rPr>
              <w:commentReference w:id="12171"/>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72"/>
            <w:r w:rsidRPr="00286F00">
              <w:rPr>
                <w:szCs w:val="18"/>
                <w:lang w:eastAsia="en-GB"/>
              </w:rPr>
              <w:t xml:space="preserve">for the carrier </w:t>
            </w:r>
            <w:commentRangeEnd w:id="12172"/>
            <w:r w:rsidR="003F238D">
              <w:rPr>
                <w:rStyle w:val="CommentReference"/>
                <w:rFonts w:ascii="Times New Roman" w:hAnsi="Times New Roman"/>
              </w:rPr>
              <w:commentReference w:id="12172"/>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73" w:name="_Toc20487605"/>
      <w:bookmarkStart w:id="12174" w:name="_Toc29342906"/>
      <w:bookmarkStart w:id="12175" w:name="_Toc29344045"/>
      <w:bookmarkStart w:id="12176" w:name="_Toc36567311"/>
      <w:bookmarkStart w:id="12177" w:name="_Toc36810762"/>
      <w:bookmarkStart w:id="12178" w:name="_Toc36847126"/>
      <w:bookmarkStart w:id="12179" w:name="_Toc36939779"/>
      <w:bookmarkStart w:id="12180" w:name="_Toc37082759"/>
      <w:bookmarkStart w:id="12181" w:name="_Toc46481400"/>
      <w:bookmarkStart w:id="12182" w:name="_Toc46482634"/>
      <w:bookmarkStart w:id="12183" w:name="_Toc46483868"/>
      <w:bookmarkStart w:id="12184" w:name="_Toc90679665"/>
      <w:r w:rsidRPr="004A4877">
        <w:t>–</w:t>
      </w:r>
      <w:r w:rsidRPr="004A4877">
        <w:tab/>
      </w:r>
      <w:r w:rsidRPr="004A4877">
        <w:rPr>
          <w:i/>
          <w:iCs/>
          <w:noProof/>
        </w:rPr>
        <w:t>SystemInformationBlockType23-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85" w:name="_Toc36810763"/>
      <w:bookmarkStart w:id="12186" w:name="_Toc36847127"/>
      <w:bookmarkStart w:id="12187" w:name="_Toc36939780"/>
      <w:bookmarkStart w:id="12188" w:name="_Toc37082760"/>
      <w:bookmarkStart w:id="12189" w:name="_Toc46481401"/>
      <w:bookmarkStart w:id="12190" w:name="_Toc46482635"/>
      <w:bookmarkStart w:id="12191" w:name="_Toc46483869"/>
      <w:bookmarkStart w:id="12192" w:name="_Toc90679666"/>
      <w:r w:rsidRPr="004A4877">
        <w:t>–</w:t>
      </w:r>
      <w:r w:rsidRPr="004A4877">
        <w:tab/>
      </w:r>
      <w:r w:rsidR="00A86A0E" w:rsidRPr="004A4877">
        <w:rPr>
          <w:i/>
          <w:iCs/>
          <w:noProof/>
        </w:rPr>
        <w:t>SystemInformationBlockType27-NB</w:t>
      </w:r>
      <w:bookmarkEnd w:id="12185"/>
      <w:bookmarkEnd w:id="12186"/>
      <w:bookmarkEnd w:id="12187"/>
      <w:bookmarkEnd w:id="12188"/>
      <w:bookmarkEnd w:id="12189"/>
      <w:bookmarkEnd w:id="12190"/>
      <w:bookmarkEnd w:id="12191"/>
      <w:bookmarkEnd w:id="12192"/>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93" w:name="_Toc20487606"/>
      <w:bookmarkStart w:id="12194" w:name="_Toc29342907"/>
      <w:bookmarkStart w:id="12195" w:name="_Toc29344046"/>
      <w:bookmarkStart w:id="12196" w:name="_Toc36567312"/>
      <w:bookmarkStart w:id="12197" w:name="_Toc36810764"/>
      <w:bookmarkStart w:id="12198" w:name="_Toc36847128"/>
      <w:bookmarkStart w:id="12199" w:name="_Toc36939781"/>
      <w:bookmarkStart w:id="12200" w:name="_Toc37082761"/>
      <w:bookmarkStart w:id="12201" w:name="_Toc46481402"/>
      <w:bookmarkStart w:id="12202" w:name="_Toc46482636"/>
      <w:bookmarkStart w:id="12203" w:name="_Toc46483870"/>
      <w:bookmarkStart w:id="12204" w:name="_Toc90679667"/>
      <w:r w:rsidRPr="004A4877">
        <w:t>6.7.3.2</w:t>
      </w:r>
      <w:r w:rsidRPr="004A4877">
        <w:tab/>
        <w:t>NB-IoT Radio resource control information elements</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726D2417" w14:textId="77777777" w:rsidR="009722D5" w:rsidRPr="004A4877" w:rsidRDefault="009722D5" w:rsidP="009722D5">
      <w:pPr>
        <w:pStyle w:val="Heading4"/>
      </w:pPr>
      <w:bookmarkStart w:id="12205" w:name="_Toc20487607"/>
      <w:bookmarkStart w:id="12206" w:name="_Toc29342908"/>
      <w:bookmarkStart w:id="12207" w:name="_Toc29344047"/>
      <w:bookmarkStart w:id="12208" w:name="_Toc36567313"/>
      <w:bookmarkStart w:id="12209" w:name="_Toc36810765"/>
      <w:bookmarkStart w:id="12210" w:name="_Toc36847129"/>
      <w:bookmarkStart w:id="12211" w:name="_Toc36939782"/>
      <w:bookmarkStart w:id="12212" w:name="_Toc37082762"/>
      <w:bookmarkStart w:id="12213" w:name="_Toc46481403"/>
      <w:bookmarkStart w:id="12214" w:name="_Toc46482637"/>
      <w:bookmarkStart w:id="12215" w:name="_Toc46483871"/>
      <w:bookmarkStart w:id="12216" w:name="_Toc90679668"/>
      <w:r w:rsidRPr="004A4877">
        <w:t>–</w:t>
      </w:r>
      <w:r w:rsidRPr="004A4877">
        <w:tab/>
      </w:r>
      <w:r w:rsidRPr="004A4877">
        <w:rPr>
          <w:i/>
          <w:noProof/>
        </w:rPr>
        <w:t>CarrierConfigDedicated-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17" w:name="_Toc20487608"/>
      <w:bookmarkStart w:id="12218" w:name="_Toc29342909"/>
      <w:bookmarkStart w:id="12219" w:name="_Toc29344048"/>
      <w:bookmarkStart w:id="12220" w:name="_Toc36567314"/>
      <w:bookmarkStart w:id="12221" w:name="_Toc36810766"/>
      <w:bookmarkStart w:id="12222" w:name="_Toc36847130"/>
      <w:bookmarkStart w:id="12223" w:name="_Toc36939783"/>
      <w:bookmarkStart w:id="12224" w:name="_Toc37082763"/>
      <w:bookmarkStart w:id="12225" w:name="_Toc46481404"/>
      <w:bookmarkStart w:id="12226" w:name="_Toc46482638"/>
      <w:bookmarkStart w:id="12227" w:name="_Toc46483872"/>
      <w:bookmarkStart w:id="12228" w:name="_Toc90679669"/>
      <w:r w:rsidRPr="004A4877">
        <w:t>–</w:t>
      </w:r>
      <w:r w:rsidRPr="004A4877">
        <w:tab/>
      </w:r>
      <w:r w:rsidRPr="004A4877">
        <w:rPr>
          <w:i/>
          <w:noProof/>
        </w:rPr>
        <w:t>CarrierFreq-NB</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29" w:name="_Toc29342910"/>
      <w:bookmarkStart w:id="12230" w:name="_Toc29344049"/>
      <w:bookmarkStart w:id="12231" w:name="_Toc36567315"/>
      <w:bookmarkStart w:id="12232" w:name="_Toc36810767"/>
      <w:bookmarkStart w:id="12233" w:name="_Toc36847131"/>
      <w:bookmarkStart w:id="12234" w:name="_Toc36939784"/>
      <w:bookmarkStart w:id="12235" w:name="_Toc37082764"/>
      <w:bookmarkStart w:id="12236" w:name="_Toc46481405"/>
      <w:bookmarkStart w:id="12237" w:name="_Toc46482639"/>
      <w:bookmarkStart w:id="12238" w:name="_Toc46483873"/>
      <w:bookmarkStart w:id="12239" w:name="_Toc90679670"/>
      <w:r w:rsidRPr="004A4877">
        <w:rPr>
          <w:i/>
        </w:rPr>
        <w:t>–</w:t>
      </w:r>
      <w:r w:rsidRPr="004A4877">
        <w:rPr>
          <w:i/>
        </w:rPr>
        <w:tab/>
        <w:t>ChannelRasterOffset-</w:t>
      </w:r>
      <w:r w:rsidRPr="004A4877">
        <w:rPr>
          <w:i/>
          <w:noProof/>
        </w:rPr>
        <w:t>NB</w:t>
      </w:r>
      <w:bookmarkEnd w:id="12229"/>
      <w:bookmarkEnd w:id="12230"/>
      <w:bookmarkEnd w:id="12231"/>
      <w:bookmarkEnd w:id="12232"/>
      <w:bookmarkEnd w:id="12233"/>
      <w:bookmarkEnd w:id="12234"/>
      <w:bookmarkEnd w:id="12235"/>
      <w:bookmarkEnd w:id="12236"/>
      <w:bookmarkEnd w:id="12237"/>
      <w:bookmarkEnd w:id="12238"/>
      <w:bookmarkEnd w:id="12239"/>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40" w:name="_Toc20487609"/>
      <w:bookmarkStart w:id="12241" w:name="_Toc29342911"/>
      <w:bookmarkStart w:id="12242" w:name="_Toc29344050"/>
      <w:bookmarkStart w:id="12243" w:name="_Toc36567316"/>
      <w:bookmarkStart w:id="12244" w:name="_Toc36810768"/>
      <w:bookmarkStart w:id="12245" w:name="_Toc36847132"/>
      <w:bookmarkStart w:id="12246" w:name="_Toc36939785"/>
      <w:bookmarkStart w:id="12247" w:name="_Toc37082765"/>
      <w:bookmarkStart w:id="12248" w:name="_Toc46481406"/>
      <w:bookmarkStart w:id="12249" w:name="_Toc46482640"/>
      <w:bookmarkStart w:id="12250" w:name="_Toc46483874"/>
      <w:bookmarkStart w:id="12251" w:name="_Toc90679671"/>
      <w:r w:rsidRPr="004A4877">
        <w:t>–</w:t>
      </w:r>
      <w:r w:rsidRPr="004A4877">
        <w:tab/>
      </w:r>
      <w:r w:rsidRPr="004A4877">
        <w:rPr>
          <w:i/>
        </w:rPr>
        <w:t>DL-Bitmap</w:t>
      </w:r>
      <w:r w:rsidRPr="004A4877">
        <w:rPr>
          <w:i/>
          <w:noProof/>
        </w:rPr>
        <w:t>-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52" w:name="_Toc20487610"/>
      <w:bookmarkStart w:id="12253" w:name="_Toc29342912"/>
      <w:bookmarkStart w:id="12254" w:name="_Toc29344051"/>
      <w:bookmarkStart w:id="12255" w:name="_Toc36567317"/>
      <w:bookmarkStart w:id="12256" w:name="_Toc36810769"/>
      <w:bookmarkStart w:id="12257" w:name="_Toc36847133"/>
      <w:bookmarkStart w:id="12258" w:name="_Toc36939786"/>
      <w:bookmarkStart w:id="12259" w:name="_Toc37082766"/>
      <w:bookmarkStart w:id="12260" w:name="_Toc46481407"/>
      <w:bookmarkStart w:id="12261" w:name="_Toc46482641"/>
      <w:bookmarkStart w:id="12262" w:name="_Toc46483875"/>
      <w:bookmarkStart w:id="12263" w:name="_Toc90679672"/>
      <w:r w:rsidRPr="004A4877">
        <w:t>–</w:t>
      </w:r>
      <w:r w:rsidRPr="004A4877">
        <w:tab/>
      </w:r>
      <w:r w:rsidRPr="004A4877">
        <w:rPr>
          <w:i/>
          <w:noProof/>
        </w:rPr>
        <w:t>DL-CarrierConfigCommon-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64" w:name="_Toc20487611"/>
      <w:bookmarkStart w:id="12265" w:name="_Toc29342913"/>
      <w:bookmarkStart w:id="12266" w:name="_Toc29344052"/>
      <w:bookmarkStart w:id="12267" w:name="_Toc36567318"/>
      <w:bookmarkStart w:id="12268" w:name="_Toc36810770"/>
      <w:bookmarkStart w:id="12269" w:name="_Toc36847134"/>
      <w:bookmarkStart w:id="12270" w:name="_Toc36939787"/>
      <w:bookmarkStart w:id="12271" w:name="_Toc37082767"/>
      <w:bookmarkStart w:id="12272" w:name="_Toc46481408"/>
      <w:bookmarkStart w:id="12273" w:name="_Toc46482642"/>
      <w:bookmarkStart w:id="12274" w:name="_Toc46483876"/>
      <w:bookmarkStart w:id="12275" w:name="_Toc90679673"/>
      <w:r w:rsidRPr="004A4877">
        <w:t>–</w:t>
      </w:r>
      <w:r w:rsidRPr="004A4877">
        <w:tab/>
      </w:r>
      <w:r w:rsidRPr="004A4877">
        <w:rPr>
          <w:i/>
        </w:rPr>
        <w:t>DL-Gap</w:t>
      </w:r>
      <w:r w:rsidRPr="004A4877">
        <w:rPr>
          <w:i/>
          <w:noProof/>
        </w:rPr>
        <w:t>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76" w:name="_Toc36810771"/>
      <w:bookmarkStart w:id="12277" w:name="_Toc36847135"/>
      <w:bookmarkStart w:id="12278" w:name="_Toc36939788"/>
      <w:bookmarkStart w:id="12279" w:name="_Toc37082768"/>
      <w:bookmarkStart w:id="12280" w:name="_Toc46481409"/>
      <w:bookmarkStart w:id="12281" w:name="_Toc46482643"/>
      <w:bookmarkStart w:id="12282" w:name="_Toc46483877"/>
      <w:bookmarkStart w:id="12283" w:name="_Toc90679674"/>
      <w:r w:rsidRPr="004A4877">
        <w:rPr>
          <w:i/>
          <w:iCs/>
        </w:rPr>
        <w:t>–</w:t>
      </w:r>
      <w:r w:rsidRPr="004A4877">
        <w:rPr>
          <w:i/>
          <w:iCs/>
        </w:rPr>
        <w:tab/>
        <w:t>G</w:t>
      </w:r>
      <w:r w:rsidRPr="004A4877">
        <w:rPr>
          <w:i/>
          <w:iCs/>
          <w:noProof/>
        </w:rPr>
        <w:t>WUS-Config-NB</w:t>
      </w:r>
      <w:bookmarkEnd w:id="12276"/>
      <w:bookmarkEnd w:id="12277"/>
      <w:bookmarkEnd w:id="12278"/>
      <w:bookmarkEnd w:id="12279"/>
      <w:bookmarkEnd w:id="12280"/>
      <w:bookmarkEnd w:id="12281"/>
      <w:bookmarkEnd w:id="12282"/>
      <w:bookmarkEnd w:id="12283"/>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84" w:name="_Toc20487612"/>
      <w:bookmarkStart w:id="12285" w:name="_Toc29342914"/>
      <w:bookmarkStart w:id="12286" w:name="_Toc29344053"/>
      <w:bookmarkStart w:id="12287" w:name="_Toc36567319"/>
      <w:bookmarkStart w:id="12288" w:name="_Toc36810772"/>
      <w:bookmarkStart w:id="12289" w:name="_Toc36847136"/>
      <w:bookmarkStart w:id="12290" w:name="_Toc36939789"/>
      <w:bookmarkStart w:id="12291" w:name="_Toc37082769"/>
      <w:bookmarkStart w:id="12292" w:name="_Toc46481410"/>
      <w:bookmarkStart w:id="12293" w:name="_Toc46482644"/>
      <w:bookmarkStart w:id="12294" w:name="_Toc46483878"/>
      <w:bookmarkStart w:id="12295" w:name="_Toc90679675"/>
      <w:r w:rsidRPr="004A4877">
        <w:t>–</w:t>
      </w:r>
      <w:r w:rsidRPr="004A4877">
        <w:tab/>
      </w:r>
      <w:r w:rsidRPr="004A4877">
        <w:rPr>
          <w:i/>
          <w:noProof/>
        </w:rPr>
        <w:t>LogicalChannelConfig-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96" w:name="_Toc20487613"/>
      <w:bookmarkStart w:id="12297" w:name="_Toc29342915"/>
      <w:bookmarkStart w:id="12298" w:name="_Toc29344054"/>
      <w:bookmarkStart w:id="12299" w:name="_Toc36567320"/>
      <w:bookmarkStart w:id="12300" w:name="_Toc36810773"/>
      <w:bookmarkStart w:id="12301" w:name="_Toc36847137"/>
      <w:bookmarkStart w:id="12302" w:name="_Toc36939790"/>
      <w:bookmarkStart w:id="12303" w:name="_Toc37082770"/>
      <w:bookmarkStart w:id="12304" w:name="_Toc46481411"/>
      <w:bookmarkStart w:id="12305" w:name="_Toc46482645"/>
      <w:bookmarkStart w:id="12306" w:name="_Toc46483879"/>
      <w:bookmarkStart w:id="12307" w:name="_Toc90679676"/>
      <w:r w:rsidRPr="004A4877">
        <w:t>–</w:t>
      </w:r>
      <w:r w:rsidRPr="004A4877">
        <w:tab/>
      </w:r>
      <w:r w:rsidRPr="004A4877">
        <w:rPr>
          <w:i/>
          <w:noProof/>
        </w:rPr>
        <w:t>MAC-MainConfig-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08" w:name="_Toc20487614"/>
      <w:bookmarkStart w:id="12309" w:name="_Toc29342916"/>
      <w:bookmarkStart w:id="12310" w:name="_Toc29344055"/>
      <w:bookmarkStart w:id="12311" w:name="_Toc36567321"/>
      <w:bookmarkStart w:id="12312" w:name="_Toc36810775"/>
      <w:bookmarkStart w:id="12313" w:name="_Toc36847139"/>
      <w:bookmarkStart w:id="12314" w:name="_Toc36939792"/>
      <w:bookmarkStart w:id="12315" w:name="_Toc37082772"/>
      <w:bookmarkStart w:id="12316" w:name="_Toc46481412"/>
      <w:bookmarkStart w:id="12317" w:name="_Toc46482646"/>
      <w:bookmarkStart w:id="12318" w:name="_Toc46483880"/>
      <w:bookmarkStart w:id="12319" w:name="_Toc90679677"/>
      <w:r w:rsidRPr="004A4877">
        <w:t>–</w:t>
      </w:r>
      <w:r w:rsidRPr="004A4877">
        <w:tab/>
      </w:r>
      <w:r w:rsidRPr="004A4877">
        <w:rPr>
          <w:i/>
        </w:rPr>
        <w:t>N</w:t>
      </w:r>
      <w:r w:rsidRPr="004A4877">
        <w:rPr>
          <w:i/>
          <w:noProof/>
        </w:rPr>
        <w:t>PDCCH-ConfigDedicated-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20" w:name="_Toc20487615"/>
      <w:bookmarkStart w:id="12321" w:name="_Toc29342917"/>
      <w:bookmarkStart w:id="12322" w:name="_Toc29344056"/>
      <w:bookmarkStart w:id="12323" w:name="_Toc36567322"/>
      <w:bookmarkStart w:id="12324" w:name="_Toc36810776"/>
      <w:bookmarkStart w:id="12325" w:name="_Toc36847140"/>
      <w:bookmarkStart w:id="12326" w:name="_Toc36939793"/>
      <w:bookmarkStart w:id="12327" w:name="_Toc37082773"/>
      <w:bookmarkStart w:id="12328" w:name="_Toc46481413"/>
      <w:bookmarkStart w:id="12329" w:name="_Toc46482647"/>
      <w:bookmarkStart w:id="12330" w:name="_Toc46483881"/>
      <w:bookmarkStart w:id="12331" w:name="_Toc90679678"/>
      <w:r w:rsidRPr="004A4877">
        <w:t>–</w:t>
      </w:r>
      <w:r w:rsidRPr="004A4877">
        <w:tab/>
      </w:r>
      <w:r w:rsidRPr="004A4877">
        <w:rPr>
          <w:i/>
        </w:rPr>
        <w:t>N</w:t>
      </w:r>
      <w:r w:rsidRPr="004A4877">
        <w:rPr>
          <w:i/>
          <w:noProof/>
        </w:rPr>
        <w:t>PDSCH-Config-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32"/>
      <w:r>
        <w:t>OPTIONAL,</w:t>
      </w:r>
      <w:commentRangeEnd w:id="12332"/>
      <w:r w:rsidR="003F238D">
        <w:rPr>
          <w:rStyle w:val="CommentReference"/>
          <w:rFonts w:ascii="Times New Roman" w:hAnsi="Times New Roman"/>
          <w:noProof w:val="0"/>
        </w:rPr>
        <w:commentReference w:id="12332"/>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33"/>
            <w:r w:rsidRPr="005571B7">
              <w:rPr>
                <w:kern w:val="2"/>
              </w:rPr>
              <w:t xml:space="preserve">. If this field is absent then legacy power ratio of NPDSCH EPRE to NRS EPRE applies.  </w:t>
            </w:r>
            <w:commentRangeEnd w:id="12333"/>
            <w:r w:rsidR="00B82BA8">
              <w:rPr>
                <w:rStyle w:val="CommentReference"/>
                <w:rFonts w:ascii="Times New Roman" w:hAnsi="Times New Roman"/>
              </w:rPr>
              <w:commentReference w:id="12333"/>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34" w:name="_Toc20487616"/>
      <w:bookmarkStart w:id="12335" w:name="_Toc29342918"/>
      <w:bookmarkStart w:id="12336" w:name="_Toc29344057"/>
      <w:bookmarkStart w:id="12337" w:name="_Toc36567323"/>
      <w:bookmarkStart w:id="12338" w:name="_Toc36810777"/>
      <w:bookmarkStart w:id="12339" w:name="_Toc36847141"/>
      <w:bookmarkStart w:id="12340" w:name="_Toc36939794"/>
      <w:bookmarkStart w:id="12341" w:name="_Toc37082774"/>
      <w:bookmarkStart w:id="12342" w:name="_Toc46481414"/>
      <w:bookmarkStart w:id="12343" w:name="_Toc46482648"/>
      <w:bookmarkStart w:id="12344" w:name="_Toc46483882"/>
      <w:bookmarkStart w:id="12345" w:name="_Toc90679679"/>
      <w:r w:rsidRPr="004A4877">
        <w:t>–</w:t>
      </w:r>
      <w:r w:rsidRPr="004A4877">
        <w:tab/>
      </w:r>
      <w:r w:rsidRPr="004A4877">
        <w:rPr>
          <w:i/>
        </w:rPr>
        <w:t>N</w:t>
      </w:r>
      <w:r w:rsidRPr="004A4877">
        <w:rPr>
          <w:i/>
          <w:noProof/>
        </w:rPr>
        <w:t>PRACH-ConfigSIB-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46"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46"/>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47" w:name="OLE_LINK272"/>
      <w:bookmarkStart w:id="12348"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47"/>
      <w:bookmarkEnd w:id="12348"/>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49" w:name="OLE_LINK258"/>
            <w:bookmarkStart w:id="12350" w:name="OLE_LINK259"/>
            <w:r w:rsidRPr="004A4877">
              <w:rPr>
                <w:i/>
                <w:noProof/>
                <w:lang w:eastAsia="en-GB"/>
              </w:rPr>
              <w:t>maxNumPreambleAttemptCE-r13</w:t>
            </w:r>
            <w:bookmarkEnd w:id="12349"/>
            <w:bookmarkEnd w:id="12350"/>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51" w:name="_Toc20487617"/>
      <w:bookmarkStart w:id="12352" w:name="_Toc29342919"/>
      <w:bookmarkStart w:id="12353" w:name="_Toc29344058"/>
      <w:bookmarkStart w:id="12354" w:name="_Toc36567324"/>
      <w:bookmarkStart w:id="12355" w:name="_Toc36810778"/>
      <w:bookmarkStart w:id="12356" w:name="_Toc36847142"/>
      <w:bookmarkStart w:id="12357" w:name="_Toc36939795"/>
      <w:bookmarkStart w:id="12358" w:name="_Toc37082775"/>
      <w:bookmarkStart w:id="12359" w:name="_Toc46481415"/>
      <w:bookmarkStart w:id="12360" w:name="_Toc46482649"/>
      <w:bookmarkStart w:id="12361" w:name="_Toc46483883"/>
      <w:bookmarkStart w:id="12362" w:name="_Toc90679680"/>
      <w:r w:rsidRPr="004A4877">
        <w:t>–</w:t>
      </w:r>
      <w:r w:rsidRPr="004A4877">
        <w:tab/>
      </w:r>
      <w:r w:rsidRPr="004A4877">
        <w:rPr>
          <w:i/>
        </w:rPr>
        <w:t>N</w:t>
      </w:r>
      <w:r w:rsidRPr="004A4877">
        <w:rPr>
          <w:i/>
          <w:noProof/>
        </w:rPr>
        <w:t>PUSCH-Config-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63" w:name="_Toc20487618"/>
      <w:bookmarkStart w:id="12364" w:name="_Toc29342920"/>
      <w:bookmarkStart w:id="12365" w:name="_Toc29344059"/>
      <w:bookmarkStart w:id="12366" w:name="_Toc36567325"/>
      <w:bookmarkStart w:id="12367" w:name="_Toc36810780"/>
      <w:bookmarkStart w:id="12368" w:name="_Toc36847144"/>
      <w:bookmarkStart w:id="12369" w:name="_Toc36939797"/>
      <w:bookmarkStart w:id="12370" w:name="_Toc37082777"/>
      <w:bookmarkStart w:id="12371" w:name="_Toc46481416"/>
      <w:bookmarkStart w:id="12372" w:name="_Toc46482650"/>
      <w:bookmarkStart w:id="12373" w:name="_Toc46483884"/>
      <w:bookmarkStart w:id="12374" w:name="_Toc90679681"/>
      <w:r w:rsidRPr="004A4877">
        <w:t>–</w:t>
      </w:r>
      <w:r w:rsidRPr="004A4877">
        <w:tab/>
      </w:r>
      <w:r w:rsidRPr="004A4877">
        <w:rPr>
          <w:i/>
          <w:noProof/>
        </w:rPr>
        <w:t>PDCP-Config-NB</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75" w:name="_Toc20487619"/>
      <w:bookmarkStart w:id="12376" w:name="_Toc29342921"/>
      <w:bookmarkStart w:id="12377" w:name="_Toc29344060"/>
      <w:bookmarkStart w:id="12378" w:name="_Toc36567326"/>
      <w:bookmarkStart w:id="12379" w:name="_Toc36810781"/>
      <w:bookmarkStart w:id="12380" w:name="_Toc36847145"/>
      <w:bookmarkStart w:id="12381" w:name="_Toc36939798"/>
      <w:bookmarkStart w:id="12382" w:name="_Toc37082778"/>
      <w:bookmarkStart w:id="12383" w:name="_Toc46481417"/>
      <w:bookmarkStart w:id="12384" w:name="_Toc46482651"/>
      <w:bookmarkStart w:id="12385" w:name="_Toc46483885"/>
      <w:bookmarkStart w:id="12386" w:name="_Toc90679682"/>
      <w:r w:rsidRPr="004A4877">
        <w:t>–</w:t>
      </w:r>
      <w:r w:rsidRPr="004A4877">
        <w:tab/>
      </w:r>
      <w:r w:rsidRPr="004A4877">
        <w:rPr>
          <w:i/>
          <w:noProof/>
        </w:rPr>
        <w:t>PhysicalConfigDedicated-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387"/>
      <w:r>
        <w:t>npusch-ConfigDedicated-v1700</w:t>
      </w:r>
      <w:r>
        <w:tab/>
        <w:t>NPUSCH-ConfigDedicated-NB-v1700</w:t>
      </w:r>
      <w:r>
        <w:tab/>
        <w:t>OPTIONAL,</w:t>
      </w:r>
      <w:r>
        <w:tab/>
        <w:t>-- Need ON</w:t>
      </w:r>
      <w:commentRangeEnd w:id="12387"/>
      <w:r w:rsidR="00693236">
        <w:rPr>
          <w:rStyle w:val="CommentReference"/>
          <w:rFonts w:ascii="Times New Roman" w:hAnsi="Times New Roman"/>
          <w:noProof w:val="0"/>
        </w:rPr>
        <w:commentReference w:id="12387"/>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88" w:name="_Toc36810782"/>
      <w:bookmarkStart w:id="12389" w:name="_Toc36847146"/>
      <w:bookmarkStart w:id="12390" w:name="_Toc36939799"/>
      <w:bookmarkStart w:id="12391" w:name="_Toc37082779"/>
      <w:bookmarkStart w:id="12392" w:name="_Toc46481418"/>
      <w:bookmarkStart w:id="12393" w:name="_Toc46482652"/>
      <w:bookmarkStart w:id="12394" w:name="_Toc46483886"/>
      <w:bookmarkStart w:id="12395" w:name="_Toc90679683"/>
      <w:r w:rsidRPr="004A4877">
        <w:t>–</w:t>
      </w:r>
      <w:r w:rsidRPr="004A4877">
        <w:tab/>
      </w:r>
      <w:r w:rsidRPr="004A4877">
        <w:rPr>
          <w:i/>
          <w:noProof/>
        </w:rPr>
        <w:t>PUR-Config-NB</w:t>
      </w:r>
      <w:bookmarkEnd w:id="12388"/>
      <w:bookmarkEnd w:id="12389"/>
      <w:bookmarkEnd w:id="12390"/>
      <w:bookmarkEnd w:id="12391"/>
      <w:bookmarkEnd w:id="12392"/>
      <w:bookmarkEnd w:id="12393"/>
      <w:bookmarkEnd w:id="12394"/>
      <w:bookmarkEnd w:id="1239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96"/>
      <w:r>
        <w:t>pur-DL-16QAM-Config-r17</w:t>
      </w:r>
      <w:commentRangeEnd w:id="12396"/>
      <w:r w:rsidR="00B82BA8">
        <w:rPr>
          <w:rStyle w:val="CommentReference"/>
          <w:rFonts w:ascii="Times New Roman" w:hAnsi="Times New Roman"/>
          <w:noProof w:val="0"/>
        </w:rPr>
        <w:commentReference w:id="12396"/>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97"/>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97"/>
            <w:r w:rsidR="00B82BA8">
              <w:rPr>
                <w:rStyle w:val="CommentReference"/>
                <w:rFonts w:ascii="Times New Roman" w:hAnsi="Times New Roman"/>
              </w:rPr>
              <w:commentReference w:id="12397"/>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5pt" o:ole="">
                  <v:imagedata r:id="rId461" o:title=""/>
                </v:shape>
                <o:OLEObject Type="Embed" ProgID="Word.Picture.8" ShapeID="_x0000_i1263" DrawAspect="Content" ObjectID="_1711170558" r:id="rId46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98"/>
            <w:r>
              <w:t>Configures 16-QAM for uplink.</w:t>
            </w:r>
            <w:commentRangeEnd w:id="12398"/>
            <w:r w:rsidR="00B82BA8">
              <w:rPr>
                <w:rStyle w:val="CommentReference"/>
                <w:rFonts w:ascii="Times New Roman" w:hAnsi="Times New Roman"/>
              </w:rPr>
              <w:commentReference w:id="12398"/>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99" w:name="_Toc46481419"/>
      <w:bookmarkStart w:id="12400" w:name="_Toc46482653"/>
      <w:bookmarkStart w:id="12401" w:name="_Toc46483887"/>
      <w:bookmarkStart w:id="12402" w:name="_Toc90679684"/>
      <w:r w:rsidRPr="004A4877">
        <w:t>–</w:t>
      </w:r>
      <w:r w:rsidRPr="004A4877">
        <w:tab/>
      </w:r>
      <w:r w:rsidRPr="004A4877">
        <w:rPr>
          <w:i/>
          <w:noProof/>
        </w:rPr>
        <w:t>PUR-ConfigID-NB</w:t>
      </w:r>
      <w:bookmarkEnd w:id="12399"/>
      <w:bookmarkEnd w:id="12400"/>
      <w:bookmarkEnd w:id="12401"/>
      <w:bookmarkEnd w:id="12402"/>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03" w:name="_Toc46481420"/>
      <w:bookmarkStart w:id="12404" w:name="_Toc46482654"/>
      <w:bookmarkStart w:id="12405" w:name="_Toc46483888"/>
      <w:bookmarkStart w:id="12406" w:name="_Toc90679685"/>
      <w:r w:rsidRPr="004A4877">
        <w:t>–</w:t>
      </w:r>
      <w:r w:rsidRPr="004A4877">
        <w:tab/>
      </w:r>
      <w:r w:rsidRPr="004A4877">
        <w:rPr>
          <w:i/>
          <w:noProof/>
        </w:rPr>
        <w:t>PUR-PeriodicityAndOffset-NB</w:t>
      </w:r>
      <w:bookmarkEnd w:id="12403"/>
      <w:bookmarkEnd w:id="12404"/>
      <w:bookmarkEnd w:id="12405"/>
      <w:bookmarkEnd w:id="12406"/>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07" w:name="_Toc20487620"/>
      <w:bookmarkStart w:id="12408" w:name="_Toc29342922"/>
      <w:bookmarkStart w:id="12409" w:name="_Toc29344061"/>
      <w:bookmarkStart w:id="12410" w:name="_Toc36567327"/>
      <w:bookmarkStart w:id="12411" w:name="_Toc36810783"/>
      <w:bookmarkStart w:id="12412" w:name="_Toc36847147"/>
      <w:bookmarkStart w:id="12413" w:name="_Toc36939800"/>
      <w:bookmarkStart w:id="12414" w:name="_Toc37082780"/>
      <w:bookmarkStart w:id="12415" w:name="_Toc46481421"/>
      <w:bookmarkStart w:id="12416" w:name="_Toc46482655"/>
      <w:bookmarkStart w:id="12417" w:name="_Toc46483889"/>
      <w:bookmarkStart w:id="12418" w:name="_Toc90679686"/>
      <w:r w:rsidRPr="004A4877">
        <w:t>–</w:t>
      </w:r>
      <w:r w:rsidRPr="004A4877">
        <w:tab/>
      </w:r>
      <w:r w:rsidRPr="004A4877">
        <w:rPr>
          <w:i/>
          <w:noProof/>
        </w:rPr>
        <w:t>RACH-ConfigCommon-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19" w:name="_Toc20487621"/>
      <w:bookmarkStart w:id="12420" w:name="_Toc29342923"/>
      <w:bookmarkStart w:id="12421" w:name="_Toc29344062"/>
      <w:bookmarkStart w:id="12422" w:name="_Toc36567328"/>
      <w:bookmarkStart w:id="12423" w:name="_Toc36810784"/>
      <w:bookmarkStart w:id="12424" w:name="_Toc36847148"/>
      <w:bookmarkStart w:id="12425" w:name="_Toc36939801"/>
      <w:bookmarkStart w:id="12426" w:name="_Toc37082781"/>
      <w:bookmarkStart w:id="12427" w:name="_Toc46481422"/>
      <w:bookmarkStart w:id="12428" w:name="_Toc46482656"/>
      <w:bookmarkStart w:id="12429" w:name="_Toc46483890"/>
      <w:bookmarkStart w:id="12430" w:name="_Toc90679687"/>
      <w:r w:rsidRPr="004A4877">
        <w:t>–</w:t>
      </w:r>
      <w:r w:rsidRPr="004A4877">
        <w:tab/>
      </w:r>
      <w:r w:rsidRPr="004A4877">
        <w:rPr>
          <w:i/>
        </w:rPr>
        <w:t>RadioResource</w:t>
      </w:r>
      <w:r w:rsidRPr="004A4877">
        <w:rPr>
          <w:i/>
          <w:noProof/>
        </w:rPr>
        <w:t>ConfigCommonSIB-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31"/>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31"/>
      <w:r w:rsidR="00693236">
        <w:rPr>
          <w:rStyle w:val="CommentReference"/>
          <w:rFonts w:ascii="Times New Roman" w:hAnsi="Times New Roman"/>
          <w:noProof w:val="0"/>
        </w:rPr>
        <w:commentReference w:id="12431"/>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32" w:name="_Toc20487622"/>
      <w:bookmarkStart w:id="12433" w:name="_Toc29342924"/>
      <w:bookmarkStart w:id="12434" w:name="_Toc29344063"/>
      <w:bookmarkStart w:id="12435" w:name="_Toc36567329"/>
      <w:bookmarkStart w:id="12436" w:name="_Toc36810785"/>
      <w:bookmarkStart w:id="12437" w:name="_Toc36847149"/>
      <w:bookmarkStart w:id="12438" w:name="_Toc36939802"/>
      <w:bookmarkStart w:id="12439" w:name="_Toc37082782"/>
      <w:bookmarkStart w:id="12440" w:name="_Toc46481423"/>
      <w:bookmarkStart w:id="12441" w:name="_Toc46482657"/>
      <w:bookmarkStart w:id="12442" w:name="_Toc46483891"/>
      <w:bookmarkStart w:id="12443" w:name="_Toc90679688"/>
      <w:r w:rsidRPr="004A4877">
        <w:t>–</w:t>
      </w:r>
      <w:r w:rsidRPr="004A4877">
        <w:tab/>
      </w:r>
      <w:r w:rsidRPr="004A4877">
        <w:rPr>
          <w:i/>
          <w:noProof/>
        </w:rPr>
        <w:t>RadioResourceConfigDedicated-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44" w:name="_Toc46481424"/>
      <w:bookmarkStart w:id="12445" w:name="_Toc46482658"/>
      <w:bookmarkStart w:id="12446" w:name="_Toc46483892"/>
      <w:bookmarkStart w:id="12447" w:name="_Toc90679689"/>
      <w:r w:rsidRPr="004A4877">
        <w:t>–</w:t>
      </w:r>
      <w:r w:rsidRPr="004A4877">
        <w:tab/>
      </w:r>
      <w:r w:rsidRPr="004A4877">
        <w:rPr>
          <w:i/>
        </w:rPr>
        <w:t>ResourceReservation</w:t>
      </w:r>
      <w:r w:rsidRPr="004A4877">
        <w:rPr>
          <w:i/>
          <w:noProof/>
        </w:rPr>
        <w:t>Config-NB</w:t>
      </w:r>
      <w:bookmarkEnd w:id="12444"/>
      <w:bookmarkEnd w:id="12445"/>
      <w:bookmarkEnd w:id="12446"/>
      <w:bookmarkEnd w:id="1244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48" w:name="_Toc20487623"/>
      <w:bookmarkStart w:id="12449" w:name="_Toc29342925"/>
      <w:bookmarkStart w:id="12450" w:name="_Toc29344064"/>
      <w:bookmarkStart w:id="12451" w:name="_Toc36567330"/>
      <w:bookmarkStart w:id="12452" w:name="_Toc36810786"/>
      <w:bookmarkStart w:id="12453" w:name="_Toc36847150"/>
      <w:bookmarkStart w:id="12454" w:name="_Toc36939803"/>
      <w:bookmarkStart w:id="12455" w:name="_Toc37082783"/>
      <w:bookmarkStart w:id="12456" w:name="_Toc46481425"/>
      <w:bookmarkStart w:id="12457" w:name="_Toc46482659"/>
      <w:bookmarkStart w:id="12458" w:name="_Toc46483893"/>
      <w:bookmarkStart w:id="12459" w:name="_Toc90679690"/>
      <w:r w:rsidRPr="004A4877">
        <w:t>–</w:t>
      </w:r>
      <w:r w:rsidRPr="004A4877">
        <w:tab/>
      </w:r>
      <w:r w:rsidRPr="004A4877">
        <w:rPr>
          <w:i/>
          <w:noProof/>
        </w:rPr>
        <w:t>RLC-Config-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60" w:name="_Toc20487624"/>
      <w:bookmarkStart w:id="12461" w:name="_Toc29342926"/>
      <w:bookmarkStart w:id="12462" w:name="_Toc29344065"/>
      <w:bookmarkStart w:id="12463" w:name="_Toc36567331"/>
      <w:bookmarkStart w:id="12464" w:name="_Toc36810787"/>
      <w:bookmarkStart w:id="12465" w:name="_Toc36847151"/>
      <w:bookmarkStart w:id="12466" w:name="_Toc36939804"/>
      <w:bookmarkStart w:id="12467" w:name="_Toc37082784"/>
      <w:bookmarkStart w:id="12468" w:name="_Toc46481426"/>
      <w:bookmarkStart w:id="12469" w:name="_Toc46482660"/>
      <w:bookmarkStart w:id="12470" w:name="_Toc46483894"/>
      <w:bookmarkStart w:id="12471" w:name="_Toc90679691"/>
      <w:r w:rsidRPr="004A4877">
        <w:t>–</w:t>
      </w:r>
      <w:r w:rsidRPr="004A4877">
        <w:tab/>
      </w:r>
      <w:r w:rsidRPr="004A4877">
        <w:rPr>
          <w:i/>
          <w:noProof/>
        </w:rPr>
        <w:t>RLF-TimersAndConstants-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72" w:name="_Toc20487625"/>
      <w:bookmarkStart w:id="12473" w:name="_Toc29342927"/>
      <w:bookmarkStart w:id="12474" w:name="_Toc29344066"/>
      <w:bookmarkStart w:id="12475" w:name="_Toc36567332"/>
      <w:bookmarkStart w:id="12476" w:name="_Toc36810788"/>
      <w:bookmarkStart w:id="12477" w:name="_Toc36847152"/>
      <w:bookmarkStart w:id="12478" w:name="_Toc36939805"/>
      <w:bookmarkStart w:id="12479" w:name="_Toc37082785"/>
      <w:bookmarkStart w:id="12480" w:name="_Toc46481427"/>
      <w:bookmarkStart w:id="12481" w:name="_Toc46482661"/>
      <w:bookmarkStart w:id="12482" w:name="_Toc46483895"/>
      <w:bookmarkStart w:id="12483" w:name="_Toc90679692"/>
      <w:r w:rsidRPr="004A4877">
        <w:t>–</w:t>
      </w:r>
      <w:r w:rsidRPr="004A4877">
        <w:tab/>
      </w:r>
      <w:r w:rsidRPr="004A4877">
        <w:rPr>
          <w:i/>
          <w:noProof/>
        </w:rPr>
        <w:t>SchedulingRequestConfig-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484"/>
      <w:r w:rsidR="00DA539F">
        <w:t>-</w:t>
      </w:r>
      <w:r w:rsidR="00570C8C">
        <w:t>-</w:t>
      </w:r>
      <w:r>
        <w:t xml:space="preserve"> Need OP</w:t>
      </w:r>
      <w:commentRangeEnd w:id="12484"/>
      <w:r w:rsidR="00381340">
        <w:rPr>
          <w:rStyle w:val="CommentReference"/>
          <w:rFonts w:ascii="Times New Roman" w:hAnsi="Times New Roman"/>
          <w:noProof w:val="0"/>
        </w:rPr>
        <w:commentReference w:id="12484"/>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85" w:name="_MON_1596775487"/>
            <w:bookmarkEnd w:id="12485"/>
            <w:r w:rsidRPr="004A4877">
              <w:object w:dxaOrig="851" w:dyaOrig="385" w14:anchorId="7D7EBAF1">
                <v:shape id="_x0000_i1264" type="#_x0000_t75" style="width:43pt;height:21.5pt" o:ole="">
                  <v:imagedata r:id="rId463" o:title=""/>
                </v:shape>
                <o:OLEObject Type="Embed" ProgID="Word.Picture.8" ShapeID="_x0000_i1264" DrawAspect="Content" ObjectID="_1711170559" r:id="rId46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86" w:name="_Toc29342928"/>
      <w:bookmarkStart w:id="12487" w:name="_Toc29344067"/>
      <w:bookmarkStart w:id="12488" w:name="_Toc36567333"/>
      <w:bookmarkStart w:id="12489" w:name="_Toc36810789"/>
      <w:bookmarkStart w:id="12490" w:name="_Toc36847153"/>
      <w:bookmarkStart w:id="12491" w:name="_Toc36939806"/>
      <w:bookmarkStart w:id="12492" w:name="_Toc37082786"/>
      <w:bookmarkStart w:id="12493" w:name="_Toc46481428"/>
      <w:bookmarkStart w:id="12494" w:name="_Toc46482662"/>
      <w:bookmarkStart w:id="12495" w:name="_Toc46483896"/>
      <w:bookmarkStart w:id="12496" w:name="_Toc90679693"/>
      <w:r w:rsidRPr="004A4877">
        <w:rPr>
          <w:i/>
        </w:rPr>
        <w:t>–</w:t>
      </w:r>
      <w:r w:rsidRPr="004A4877">
        <w:rPr>
          <w:i/>
        </w:rPr>
        <w:tab/>
      </w:r>
      <w:r w:rsidRPr="004A4877">
        <w:rPr>
          <w:i/>
          <w:noProof/>
        </w:rPr>
        <w:t>TDD-Config-NB</w:t>
      </w:r>
      <w:bookmarkEnd w:id="12486"/>
      <w:bookmarkEnd w:id="12487"/>
      <w:bookmarkEnd w:id="12488"/>
      <w:bookmarkEnd w:id="12489"/>
      <w:bookmarkEnd w:id="12490"/>
      <w:bookmarkEnd w:id="12491"/>
      <w:bookmarkEnd w:id="12492"/>
      <w:bookmarkEnd w:id="12493"/>
      <w:bookmarkEnd w:id="12494"/>
      <w:bookmarkEnd w:id="12495"/>
      <w:bookmarkEnd w:id="12496"/>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97" w:name="_Toc29342929"/>
      <w:bookmarkStart w:id="12498" w:name="_Toc29344068"/>
      <w:bookmarkStart w:id="12499" w:name="_Toc36567334"/>
      <w:bookmarkStart w:id="12500" w:name="_Toc36810790"/>
      <w:bookmarkStart w:id="12501" w:name="_Toc36847154"/>
      <w:bookmarkStart w:id="12502" w:name="_Toc36939807"/>
      <w:bookmarkStart w:id="12503" w:name="_Toc37082787"/>
      <w:bookmarkStart w:id="12504" w:name="_Toc46481429"/>
      <w:bookmarkStart w:id="12505" w:name="_Toc46482663"/>
      <w:bookmarkStart w:id="12506" w:name="_Toc46483897"/>
      <w:bookmarkStart w:id="12507" w:name="_Toc90679694"/>
      <w:r w:rsidRPr="004A4877">
        <w:rPr>
          <w:rFonts w:eastAsia="SimSun"/>
          <w:i/>
        </w:rPr>
        <w:t>–</w:t>
      </w:r>
      <w:r w:rsidRPr="004A4877">
        <w:rPr>
          <w:rFonts w:eastAsia="SimSun"/>
          <w:i/>
        </w:rPr>
        <w:tab/>
      </w:r>
      <w:r w:rsidRPr="004A4877">
        <w:rPr>
          <w:rFonts w:eastAsia="SimSun"/>
          <w:i/>
          <w:noProof/>
        </w:rPr>
        <w:t>TDD-UL-DL-AlignmentOffset-NB</w:t>
      </w:r>
      <w:bookmarkEnd w:id="12497"/>
      <w:bookmarkEnd w:id="12498"/>
      <w:bookmarkEnd w:id="12499"/>
      <w:bookmarkEnd w:id="12500"/>
      <w:bookmarkEnd w:id="12501"/>
      <w:bookmarkEnd w:id="12502"/>
      <w:bookmarkEnd w:id="12503"/>
      <w:bookmarkEnd w:id="12504"/>
      <w:bookmarkEnd w:id="12505"/>
      <w:bookmarkEnd w:id="12506"/>
      <w:bookmarkEnd w:id="12507"/>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08" w:name="_Toc20487626"/>
      <w:bookmarkStart w:id="12509" w:name="_Toc29342930"/>
      <w:bookmarkStart w:id="12510" w:name="_Toc29344069"/>
      <w:bookmarkStart w:id="12511" w:name="_Toc36567335"/>
      <w:bookmarkStart w:id="12512" w:name="_Toc36810791"/>
      <w:bookmarkStart w:id="12513" w:name="_Toc36847155"/>
      <w:bookmarkStart w:id="12514" w:name="_Toc36939808"/>
      <w:bookmarkStart w:id="12515" w:name="_Toc37082788"/>
      <w:bookmarkStart w:id="12516" w:name="_Toc46481430"/>
      <w:bookmarkStart w:id="12517" w:name="_Toc46482664"/>
      <w:bookmarkStart w:id="12518" w:name="_Toc46483898"/>
      <w:bookmarkStart w:id="12519" w:name="_Toc90679695"/>
      <w:r w:rsidRPr="004A4877">
        <w:t>–</w:t>
      </w:r>
      <w:r w:rsidRPr="004A4877">
        <w:tab/>
      </w:r>
      <w:r w:rsidRPr="004A4877">
        <w:rPr>
          <w:i/>
          <w:noProof/>
        </w:rPr>
        <w:t>UplinkPowerControl-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20" w:name="_MON_1584272348"/>
            <w:bookmarkEnd w:id="12520"/>
            <w:r w:rsidR="00497FBE" w:rsidRPr="004A4877">
              <w:object w:dxaOrig="1992" w:dyaOrig="385" w14:anchorId="174332BA">
                <v:shape id="_x0000_i1265" type="#_x0000_t75" style="width:101.55pt;height:21.5pt" o:ole="">
                  <v:imagedata r:id="rId466" o:title=""/>
                </v:shape>
                <o:OLEObject Type="Embed" ProgID="Word.Picture.8" ShapeID="_x0000_i1265" DrawAspect="Content" ObjectID="_1711170560" r:id="rId46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21" w:name="_MON_1584272337"/>
            <w:bookmarkEnd w:id="12521"/>
            <w:r w:rsidR="00497FBE" w:rsidRPr="004A4877">
              <w:object w:dxaOrig="1534" w:dyaOrig="410" w14:anchorId="07FDCC69">
                <v:shape id="_x0000_i1266" type="#_x0000_t75" style="width:79.5pt;height:21.5pt" o:ole="">
                  <v:imagedata r:id="rId468" o:title=""/>
                </v:shape>
                <o:OLEObject Type="Embed" ProgID="Word.Picture.8" ShapeID="_x0000_i1266" DrawAspect="Content" ObjectID="_1711170561" r:id="rId46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22" w:name="_Toc20487627"/>
      <w:bookmarkStart w:id="12523" w:name="_Toc29342931"/>
      <w:bookmarkStart w:id="12524" w:name="_Toc29344070"/>
      <w:bookmarkStart w:id="12525" w:name="_Toc36567336"/>
      <w:bookmarkStart w:id="12526" w:name="_Toc36810792"/>
      <w:bookmarkStart w:id="12527" w:name="_Toc36847156"/>
      <w:bookmarkStart w:id="12528" w:name="_Toc36939809"/>
      <w:bookmarkStart w:id="12529" w:name="_Toc37082789"/>
      <w:bookmarkStart w:id="12530" w:name="_Toc46481431"/>
      <w:bookmarkStart w:id="12531" w:name="_Toc46482665"/>
      <w:bookmarkStart w:id="12532" w:name="_Toc46483899"/>
      <w:bookmarkStart w:id="12533" w:name="_Toc90679696"/>
      <w:r w:rsidRPr="004A4877">
        <w:rPr>
          <w:i/>
          <w:iCs/>
        </w:rPr>
        <w:t>–</w:t>
      </w:r>
      <w:r w:rsidRPr="004A4877">
        <w:rPr>
          <w:i/>
          <w:iCs/>
        </w:rPr>
        <w:tab/>
      </w:r>
      <w:r w:rsidRPr="004A4877">
        <w:rPr>
          <w:i/>
          <w:iCs/>
          <w:noProof/>
        </w:rPr>
        <w:t>WUS-Config-NB</w:t>
      </w:r>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34" w:name="_Toc20487628"/>
      <w:bookmarkStart w:id="12535" w:name="_Toc29342932"/>
      <w:bookmarkStart w:id="12536" w:name="_Toc29344071"/>
      <w:bookmarkStart w:id="12537" w:name="_Toc36567337"/>
      <w:bookmarkStart w:id="12538" w:name="_Toc36810793"/>
      <w:bookmarkStart w:id="12539" w:name="_Toc36847157"/>
      <w:bookmarkStart w:id="12540" w:name="_Toc36939810"/>
      <w:bookmarkStart w:id="12541" w:name="_Toc37082790"/>
      <w:bookmarkStart w:id="12542" w:name="_Toc46481432"/>
      <w:bookmarkStart w:id="12543" w:name="_Toc46482666"/>
      <w:bookmarkStart w:id="12544" w:name="_Toc46483900"/>
      <w:bookmarkStart w:id="12545" w:name="_Toc90679697"/>
      <w:r w:rsidRPr="004A4877">
        <w:t>6.7.3.3</w:t>
      </w:r>
      <w:r w:rsidRPr="004A4877">
        <w:tab/>
        <w:t>NB-IoT Security control information elements</w:t>
      </w:r>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46" w:name="_Toc20487629"/>
      <w:bookmarkStart w:id="12547" w:name="_Toc29342933"/>
      <w:bookmarkStart w:id="12548" w:name="_Toc29344072"/>
      <w:bookmarkStart w:id="12549" w:name="_Toc36567338"/>
      <w:bookmarkStart w:id="12550" w:name="_Toc36810794"/>
      <w:bookmarkStart w:id="12551" w:name="_Toc36847158"/>
      <w:bookmarkStart w:id="12552" w:name="_Toc36939811"/>
      <w:bookmarkStart w:id="12553" w:name="_Toc37082791"/>
      <w:bookmarkStart w:id="12554" w:name="_Toc46481433"/>
      <w:bookmarkStart w:id="12555" w:name="_Toc46482667"/>
      <w:bookmarkStart w:id="12556" w:name="_Toc46483901"/>
      <w:bookmarkStart w:id="12557" w:name="_Toc90679698"/>
      <w:r w:rsidRPr="004A4877">
        <w:t>6.7.3.4</w:t>
      </w:r>
      <w:r w:rsidRPr="004A4877">
        <w:tab/>
        <w:t>NB-IoT Mobility control information elements</w:t>
      </w:r>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71D4A1E9" w14:textId="77777777" w:rsidR="009722D5" w:rsidRPr="004A4877" w:rsidRDefault="009722D5" w:rsidP="009722D5">
      <w:pPr>
        <w:pStyle w:val="Heading4"/>
        <w:rPr>
          <w:i/>
          <w:noProof/>
        </w:rPr>
      </w:pPr>
      <w:bookmarkStart w:id="12558" w:name="_Toc20487630"/>
      <w:bookmarkStart w:id="12559" w:name="_Toc29342934"/>
      <w:bookmarkStart w:id="12560" w:name="_Toc29344073"/>
      <w:bookmarkStart w:id="12561" w:name="_Toc36567339"/>
      <w:bookmarkStart w:id="12562" w:name="_Toc36810795"/>
      <w:bookmarkStart w:id="12563" w:name="_Toc36847159"/>
      <w:bookmarkStart w:id="12564" w:name="_Toc36939812"/>
      <w:bookmarkStart w:id="12565" w:name="_Toc37082792"/>
      <w:bookmarkStart w:id="12566" w:name="_Toc46481434"/>
      <w:bookmarkStart w:id="12567" w:name="_Toc46482668"/>
      <w:bookmarkStart w:id="12568" w:name="_Toc46483902"/>
      <w:bookmarkStart w:id="12569" w:name="_Toc90679699"/>
      <w:r w:rsidRPr="004A4877">
        <w:t>–</w:t>
      </w:r>
      <w:r w:rsidRPr="004A4877">
        <w:tab/>
      </w:r>
      <w:r w:rsidRPr="004A4877">
        <w:rPr>
          <w:i/>
          <w:noProof/>
        </w:rPr>
        <w:t>AdditionalBandInfoList-NB</w:t>
      </w:r>
      <w:bookmarkEnd w:id="12558"/>
      <w:bookmarkEnd w:id="12559"/>
      <w:bookmarkEnd w:id="12560"/>
      <w:bookmarkEnd w:id="12561"/>
      <w:bookmarkEnd w:id="12562"/>
      <w:bookmarkEnd w:id="12563"/>
      <w:bookmarkEnd w:id="12564"/>
      <w:bookmarkEnd w:id="12565"/>
      <w:bookmarkEnd w:id="12566"/>
      <w:bookmarkEnd w:id="12567"/>
      <w:bookmarkEnd w:id="12568"/>
      <w:bookmarkEnd w:id="12569"/>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70" w:name="_Toc20487631"/>
      <w:bookmarkStart w:id="12571" w:name="_Toc29342935"/>
      <w:bookmarkStart w:id="12572" w:name="_Toc29344074"/>
      <w:bookmarkStart w:id="12573" w:name="_Toc36567340"/>
      <w:bookmarkStart w:id="12574" w:name="_Toc36810796"/>
      <w:bookmarkStart w:id="12575" w:name="_Toc36847160"/>
      <w:bookmarkStart w:id="12576" w:name="_Toc36939813"/>
      <w:bookmarkStart w:id="12577" w:name="_Toc37082793"/>
      <w:bookmarkStart w:id="12578" w:name="_Toc46481435"/>
      <w:bookmarkStart w:id="12579" w:name="_Toc46482669"/>
      <w:bookmarkStart w:id="12580" w:name="_Toc46483903"/>
      <w:bookmarkStart w:id="12581" w:name="_Toc90679700"/>
      <w:r w:rsidRPr="004A4877">
        <w:t>–</w:t>
      </w:r>
      <w:r w:rsidRPr="004A4877">
        <w:tab/>
      </w:r>
      <w:r w:rsidRPr="004A4877">
        <w:rPr>
          <w:i/>
          <w:noProof/>
        </w:rPr>
        <w:t>FreqBandIndicator-NB</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82" w:name="_Toc20487632"/>
      <w:bookmarkStart w:id="12583" w:name="_Toc29342936"/>
      <w:bookmarkStart w:id="12584" w:name="_Toc29344075"/>
      <w:bookmarkStart w:id="12585" w:name="_Toc36567341"/>
      <w:bookmarkStart w:id="12586" w:name="_Toc36810797"/>
      <w:bookmarkStart w:id="12587" w:name="_Toc36847161"/>
      <w:bookmarkStart w:id="12588" w:name="_Toc36939814"/>
      <w:bookmarkStart w:id="12589" w:name="_Toc37082794"/>
      <w:bookmarkStart w:id="12590" w:name="_Toc46481436"/>
      <w:bookmarkStart w:id="12591" w:name="_Toc46482670"/>
      <w:bookmarkStart w:id="12592" w:name="_Toc46483904"/>
      <w:bookmarkStart w:id="12593" w:name="_Toc90679701"/>
      <w:r w:rsidRPr="004A4877">
        <w:t>–</w:t>
      </w:r>
      <w:r w:rsidRPr="004A4877">
        <w:tab/>
      </w:r>
      <w:r w:rsidRPr="004A4877">
        <w:rPr>
          <w:i/>
          <w:noProof/>
        </w:rPr>
        <w:t>MultiBandInfoList-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94" w:name="_Toc20487633"/>
      <w:bookmarkStart w:id="12595" w:name="_Toc29342937"/>
      <w:bookmarkStart w:id="12596" w:name="_Toc29344076"/>
      <w:bookmarkStart w:id="12597" w:name="_Toc36567342"/>
      <w:bookmarkStart w:id="12598" w:name="_Toc36810798"/>
      <w:bookmarkStart w:id="12599" w:name="_Toc36847162"/>
      <w:bookmarkStart w:id="12600" w:name="_Toc36939815"/>
      <w:bookmarkStart w:id="12601" w:name="_Toc37082795"/>
      <w:bookmarkStart w:id="12602" w:name="_Toc46481437"/>
      <w:bookmarkStart w:id="12603" w:name="_Toc46482671"/>
      <w:bookmarkStart w:id="12604" w:name="_Toc46483905"/>
      <w:bookmarkStart w:id="12605" w:name="_Toc90679702"/>
      <w:r w:rsidRPr="004A4877">
        <w:rPr>
          <w:i/>
        </w:rPr>
        <w:t>–</w:t>
      </w:r>
      <w:r w:rsidRPr="004A4877">
        <w:rPr>
          <w:i/>
        </w:rPr>
        <w:tab/>
      </w:r>
      <w:r w:rsidRPr="004A4877">
        <w:rPr>
          <w:i/>
          <w:noProof/>
        </w:rPr>
        <w:t>NS-PmaxList-NB</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06" w:name="_Toc29342938"/>
      <w:bookmarkStart w:id="12607" w:name="_Toc29344077"/>
      <w:bookmarkStart w:id="12608" w:name="_Toc36567343"/>
      <w:bookmarkStart w:id="12609" w:name="_Toc36810799"/>
      <w:bookmarkStart w:id="12610" w:name="_Toc36847163"/>
      <w:bookmarkStart w:id="12611" w:name="_Toc36939816"/>
      <w:bookmarkStart w:id="12612" w:name="_Toc37082796"/>
      <w:bookmarkStart w:id="12613" w:name="_Toc46481438"/>
      <w:bookmarkStart w:id="12614" w:name="_Toc46482672"/>
      <w:bookmarkStart w:id="12615" w:name="_Toc46483906"/>
      <w:bookmarkStart w:id="12616" w:name="_Toc90679703"/>
      <w:r w:rsidRPr="004A4877">
        <w:rPr>
          <w:i/>
        </w:rPr>
        <w:t>–</w:t>
      </w:r>
      <w:r w:rsidRPr="004A4877">
        <w:rPr>
          <w:i/>
        </w:rPr>
        <w:tab/>
        <w:t>ReselectionThreshold-NB</w:t>
      </w:r>
      <w:bookmarkEnd w:id="12606"/>
      <w:bookmarkEnd w:id="12607"/>
      <w:bookmarkEnd w:id="12608"/>
      <w:bookmarkEnd w:id="12609"/>
      <w:bookmarkEnd w:id="12610"/>
      <w:bookmarkEnd w:id="12611"/>
      <w:bookmarkEnd w:id="12612"/>
      <w:bookmarkEnd w:id="12613"/>
      <w:bookmarkEnd w:id="12614"/>
      <w:bookmarkEnd w:id="12615"/>
      <w:bookmarkEnd w:id="12616"/>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17" w:name="_Toc20487634"/>
      <w:bookmarkStart w:id="12618" w:name="_Toc29342939"/>
      <w:bookmarkStart w:id="12619" w:name="_Toc29344078"/>
      <w:bookmarkStart w:id="12620" w:name="_Toc36567344"/>
      <w:bookmarkStart w:id="12621" w:name="_Toc36810800"/>
      <w:bookmarkStart w:id="12622" w:name="_Toc36847164"/>
      <w:bookmarkStart w:id="12623" w:name="_Toc36939817"/>
      <w:bookmarkStart w:id="12624" w:name="_Toc37082797"/>
      <w:bookmarkStart w:id="12625" w:name="_Toc46481439"/>
      <w:bookmarkStart w:id="12626" w:name="_Toc46482673"/>
      <w:bookmarkStart w:id="12627" w:name="_Toc46483907"/>
      <w:bookmarkStart w:id="12628" w:name="_Toc90679704"/>
      <w:r w:rsidRPr="004A4877">
        <w:t>–</w:t>
      </w:r>
      <w:r w:rsidRPr="004A4877">
        <w:tab/>
      </w:r>
      <w:r w:rsidRPr="004A4877">
        <w:rPr>
          <w:i/>
        </w:rPr>
        <w:t>T-Reselection-NB</w:t>
      </w:r>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29" w:name="_Toc20487635"/>
      <w:bookmarkStart w:id="12630" w:name="_Toc29342940"/>
      <w:bookmarkStart w:id="12631" w:name="_Toc29344079"/>
      <w:bookmarkStart w:id="12632" w:name="_Toc36567345"/>
      <w:bookmarkStart w:id="12633" w:name="_Toc36810801"/>
      <w:bookmarkStart w:id="12634" w:name="_Toc36847165"/>
      <w:bookmarkStart w:id="12635" w:name="_Toc36939818"/>
      <w:bookmarkStart w:id="12636" w:name="_Toc37082798"/>
      <w:bookmarkStart w:id="12637" w:name="_Toc46481440"/>
      <w:bookmarkStart w:id="12638" w:name="_Toc46482674"/>
      <w:bookmarkStart w:id="12639" w:name="_Toc46483908"/>
      <w:bookmarkStart w:id="12640" w:name="_Toc90679705"/>
      <w:r w:rsidRPr="004A4877">
        <w:t>6.7.3.5</w:t>
      </w:r>
      <w:r w:rsidRPr="004A4877">
        <w:tab/>
        <w:t>NB-IoT Measurement information elements</w:t>
      </w:r>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79EA577E" w14:textId="77777777" w:rsidR="00C65613" w:rsidRPr="004A4877" w:rsidRDefault="00C65613" w:rsidP="001628A2">
      <w:pPr>
        <w:pStyle w:val="Heading4"/>
      </w:pPr>
      <w:bookmarkStart w:id="12641" w:name="_Toc12745975"/>
      <w:bookmarkStart w:id="12642" w:name="_Toc36810802"/>
      <w:bookmarkStart w:id="12643" w:name="_Toc36847166"/>
      <w:bookmarkStart w:id="12644" w:name="_Toc36939819"/>
      <w:bookmarkStart w:id="12645" w:name="_Toc37082799"/>
      <w:bookmarkStart w:id="12646" w:name="_Toc46481441"/>
      <w:bookmarkStart w:id="12647" w:name="_Toc46482675"/>
      <w:bookmarkStart w:id="12648" w:name="_Toc46483909"/>
      <w:bookmarkStart w:id="12649" w:name="_Toc90679706"/>
      <w:bookmarkStart w:id="12650" w:name="_Toc20487636"/>
      <w:bookmarkStart w:id="12651" w:name="_Toc29342941"/>
      <w:bookmarkStart w:id="12652" w:name="_Toc29344080"/>
      <w:bookmarkStart w:id="12653" w:name="_Toc36567346"/>
      <w:r w:rsidRPr="004A4877">
        <w:t>–</w:t>
      </w:r>
      <w:r w:rsidRPr="004A4877">
        <w:tab/>
      </w:r>
      <w:r w:rsidRPr="004A4877">
        <w:rPr>
          <w:i/>
          <w:iCs/>
        </w:rPr>
        <w:t>ANR-MeasConfig</w:t>
      </w:r>
      <w:bookmarkEnd w:id="12641"/>
      <w:r w:rsidRPr="004A4877">
        <w:rPr>
          <w:i/>
          <w:iCs/>
        </w:rPr>
        <w:t>-NB</w:t>
      </w:r>
      <w:bookmarkEnd w:id="12642"/>
      <w:bookmarkEnd w:id="12643"/>
      <w:bookmarkEnd w:id="12644"/>
      <w:bookmarkEnd w:id="12645"/>
      <w:bookmarkEnd w:id="12646"/>
      <w:bookmarkEnd w:id="12647"/>
      <w:bookmarkEnd w:id="12648"/>
      <w:bookmarkEnd w:id="12649"/>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54" w:name="_Toc36810803"/>
      <w:bookmarkStart w:id="12655" w:name="_Toc36847167"/>
      <w:bookmarkStart w:id="12656" w:name="_Toc36939820"/>
      <w:bookmarkStart w:id="12657" w:name="_Toc37082800"/>
      <w:bookmarkStart w:id="12658" w:name="_Toc46481442"/>
      <w:bookmarkStart w:id="12659" w:name="_Toc46482676"/>
      <w:bookmarkStart w:id="12660" w:name="_Toc46483910"/>
      <w:bookmarkStart w:id="12661" w:name="_Toc90679707"/>
      <w:r w:rsidRPr="004A4877">
        <w:t>–</w:t>
      </w:r>
      <w:r w:rsidRPr="004A4877">
        <w:tab/>
      </w:r>
      <w:r w:rsidRPr="004A4877">
        <w:rPr>
          <w:i/>
          <w:iCs/>
        </w:rPr>
        <w:t>ANR-MeasReport-NB</w:t>
      </w:r>
      <w:bookmarkEnd w:id="12654"/>
      <w:bookmarkEnd w:id="12655"/>
      <w:bookmarkEnd w:id="12656"/>
      <w:bookmarkEnd w:id="12657"/>
      <w:bookmarkEnd w:id="12658"/>
      <w:bookmarkEnd w:id="12659"/>
      <w:bookmarkEnd w:id="12660"/>
      <w:bookmarkEnd w:id="12661"/>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62" w:name="_Toc36810804"/>
      <w:bookmarkStart w:id="12663" w:name="_Toc36847168"/>
      <w:bookmarkStart w:id="12664" w:name="_Toc36939821"/>
      <w:bookmarkStart w:id="12665" w:name="_Toc37082801"/>
      <w:bookmarkStart w:id="12666" w:name="_Toc46481443"/>
      <w:bookmarkStart w:id="12667" w:name="_Toc46482677"/>
      <w:bookmarkStart w:id="12668" w:name="_Toc46483911"/>
      <w:bookmarkStart w:id="12669" w:name="_Toc90679708"/>
      <w:r w:rsidRPr="004A4877">
        <w:t>–</w:t>
      </w:r>
      <w:r w:rsidRPr="004A4877">
        <w:tab/>
      </w:r>
      <w:r w:rsidRPr="004A4877">
        <w:rPr>
          <w:i/>
        </w:rPr>
        <w:t>CQI-NPDCCH-NB</w:t>
      </w:r>
      <w:bookmarkEnd w:id="12650"/>
      <w:bookmarkEnd w:id="12651"/>
      <w:bookmarkEnd w:id="12652"/>
      <w:bookmarkEnd w:id="12653"/>
      <w:bookmarkEnd w:id="12662"/>
      <w:bookmarkEnd w:id="12663"/>
      <w:bookmarkEnd w:id="12664"/>
      <w:bookmarkEnd w:id="12665"/>
      <w:bookmarkEnd w:id="12666"/>
      <w:bookmarkEnd w:id="12667"/>
      <w:bookmarkEnd w:id="12668"/>
      <w:bookmarkEnd w:id="12669"/>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70"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70"/>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71" w:name="_Toc20487637"/>
      <w:bookmarkStart w:id="12672" w:name="_Toc29342942"/>
      <w:bookmarkStart w:id="12673" w:name="_Toc29344081"/>
      <w:bookmarkStart w:id="12674" w:name="_Toc36567347"/>
      <w:bookmarkStart w:id="12675" w:name="_Toc36810805"/>
      <w:bookmarkStart w:id="12676" w:name="_Toc36847169"/>
      <w:bookmarkStart w:id="12677" w:name="_Toc36939822"/>
      <w:bookmarkStart w:id="12678" w:name="_Toc37082802"/>
      <w:bookmarkStart w:id="12679" w:name="_Toc46481444"/>
      <w:bookmarkStart w:id="12680" w:name="_Toc46482678"/>
      <w:bookmarkStart w:id="12681" w:name="_Toc46483912"/>
      <w:bookmarkStart w:id="12682" w:name="_Toc90679709"/>
      <w:r w:rsidRPr="004A4877">
        <w:t>–</w:t>
      </w:r>
      <w:r w:rsidRPr="004A4877">
        <w:tab/>
      </w:r>
      <w:r w:rsidRPr="004A4877">
        <w:rPr>
          <w:i/>
        </w:rPr>
        <w:t>CQI-NPDCCH-Short-NB</w:t>
      </w:r>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83" w:name="_Toc20487638"/>
      <w:bookmarkStart w:id="12684" w:name="_Toc29342943"/>
      <w:bookmarkStart w:id="12685" w:name="_Toc29344082"/>
      <w:bookmarkStart w:id="12686" w:name="_Toc36567348"/>
      <w:bookmarkStart w:id="12687" w:name="_Toc36810806"/>
      <w:bookmarkStart w:id="12688" w:name="_Toc36847170"/>
      <w:bookmarkStart w:id="12689" w:name="_Toc36939823"/>
      <w:bookmarkStart w:id="12690" w:name="_Toc37082803"/>
      <w:bookmarkStart w:id="12691" w:name="_Toc46481445"/>
      <w:bookmarkStart w:id="12692" w:name="_Toc46482679"/>
      <w:bookmarkStart w:id="12693" w:name="_Toc46483913"/>
      <w:bookmarkStart w:id="12694" w:name="_Toc90679710"/>
      <w:r w:rsidRPr="004A4877">
        <w:t>–</w:t>
      </w:r>
      <w:r w:rsidRPr="004A4877">
        <w:tab/>
      </w:r>
      <w:r w:rsidRPr="004A4877">
        <w:rPr>
          <w:i/>
          <w:noProof/>
        </w:rPr>
        <w:t>MeasResultServCell-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95" w:name="_Toc29342944"/>
      <w:bookmarkStart w:id="12696" w:name="_Toc29344083"/>
      <w:bookmarkStart w:id="12697" w:name="_Toc36567349"/>
      <w:bookmarkStart w:id="12698" w:name="_Toc36810807"/>
      <w:bookmarkStart w:id="12699" w:name="_Toc36847171"/>
      <w:bookmarkStart w:id="12700" w:name="_Toc36939824"/>
      <w:bookmarkStart w:id="12701" w:name="_Toc37082804"/>
      <w:bookmarkStart w:id="12702" w:name="_Toc46481446"/>
      <w:bookmarkStart w:id="12703" w:name="_Toc46482680"/>
      <w:bookmarkStart w:id="12704" w:name="_Toc46483914"/>
      <w:bookmarkStart w:id="12705" w:name="_Toc90679711"/>
      <w:r w:rsidRPr="004A4877">
        <w:rPr>
          <w:i/>
        </w:rPr>
        <w:t>–</w:t>
      </w:r>
      <w:r w:rsidRPr="004A4877">
        <w:rPr>
          <w:i/>
        </w:rPr>
        <w:tab/>
        <w:t>N</w:t>
      </w:r>
      <w:r w:rsidRPr="004A4877">
        <w:rPr>
          <w:i/>
          <w:noProof/>
        </w:rPr>
        <w:t>RSRP-Range-NB</w:t>
      </w:r>
      <w:bookmarkEnd w:id="12695"/>
      <w:bookmarkEnd w:id="12696"/>
      <w:bookmarkEnd w:id="12697"/>
      <w:bookmarkEnd w:id="12698"/>
      <w:bookmarkEnd w:id="12699"/>
      <w:bookmarkEnd w:id="12700"/>
      <w:bookmarkEnd w:id="12701"/>
      <w:bookmarkEnd w:id="12702"/>
      <w:bookmarkEnd w:id="12703"/>
      <w:bookmarkEnd w:id="12704"/>
      <w:bookmarkEnd w:id="12705"/>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06" w:name="_Toc29342945"/>
      <w:bookmarkStart w:id="12707" w:name="_Toc29344084"/>
      <w:bookmarkStart w:id="12708" w:name="_Toc36567350"/>
      <w:bookmarkStart w:id="12709" w:name="_Toc36810808"/>
      <w:bookmarkStart w:id="12710" w:name="_Toc36847172"/>
      <w:bookmarkStart w:id="12711" w:name="_Toc36939825"/>
      <w:bookmarkStart w:id="12712" w:name="_Toc37082805"/>
      <w:bookmarkStart w:id="12713" w:name="_Toc46481447"/>
      <w:bookmarkStart w:id="12714" w:name="_Toc46482681"/>
      <w:bookmarkStart w:id="12715" w:name="_Toc46483915"/>
      <w:bookmarkStart w:id="12716" w:name="_Toc90679712"/>
      <w:r w:rsidRPr="004A4877">
        <w:rPr>
          <w:i/>
        </w:rPr>
        <w:t>–</w:t>
      </w:r>
      <w:r w:rsidRPr="004A4877">
        <w:rPr>
          <w:i/>
        </w:rPr>
        <w:tab/>
        <w:t>N</w:t>
      </w:r>
      <w:r w:rsidRPr="004A4877">
        <w:rPr>
          <w:i/>
          <w:noProof/>
        </w:rPr>
        <w:t>RSRQ-Range-NB</w:t>
      </w:r>
      <w:bookmarkEnd w:id="12706"/>
      <w:bookmarkEnd w:id="12707"/>
      <w:bookmarkEnd w:id="12708"/>
      <w:bookmarkEnd w:id="12709"/>
      <w:bookmarkEnd w:id="12710"/>
      <w:bookmarkEnd w:id="12711"/>
      <w:bookmarkEnd w:id="12712"/>
      <w:bookmarkEnd w:id="12713"/>
      <w:bookmarkEnd w:id="12714"/>
      <w:bookmarkEnd w:id="12715"/>
      <w:bookmarkEnd w:id="12716"/>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17" w:name="_Toc20487639"/>
      <w:bookmarkStart w:id="12718" w:name="_Toc29342946"/>
      <w:bookmarkStart w:id="12719" w:name="_Toc29344085"/>
      <w:bookmarkStart w:id="12720" w:name="_Toc36567351"/>
      <w:bookmarkStart w:id="12721" w:name="_Toc36810809"/>
      <w:bookmarkStart w:id="12722" w:name="_Toc36847173"/>
      <w:bookmarkStart w:id="12723" w:name="_Toc36939826"/>
      <w:bookmarkStart w:id="12724" w:name="_Toc37082806"/>
      <w:bookmarkStart w:id="12725" w:name="_Toc46481448"/>
      <w:bookmarkStart w:id="12726" w:name="_Toc46482682"/>
      <w:bookmarkStart w:id="12727" w:name="_Toc46483916"/>
      <w:bookmarkStart w:id="12728" w:name="_Toc90679713"/>
      <w:r w:rsidRPr="004A4877">
        <w:rPr>
          <w:rFonts w:eastAsia="SimSun"/>
          <w:i/>
          <w:iCs/>
        </w:rPr>
        <w:t>–</w:t>
      </w:r>
      <w:r w:rsidRPr="004A4877">
        <w:rPr>
          <w:rFonts w:eastAsia="SimSun"/>
          <w:i/>
          <w:iCs/>
        </w:rPr>
        <w:tab/>
      </w:r>
      <w:r w:rsidRPr="004A4877">
        <w:rPr>
          <w:rFonts w:eastAsia="SimSun"/>
          <w:i/>
          <w:iCs/>
          <w:noProof/>
        </w:rPr>
        <w:t>NSSS-RRM-Config-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29" w:name="_Toc20487640"/>
      <w:bookmarkStart w:id="12730" w:name="_Toc29342947"/>
      <w:bookmarkStart w:id="12731" w:name="_Toc29344086"/>
      <w:bookmarkStart w:id="12732" w:name="_Toc36567352"/>
      <w:bookmarkStart w:id="12733" w:name="_Toc36810810"/>
      <w:bookmarkStart w:id="12734" w:name="_Toc36847174"/>
      <w:bookmarkStart w:id="12735" w:name="_Toc36939827"/>
      <w:bookmarkStart w:id="12736" w:name="_Toc37082807"/>
      <w:bookmarkStart w:id="12737" w:name="_Toc46481449"/>
      <w:bookmarkStart w:id="12738" w:name="_Toc46482683"/>
      <w:bookmarkStart w:id="12739" w:name="_Toc46483917"/>
      <w:bookmarkStart w:id="12740" w:name="_Toc90679714"/>
      <w:r w:rsidRPr="004A4877">
        <w:t>6.7.3.6</w:t>
      </w:r>
      <w:r w:rsidRPr="004A4877">
        <w:tab/>
        <w:t>NB-IoT Other information elements</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6F74F9AC" w14:textId="77777777" w:rsidR="009722D5" w:rsidRPr="004A4877" w:rsidRDefault="009722D5" w:rsidP="009722D5">
      <w:pPr>
        <w:pStyle w:val="Heading4"/>
      </w:pPr>
      <w:bookmarkStart w:id="12741" w:name="_Toc20487641"/>
      <w:bookmarkStart w:id="12742" w:name="_Toc29342948"/>
      <w:bookmarkStart w:id="12743" w:name="_Toc29344087"/>
      <w:bookmarkStart w:id="12744" w:name="_Toc36567353"/>
      <w:bookmarkStart w:id="12745" w:name="_Toc36810811"/>
      <w:bookmarkStart w:id="12746" w:name="_Toc36847175"/>
      <w:bookmarkStart w:id="12747" w:name="_Toc36939828"/>
      <w:bookmarkStart w:id="12748" w:name="_Toc37082808"/>
      <w:bookmarkStart w:id="12749" w:name="_Toc46481450"/>
      <w:bookmarkStart w:id="12750" w:name="_Toc46482684"/>
      <w:bookmarkStart w:id="12751" w:name="_Toc46483918"/>
      <w:bookmarkStart w:id="12752" w:name="_Toc90679715"/>
      <w:r w:rsidRPr="004A4877">
        <w:t>–</w:t>
      </w:r>
      <w:r w:rsidRPr="004A4877">
        <w:tab/>
      </w:r>
      <w:r w:rsidRPr="004A4877">
        <w:rPr>
          <w:i/>
          <w:noProof/>
        </w:rPr>
        <w:t>EstablishmentCause-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53" w:name="_Toc20487642"/>
      <w:bookmarkStart w:id="12754" w:name="_Toc29342949"/>
      <w:bookmarkStart w:id="12755" w:name="_Toc29344088"/>
      <w:bookmarkStart w:id="12756" w:name="_Toc36567354"/>
      <w:bookmarkStart w:id="12757" w:name="_Toc36810812"/>
      <w:bookmarkStart w:id="12758" w:name="_Toc36847176"/>
      <w:bookmarkStart w:id="12759" w:name="_Toc36939829"/>
      <w:bookmarkStart w:id="12760" w:name="_Toc37082809"/>
      <w:bookmarkStart w:id="12761" w:name="_Toc46481451"/>
      <w:bookmarkStart w:id="12762" w:name="_Toc46482685"/>
      <w:bookmarkStart w:id="12763" w:name="_Toc46483919"/>
      <w:bookmarkStart w:id="12764" w:name="_Toc90679716"/>
      <w:r w:rsidRPr="004A4877">
        <w:t>–</w:t>
      </w:r>
      <w:r w:rsidRPr="004A4877">
        <w:tab/>
      </w:r>
      <w:r w:rsidRPr="004A4877">
        <w:rPr>
          <w:i/>
          <w:noProof/>
        </w:rPr>
        <w:t>UE-Capability-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65"/>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65"/>
      <w:r w:rsidR="00B82BA8">
        <w:rPr>
          <w:rStyle w:val="CommentReference"/>
          <w:rFonts w:ascii="Times New Roman" w:hAnsi="Times New Roman"/>
          <w:noProof w:val="0"/>
        </w:rPr>
        <w:commentReference w:id="12765"/>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66"/>
            <w:r>
              <w:rPr>
                <w:noProof/>
              </w:rPr>
              <w:t>-</w:t>
            </w:r>
            <w:commentRangeEnd w:id="12766"/>
            <w:r w:rsidR="00381340">
              <w:rPr>
                <w:rStyle w:val="CommentReference"/>
                <w:rFonts w:ascii="Times New Roman" w:hAnsi="Times New Roman"/>
              </w:rPr>
              <w:commentReference w:id="12766"/>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67" w:name="_Toc20487643"/>
      <w:bookmarkStart w:id="12768" w:name="_Toc29342950"/>
      <w:bookmarkStart w:id="12769" w:name="_Toc29344089"/>
      <w:bookmarkStart w:id="12770" w:name="_Toc36567355"/>
      <w:bookmarkStart w:id="12771" w:name="_Toc36810813"/>
      <w:bookmarkStart w:id="12772" w:name="_Toc36847177"/>
      <w:bookmarkStart w:id="12773" w:name="_Toc36939830"/>
      <w:bookmarkStart w:id="12774" w:name="_Toc37082810"/>
      <w:bookmarkStart w:id="12775" w:name="_Toc46481452"/>
      <w:bookmarkStart w:id="12776" w:name="_Toc46482686"/>
      <w:bookmarkStart w:id="12777" w:name="_Toc46483920"/>
      <w:bookmarkStart w:id="12778" w:name="_Toc90679717"/>
      <w:r w:rsidRPr="004A4877">
        <w:t>–</w:t>
      </w:r>
      <w:r w:rsidRPr="004A4877">
        <w:tab/>
      </w:r>
      <w:r w:rsidRPr="004A4877">
        <w:rPr>
          <w:i/>
        </w:rPr>
        <w:t>UE-RadioPagingInfo-NB</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79" w:name="_Toc20487644"/>
      <w:bookmarkStart w:id="12780" w:name="_Toc29342951"/>
      <w:bookmarkStart w:id="12781" w:name="_Toc29344090"/>
      <w:bookmarkStart w:id="12782" w:name="_Toc36567356"/>
      <w:bookmarkStart w:id="12783" w:name="_Toc36810814"/>
      <w:bookmarkStart w:id="12784" w:name="_Toc36847178"/>
      <w:bookmarkStart w:id="12785" w:name="_Toc36939831"/>
      <w:bookmarkStart w:id="12786" w:name="_Toc37082811"/>
      <w:bookmarkStart w:id="12787" w:name="_Toc46481453"/>
      <w:bookmarkStart w:id="12788" w:name="_Toc46482687"/>
      <w:bookmarkStart w:id="12789" w:name="_Toc46483921"/>
      <w:bookmarkStart w:id="12790" w:name="_Toc90679718"/>
      <w:r w:rsidRPr="004A4877">
        <w:t>–</w:t>
      </w:r>
      <w:r w:rsidRPr="004A4877">
        <w:tab/>
      </w:r>
      <w:r w:rsidRPr="004A4877">
        <w:rPr>
          <w:i/>
          <w:noProof/>
        </w:rPr>
        <w:t>UE-TimersAndConstants-NB</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91" w:name="_Toc20487645"/>
      <w:bookmarkStart w:id="12792" w:name="_Toc29342952"/>
      <w:bookmarkStart w:id="12793" w:name="_Toc29344091"/>
      <w:bookmarkStart w:id="12794" w:name="_Toc36567357"/>
      <w:bookmarkStart w:id="12795" w:name="_Toc36810815"/>
      <w:bookmarkStart w:id="12796" w:name="_Toc36847179"/>
      <w:bookmarkStart w:id="12797" w:name="_Toc36939832"/>
      <w:bookmarkStart w:id="12798" w:name="_Toc37082812"/>
      <w:bookmarkStart w:id="12799" w:name="_Toc46481454"/>
      <w:bookmarkStart w:id="12800" w:name="_Toc46482688"/>
      <w:bookmarkStart w:id="12801" w:name="_Toc46483922"/>
      <w:bookmarkStart w:id="12802" w:name="_Toc90679719"/>
      <w:r w:rsidRPr="004A4877">
        <w:t>6.7.3.7</w:t>
      </w:r>
      <w:r w:rsidRPr="004A4877">
        <w:tab/>
      </w:r>
      <w:r w:rsidR="00ED0A80" w:rsidRPr="004A4877">
        <w:t xml:space="preserve">NB-IoT </w:t>
      </w:r>
      <w:r w:rsidRPr="004A4877">
        <w:t>MBMS information elements</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03" w:name="_Toc20487646"/>
      <w:bookmarkStart w:id="12804" w:name="_Toc29342953"/>
      <w:bookmarkStart w:id="12805" w:name="_Toc29344092"/>
      <w:bookmarkStart w:id="12806" w:name="_Toc36567358"/>
      <w:bookmarkStart w:id="12807" w:name="_Toc36810816"/>
      <w:bookmarkStart w:id="12808" w:name="_Toc36847180"/>
      <w:bookmarkStart w:id="12809" w:name="_Toc36939833"/>
      <w:bookmarkStart w:id="12810" w:name="_Toc37082813"/>
      <w:bookmarkStart w:id="12811" w:name="_Toc46481455"/>
      <w:bookmarkStart w:id="12812" w:name="_Toc46482689"/>
      <w:bookmarkStart w:id="12813" w:name="_Toc46483923"/>
      <w:bookmarkStart w:id="12814" w:name="_Toc90679720"/>
      <w:r w:rsidRPr="004A4877">
        <w:t>6.7.3.7a</w:t>
      </w:r>
      <w:r w:rsidRPr="004A4877">
        <w:tab/>
      </w:r>
      <w:r w:rsidR="00ED0A80" w:rsidRPr="004A4877">
        <w:t xml:space="preserve">NB-IoT </w:t>
      </w:r>
      <w:r w:rsidRPr="004A4877">
        <w:t>SC-PTM information elements</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238F16AD" w14:textId="77777777" w:rsidR="009722D5" w:rsidRPr="004A4877" w:rsidRDefault="009722D5" w:rsidP="009722D5">
      <w:pPr>
        <w:pStyle w:val="Heading4"/>
      </w:pPr>
      <w:bookmarkStart w:id="12815" w:name="_Toc20487647"/>
      <w:bookmarkStart w:id="12816" w:name="_Toc29342954"/>
      <w:bookmarkStart w:id="12817" w:name="_Toc29344093"/>
      <w:bookmarkStart w:id="12818" w:name="_Toc36567359"/>
      <w:bookmarkStart w:id="12819" w:name="_Toc36810817"/>
      <w:bookmarkStart w:id="12820" w:name="_Toc36847181"/>
      <w:bookmarkStart w:id="12821" w:name="_Toc36939834"/>
      <w:bookmarkStart w:id="12822" w:name="_Toc37082814"/>
      <w:bookmarkStart w:id="12823" w:name="_Toc46481456"/>
      <w:bookmarkStart w:id="12824" w:name="_Toc46482690"/>
      <w:bookmarkStart w:id="12825" w:name="_Toc46483924"/>
      <w:bookmarkStart w:id="12826" w:name="_Toc90679721"/>
      <w:r w:rsidRPr="004A4877">
        <w:t>–</w:t>
      </w:r>
      <w:r w:rsidRPr="004A4877">
        <w:tab/>
      </w:r>
      <w:r w:rsidRPr="004A4877">
        <w:rPr>
          <w:i/>
        </w:rPr>
        <w:t>SC-MTCH-InfoList-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27" w:name="OLE_LINK171"/>
            <w:bookmarkStart w:id="12828" w:name="OLE_LINK172"/>
            <w:r w:rsidRPr="004A4877">
              <w:rPr>
                <w:b/>
                <w:bCs/>
                <w:i/>
                <w:noProof/>
              </w:rPr>
              <w:t>npdcch-NPDSCH-MaxTBS-SC-MTCH</w:t>
            </w:r>
          </w:p>
          <w:p w14:paraId="5F46564A" w14:textId="77777777" w:rsidR="00DC57A0" w:rsidRPr="004A4877" w:rsidRDefault="00DC57A0" w:rsidP="004D32C3">
            <w:pPr>
              <w:pStyle w:val="TAL"/>
              <w:rPr>
                <w:b/>
                <w:i/>
              </w:rPr>
            </w:pPr>
            <w:bookmarkStart w:id="12829" w:name="OLE_LINK329"/>
            <w:bookmarkStart w:id="12830" w:name="OLE_LINK330"/>
            <w:bookmarkStart w:id="12831"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29"/>
            <w:bookmarkEnd w:id="12830"/>
            <w:bookmarkEnd w:id="12831"/>
          </w:p>
        </w:tc>
      </w:tr>
      <w:bookmarkEnd w:id="12827"/>
      <w:bookmarkEnd w:id="12828"/>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32" w:name="_Toc20487648"/>
      <w:bookmarkStart w:id="12833" w:name="_Toc29342955"/>
      <w:bookmarkStart w:id="12834" w:name="_Toc29344094"/>
      <w:bookmarkStart w:id="12835" w:name="_Toc36567360"/>
      <w:bookmarkStart w:id="12836" w:name="_Toc36810818"/>
      <w:bookmarkStart w:id="12837" w:name="_Toc36847182"/>
      <w:bookmarkStart w:id="12838" w:name="_Toc36939835"/>
      <w:bookmarkStart w:id="12839" w:name="_Toc37082815"/>
      <w:bookmarkStart w:id="12840" w:name="_Toc46481457"/>
      <w:bookmarkStart w:id="12841" w:name="_Toc46482691"/>
      <w:bookmarkStart w:id="12842" w:name="_Toc46483925"/>
      <w:bookmarkStart w:id="12843" w:name="_Toc90679722"/>
      <w:r w:rsidRPr="004A4877">
        <w:t>–</w:t>
      </w:r>
      <w:r w:rsidRPr="004A4877">
        <w:tab/>
      </w:r>
      <w:r w:rsidRPr="004A4877">
        <w:rPr>
          <w:i/>
        </w:rPr>
        <w:t>SCPTM-NeighbourCellList-NB</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44" w:name="_Toc20487649"/>
      <w:bookmarkStart w:id="12845" w:name="_Toc29342956"/>
      <w:bookmarkStart w:id="12846" w:name="_Toc29344095"/>
      <w:bookmarkStart w:id="12847" w:name="_Toc36567361"/>
      <w:bookmarkStart w:id="12848" w:name="_Toc36810819"/>
      <w:bookmarkStart w:id="12849" w:name="_Toc36847183"/>
      <w:bookmarkStart w:id="12850" w:name="_Toc36939836"/>
      <w:bookmarkStart w:id="12851" w:name="_Toc37082816"/>
      <w:bookmarkStart w:id="12852" w:name="_Toc46481458"/>
      <w:bookmarkStart w:id="12853" w:name="_Toc46482692"/>
      <w:bookmarkStart w:id="12854" w:name="_Toc46483926"/>
      <w:bookmarkStart w:id="12855" w:name="_Toc90679723"/>
      <w:r w:rsidRPr="004A4877">
        <w:t>6.7.4</w:t>
      </w:r>
      <w:r w:rsidRPr="004A4877">
        <w:tab/>
        <w:t>NB-IoT RRC multiplicity and type constraint values</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5853C0CE" w14:textId="77777777" w:rsidR="009722D5" w:rsidRPr="004A4877" w:rsidRDefault="009722D5" w:rsidP="009722D5">
      <w:pPr>
        <w:pStyle w:val="Heading3"/>
      </w:pPr>
      <w:bookmarkStart w:id="12856" w:name="_Toc20487650"/>
      <w:bookmarkStart w:id="12857" w:name="_Toc29342957"/>
      <w:bookmarkStart w:id="12858" w:name="_Toc29344096"/>
      <w:bookmarkStart w:id="12859" w:name="_Toc36567362"/>
      <w:bookmarkStart w:id="12860" w:name="_Toc36810820"/>
      <w:bookmarkStart w:id="12861" w:name="_Toc36847184"/>
      <w:bookmarkStart w:id="12862" w:name="_Toc36939837"/>
      <w:bookmarkStart w:id="12863" w:name="_Toc37082817"/>
      <w:bookmarkStart w:id="12864" w:name="_Toc46481459"/>
      <w:bookmarkStart w:id="12865" w:name="_Toc46482693"/>
      <w:bookmarkStart w:id="12866" w:name="_Toc46483927"/>
      <w:bookmarkStart w:id="12867" w:name="_Toc90679724"/>
      <w:r w:rsidRPr="004A4877">
        <w:t>–</w:t>
      </w:r>
      <w:r w:rsidRPr="004A4877">
        <w:tab/>
        <w:t>Multiplicity and type constraint definitions</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68"/>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68"/>
      <w:r w:rsidR="00381340">
        <w:rPr>
          <w:rStyle w:val="CommentReference"/>
          <w:rFonts w:ascii="Times New Roman" w:hAnsi="Times New Roman"/>
          <w:noProof w:val="0"/>
        </w:rPr>
        <w:commentReference w:id="12868"/>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69" w:name="_Toc20487651"/>
      <w:bookmarkStart w:id="12870" w:name="_Toc29342958"/>
      <w:bookmarkStart w:id="12871" w:name="_Toc29344097"/>
      <w:bookmarkStart w:id="12872" w:name="_Toc36567363"/>
      <w:bookmarkStart w:id="12873" w:name="_Toc36810821"/>
      <w:bookmarkStart w:id="12874" w:name="_Toc36847185"/>
      <w:bookmarkStart w:id="12875" w:name="_Toc36939838"/>
      <w:bookmarkStart w:id="12876" w:name="_Toc37082818"/>
      <w:bookmarkStart w:id="12877" w:name="_Toc46481460"/>
      <w:bookmarkStart w:id="12878" w:name="_Toc46482694"/>
      <w:bookmarkStart w:id="12879" w:name="_Toc46483928"/>
      <w:bookmarkStart w:id="12880" w:name="_Toc90679725"/>
      <w:r w:rsidRPr="004A4877">
        <w:t>–</w:t>
      </w:r>
      <w:r w:rsidRPr="004A4877">
        <w:tab/>
        <w:t>End of NBIOT-RRC-Definition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81" w:name="_Toc20487652"/>
      <w:bookmarkStart w:id="12882" w:name="_Toc29342959"/>
      <w:bookmarkStart w:id="12883" w:name="_Toc29344098"/>
      <w:bookmarkStart w:id="12884" w:name="_Toc36567364"/>
      <w:bookmarkStart w:id="12885" w:name="_Toc36810822"/>
      <w:bookmarkStart w:id="12886" w:name="_Toc36847186"/>
      <w:bookmarkStart w:id="12887" w:name="_Toc36939839"/>
      <w:bookmarkStart w:id="12888" w:name="_Toc37082819"/>
      <w:bookmarkStart w:id="12889" w:name="_Toc46481461"/>
      <w:bookmarkStart w:id="12890" w:name="_Toc46482695"/>
      <w:bookmarkStart w:id="12891" w:name="_Toc46483929"/>
      <w:bookmarkStart w:id="12892" w:name="_Toc90679726"/>
      <w:r w:rsidRPr="004A4877">
        <w:t>6.7.5</w:t>
      </w:r>
      <w:r w:rsidRPr="004A4877">
        <w:tab/>
        <w:t>Direct Indication Information</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93" w:name="_Toc20487653"/>
      <w:bookmarkStart w:id="12894" w:name="_Toc29342960"/>
      <w:bookmarkStart w:id="12895" w:name="_Toc29344099"/>
      <w:bookmarkStart w:id="12896" w:name="_Toc36567365"/>
      <w:bookmarkStart w:id="12897" w:name="_Toc36810823"/>
      <w:bookmarkStart w:id="12898" w:name="_Toc36847187"/>
      <w:bookmarkStart w:id="12899" w:name="_Toc36939840"/>
      <w:bookmarkStart w:id="12900" w:name="_Toc37082820"/>
      <w:bookmarkStart w:id="12901" w:name="_Toc46481462"/>
      <w:bookmarkStart w:id="12902" w:name="_Toc46482696"/>
      <w:bookmarkStart w:id="12903" w:name="_Toc46483930"/>
      <w:bookmarkStart w:id="12904" w:name="_Toc90679727"/>
      <w:r w:rsidRPr="004A4877">
        <w:t>7</w:t>
      </w:r>
      <w:r w:rsidRPr="004A4877">
        <w:tab/>
        <w:t>Variables and constants</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0898E732" w14:textId="77777777" w:rsidR="009722D5" w:rsidRPr="004A4877" w:rsidRDefault="009722D5" w:rsidP="009722D5">
      <w:pPr>
        <w:pStyle w:val="Heading2"/>
      </w:pPr>
      <w:bookmarkStart w:id="12905" w:name="_Toc20487654"/>
      <w:bookmarkStart w:id="12906" w:name="_Toc29342961"/>
      <w:bookmarkStart w:id="12907" w:name="_Toc29344100"/>
      <w:bookmarkStart w:id="12908" w:name="_Toc36567366"/>
      <w:bookmarkStart w:id="12909" w:name="_Toc36810824"/>
      <w:bookmarkStart w:id="12910" w:name="_Toc36847188"/>
      <w:bookmarkStart w:id="12911" w:name="_Toc36939841"/>
      <w:bookmarkStart w:id="12912" w:name="_Toc37082821"/>
      <w:bookmarkStart w:id="12913" w:name="_Toc46481463"/>
      <w:bookmarkStart w:id="12914" w:name="_Toc46482697"/>
      <w:bookmarkStart w:id="12915" w:name="_Toc46483931"/>
      <w:bookmarkStart w:id="12916" w:name="_Toc90679728"/>
      <w:r w:rsidRPr="004A4877">
        <w:t>7.1</w:t>
      </w:r>
      <w:r w:rsidRPr="004A4877">
        <w:tab/>
        <w:t>UE variables</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17" w:name="_Toc20487655"/>
      <w:bookmarkStart w:id="12918" w:name="_Toc29342962"/>
      <w:bookmarkStart w:id="12919" w:name="_Toc29344101"/>
      <w:bookmarkStart w:id="12920" w:name="_Toc36567367"/>
      <w:bookmarkStart w:id="12921" w:name="_Toc36810825"/>
      <w:bookmarkStart w:id="12922" w:name="_Toc36847189"/>
      <w:bookmarkStart w:id="12923" w:name="_Toc36939842"/>
      <w:bookmarkStart w:id="12924" w:name="_Toc37082822"/>
      <w:bookmarkStart w:id="12925" w:name="_Toc46481464"/>
      <w:bookmarkStart w:id="12926" w:name="_Toc46482698"/>
      <w:bookmarkStart w:id="12927" w:name="_Toc46483932"/>
      <w:bookmarkStart w:id="12928" w:name="_Toc90679729"/>
      <w:r w:rsidRPr="004A4877">
        <w:t>–</w:t>
      </w:r>
      <w:r w:rsidRPr="004A4877">
        <w:tab/>
      </w:r>
      <w:r w:rsidRPr="004A4877">
        <w:rPr>
          <w:i/>
          <w:noProof/>
        </w:rPr>
        <w:t>EUTRA-UE-Variable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29" w:name="_Toc12746211"/>
      <w:bookmarkStart w:id="12930" w:name="_Toc36810826"/>
      <w:bookmarkStart w:id="12931" w:name="_Toc36847190"/>
      <w:bookmarkStart w:id="12932" w:name="_Toc36939843"/>
      <w:bookmarkStart w:id="12933" w:name="_Toc37082823"/>
      <w:bookmarkStart w:id="12934" w:name="_Toc46481465"/>
      <w:bookmarkStart w:id="12935" w:name="_Toc46482699"/>
      <w:bookmarkStart w:id="12936" w:name="_Toc46483933"/>
      <w:bookmarkStart w:id="12937" w:name="_Toc90679730"/>
      <w:r w:rsidRPr="004A4877">
        <w:t>–</w:t>
      </w:r>
      <w:r w:rsidRPr="004A4877">
        <w:tab/>
      </w:r>
      <w:bookmarkEnd w:id="12929"/>
      <w:r w:rsidRPr="004A4877">
        <w:rPr>
          <w:rFonts w:eastAsia="MS Mincho"/>
          <w:i/>
        </w:rPr>
        <w:t>VarConditionalReconfiguration</w:t>
      </w:r>
      <w:bookmarkEnd w:id="12930"/>
      <w:bookmarkEnd w:id="12931"/>
      <w:bookmarkEnd w:id="12932"/>
      <w:bookmarkEnd w:id="12933"/>
      <w:bookmarkEnd w:id="12934"/>
      <w:bookmarkEnd w:id="12935"/>
      <w:bookmarkEnd w:id="12936"/>
      <w:bookmarkEnd w:id="12937"/>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38" w:name="_Toc20487656"/>
      <w:bookmarkStart w:id="12939" w:name="_Toc29342963"/>
      <w:bookmarkStart w:id="12940" w:name="_Toc29344102"/>
      <w:bookmarkStart w:id="12941" w:name="_Toc36567368"/>
      <w:bookmarkStart w:id="12942" w:name="_Toc36810827"/>
      <w:bookmarkStart w:id="12943" w:name="_Toc36847191"/>
      <w:bookmarkStart w:id="12944" w:name="_Toc36939844"/>
      <w:bookmarkStart w:id="12945" w:name="_Toc37082824"/>
      <w:bookmarkStart w:id="12946" w:name="_Toc46481466"/>
      <w:bookmarkStart w:id="12947" w:name="_Toc46482700"/>
      <w:bookmarkStart w:id="12948" w:name="_Toc46483934"/>
      <w:bookmarkStart w:id="12949" w:name="_Toc90679731"/>
      <w:r w:rsidRPr="004A4877">
        <w:t>–</w:t>
      </w:r>
      <w:r w:rsidRPr="004A4877">
        <w:tab/>
      </w:r>
      <w:r w:rsidRPr="004A4877">
        <w:rPr>
          <w:i/>
        </w:rPr>
        <w:t>VarConnEstFailReport</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50" w:name="_Toc20487657"/>
      <w:bookmarkStart w:id="12951" w:name="_Toc29342964"/>
      <w:bookmarkStart w:id="12952" w:name="_Toc29344103"/>
      <w:bookmarkStart w:id="12953" w:name="_Toc36567369"/>
      <w:bookmarkStart w:id="12954" w:name="_Toc36810828"/>
      <w:bookmarkStart w:id="12955" w:name="_Toc36847192"/>
      <w:bookmarkStart w:id="12956" w:name="_Toc36939845"/>
      <w:bookmarkStart w:id="12957" w:name="_Toc37082825"/>
      <w:bookmarkStart w:id="12958" w:name="_Toc46481467"/>
      <w:bookmarkStart w:id="12959" w:name="_Toc46482701"/>
      <w:bookmarkStart w:id="12960" w:name="_Toc46483935"/>
      <w:bookmarkStart w:id="12961" w:name="_Toc90679732"/>
      <w:r w:rsidRPr="004A4877">
        <w:t>–</w:t>
      </w:r>
      <w:r w:rsidRPr="004A4877">
        <w:tab/>
      </w:r>
      <w:r w:rsidRPr="004A4877">
        <w:rPr>
          <w:i/>
        </w:rPr>
        <w:t>VarLog</w:t>
      </w:r>
      <w:r w:rsidRPr="004A4877">
        <w:rPr>
          <w:i/>
          <w:noProof/>
        </w:rPr>
        <w:t>MeasConfig</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62" w:name="_Toc20487658"/>
      <w:bookmarkStart w:id="12963" w:name="_Toc29342965"/>
      <w:bookmarkStart w:id="12964" w:name="_Toc29344104"/>
      <w:bookmarkStart w:id="12965" w:name="_Toc36567370"/>
      <w:bookmarkStart w:id="12966" w:name="_Toc36810829"/>
      <w:bookmarkStart w:id="12967" w:name="_Toc36847193"/>
      <w:bookmarkStart w:id="12968" w:name="_Toc36939846"/>
      <w:bookmarkStart w:id="12969" w:name="_Toc37082826"/>
      <w:bookmarkStart w:id="12970" w:name="_Toc46481468"/>
      <w:bookmarkStart w:id="12971" w:name="_Toc46482702"/>
      <w:bookmarkStart w:id="12972" w:name="_Toc46483936"/>
      <w:bookmarkStart w:id="12973" w:name="_Toc90679733"/>
      <w:r w:rsidRPr="004A4877">
        <w:t>–</w:t>
      </w:r>
      <w:r w:rsidRPr="004A4877">
        <w:tab/>
      </w:r>
      <w:r w:rsidRPr="004A4877">
        <w:rPr>
          <w:i/>
        </w:rPr>
        <w:t>VarLog</w:t>
      </w:r>
      <w:r w:rsidRPr="004A4877">
        <w:rPr>
          <w:i/>
          <w:noProof/>
        </w:rPr>
        <w:t>MeasReport</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74" w:name="_Toc20487659"/>
      <w:bookmarkStart w:id="12975" w:name="_Toc29342966"/>
      <w:bookmarkStart w:id="12976" w:name="_Toc29344105"/>
      <w:bookmarkStart w:id="12977" w:name="_Toc36567371"/>
      <w:bookmarkStart w:id="12978" w:name="_Toc36810830"/>
      <w:bookmarkStart w:id="12979" w:name="_Toc36847194"/>
      <w:bookmarkStart w:id="12980" w:name="_Toc36939847"/>
      <w:bookmarkStart w:id="12981" w:name="_Toc37082827"/>
      <w:bookmarkStart w:id="12982" w:name="_Toc46481469"/>
      <w:bookmarkStart w:id="12983" w:name="_Toc46482703"/>
      <w:bookmarkStart w:id="12984" w:name="_Toc46483937"/>
      <w:bookmarkStart w:id="12985" w:name="_Toc90679734"/>
      <w:r w:rsidRPr="004A4877">
        <w:t>–</w:t>
      </w:r>
      <w:r w:rsidRPr="004A4877">
        <w:tab/>
      </w:r>
      <w:r w:rsidRPr="004A4877">
        <w:rPr>
          <w:i/>
        </w:rPr>
        <w:t>Var</w:t>
      </w:r>
      <w:r w:rsidRPr="004A4877">
        <w:rPr>
          <w:i/>
          <w:noProof/>
        </w:rPr>
        <w:t>MeasConfig</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86" w:name="OLE_LINK86"/>
      <w:r w:rsidRPr="004A4877">
        <w:t>reportConfigList</w:t>
      </w:r>
      <w:bookmarkEnd w:id="12986"/>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87" w:name="_Toc20487660"/>
      <w:bookmarkStart w:id="12988" w:name="_Toc29342967"/>
      <w:bookmarkStart w:id="12989" w:name="_Toc29344106"/>
      <w:bookmarkStart w:id="12990" w:name="_Toc36567372"/>
      <w:bookmarkStart w:id="12991" w:name="_Toc36810831"/>
      <w:bookmarkStart w:id="12992" w:name="_Toc36847195"/>
      <w:bookmarkStart w:id="12993" w:name="_Toc36939848"/>
      <w:bookmarkStart w:id="12994" w:name="_Toc37082828"/>
      <w:bookmarkStart w:id="12995" w:name="_Toc46481470"/>
      <w:bookmarkStart w:id="12996" w:name="_Toc46482704"/>
      <w:bookmarkStart w:id="12997" w:name="_Toc46483938"/>
      <w:bookmarkStart w:id="12998" w:name="_Toc90679735"/>
      <w:r w:rsidRPr="004A4877">
        <w:t>–</w:t>
      </w:r>
      <w:r w:rsidRPr="004A4877">
        <w:tab/>
      </w:r>
      <w:r w:rsidRPr="004A4877">
        <w:rPr>
          <w:i/>
        </w:rPr>
        <w:t>VarMeasIdleConfig</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99" w:name="_Toc20487661"/>
      <w:bookmarkStart w:id="13000" w:name="_Toc29342968"/>
      <w:bookmarkStart w:id="13001" w:name="_Toc29344107"/>
      <w:bookmarkStart w:id="13002" w:name="_Toc36567373"/>
      <w:bookmarkStart w:id="13003" w:name="_Toc36810832"/>
      <w:bookmarkStart w:id="13004" w:name="_Toc36847196"/>
      <w:bookmarkStart w:id="13005" w:name="_Toc36939849"/>
      <w:bookmarkStart w:id="13006" w:name="_Toc37082829"/>
      <w:bookmarkStart w:id="13007" w:name="_Toc46481471"/>
      <w:bookmarkStart w:id="13008" w:name="_Toc46482705"/>
      <w:bookmarkStart w:id="13009" w:name="_Toc46483939"/>
      <w:bookmarkStart w:id="13010" w:name="_Toc90679736"/>
      <w:r w:rsidRPr="004A4877">
        <w:t>–</w:t>
      </w:r>
      <w:r w:rsidRPr="004A4877">
        <w:tab/>
      </w:r>
      <w:r w:rsidRPr="004A4877">
        <w:rPr>
          <w:i/>
        </w:rPr>
        <w:t>Var</w:t>
      </w:r>
      <w:r w:rsidRPr="004A4877">
        <w:rPr>
          <w:i/>
          <w:noProof/>
        </w:rPr>
        <w:t>MeasIdleReport</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11" w:name="_Toc20487662"/>
      <w:bookmarkStart w:id="13012" w:name="_Toc29342969"/>
      <w:bookmarkStart w:id="13013" w:name="_Toc29344108"/>
      <w:bookmarkStart w:id="13014" w:name="_Toc36567374"/>
      <w:bookmarkStart w:id="13015" w:name="_Toc36810833"/>
      <w:bookmarkStart w:id="13016" w:name="_Toc36847197"/>
      <w:bookmarkStart w:id="13017" w:name="_Toc36939850"/>
      <w:bookmarkStart w:id="13018" w:name="_Toc37082830"/>
      <w:bookmarkStart w:id="13019" w:name="_Toc46481472"/>
      <w:bookmarkStart w:id="13020" w:name="_Toc46482706"/>
      <w:bookmarkStart w:id="13021" w:name="_Toc46483940"/>
      <w:bookmarkStart w:id="13022" w:name="_Toc90679737"/>
      <w:r w:rsidRPr="004A4877">
        <w:t>–</w:t>
      </w:r>
      <w:r w:rsidRPr="004A4877">
        <w:tab/>
      </w:r>
      <w:r w:rsidRPr="004A4877">
        <w:rPr>
          <w:i/>
        </w:rPr>
        <w:t>VarMeasReportList</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23" w:name="_Toc20487663"/>
      <w:bookmarkStart w:id="13024" w:name="_Toc29342970"/>
      <w:bookmarkStart w:id="13025" w:name="_Toc29344109"/>
      <w:bookmarkStart w:id="13026" w:name="_Toc36567375"/>
      <w:bookmarkStart w:id="13027" w:name="_Toc36810834"/>
      <w:bookmarkStart w:id="13028" w:name="_Toc36847198"/>
      <w:bookmarkStart w:id="13029" w:name="_Toc36939851"/>
      <w:bookmarkStart w:id="13030" w:name="_Toc37082831"/>
      <w:bookmarkStart w:id="13031" w:name="_Toc46481473"/>
      <w:bookmarkStart w:id="13032" w:name="_Toc46482707"/>
      <w:bookmarkStart w:id="13033" w:name="_Toc46483941"/>
      <w:bookmarkStart w:id="13034" w:name="_Toc90679738"/>
      <w:r w:rsidRPr="004A4877">
        <w:t>–</w:t>
      </w:r>
      <w:r w:rsidRPr="004A4877">
        <w:tab/>
      </w:r>
      <w:r w:rsidRPr="004A4877">
        <w:rPr>
          <w:i/>
          <w:noProof/>
        </w:rPr>
        <w:t>VarMobilityHistoryReport</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35" w:name="_Toc20487664"/>
      <w:bookmarkStart w:id="13036" w:name="_Toc29342971"/>
      <w:bookmarkStart w:id="13037" w:name="_Toc29344110"/>
      <w:bookmarkStart w:id="13038" w:name="_Toc36567376"/>
      <w:bookmarkStart w:id="13039" w:name="_Toc36810835"/>
      <w:bookmarkStart w:id="13040" w:name="_Toc36847199"/>
      <w:bookmarkStart w:id="13041" w:name="_Toc36939852"/>
      <w:bookmarkStart w:id="13042" w:name="_Toc37082832"/>
      <w:bookmarkStart w:id="13043" w:name="_Toc46481474"/>
      <w:bookmarkStart w:id="13044" w:name="_Toc46482708"/>
      <w:bookmarkStart w:id="13045" w:name="_Toc46483942"/>
      <w:bookmarkStart w:id="13046" w:name="_Toc90679739"/>
      <w:r w:rsidRPr="004A4877">
        <w:rPr>
          <w:rFonts w:eastAsia="MS Mincho"/>
        </w:rPr>
        <w:t>–</w:t>
      </w:r>
      <w:r w:rsidRPr="004A4877">
        <w:rPr>
          <w:rFonts w:eastAsia="MS Mincho"/>
        </w:rPr>
        <w:tab/>
      </w:r>
      <w:bookmarkStart w:id="13047" w:name="_Hlk517087136"/>
      <w:r w:rsidRPr="004A4877">
        <w:rPr>
          <w:rFonts w:eastAsia="MS Mincho"/>
          <w:i/>
        </w:rPr>
        <w:t>VarPendingRnaUpdate</w:t>
      </w:r>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48" w:name="_Toc20487665"/>
      <w:bookmarkStart w:id="13049" w:name="_Toc29342972"/>
      <w:bookmarkStart w:id="13050" w:name="_Toc29344111"/>
      <w:bookmarkStart w:id="13051" w:name="_Toc36567377"/>
      <w:bookmarkStart w:id="13052" w:name="_Toc36810836"/>
      <w:bookmarkStart w:id="13053" w:name="_Toc36847200"/>
      <w:bookmarkStart w:id="13054" w:name="_Toc36939853"/>
      <w:bookmarkStart w:id="13055" w:name="_Toc37082833"/>
      <w:bookmarkStart w:id="13056" w:name="_Toc46481475"/>
      <w:bookmarkStart w:id="13057" w:name="_Toc46482709"/>
      <w:bookmarkStart w:id="13058" w:name="_Toc46483943"/>
      <w:bookmarkStart w:id="13059" w:name="_Toc90679740"/>
      <w:r w:rsidRPr="004A4877">
        <w:t>–</w:t>
      </w:r>
      <w:r w:rsidRPr="004A4877">
        <w:tab/>
      </w:r>
      <w:r w:rsidRPr="004A4877">
        <w:rPr>
          <w:i/>
        </w:rPr>
        <w:t>VarRLF-Repor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60" w:name="_Toc20487666"/>
      <w:bookmarkStart w:id="13061" w:name="_Toc29342973"/>
      <w:bookmarkStart w:id="13062" w:name="_Toc29344112"/>
      <w:bookmarkStart w:id="13063" w:name="_Toc36567378"/>
      <w:bookmarkStart w:id="13064" w:name="_Toc36810837"/>
      <w:bookmarkStart w:id="13065" w:name="_Toc36847201"/>
      <w:bookmarkStart w:id="13066" w:name="_Toc36939854"/>
      <w:bookmarkStart w:id="13067" w:name="_Toc37082834"/>
      <w:bookmarkStart w:id="13068" w:name="_Toc46481476"/>
      <w:bookmarkStart w:id="13069" w:name="_Toc46482710"/>
      <w:bookmarkStart w:id="13070" w:name="_Toc46483944"/>
      <w:bookmarkStart w:id="13071" w:name="_Toc90679741"/>
      <w:r w:rsidRPr="004A4877">
        <w:t>–</w:t>
      </w:r>
      <w:r w:rsidRPr="004A4877">
        <w:tab/>
      </w:r>
      <w:r w:rsidRPr="004A4877">
        <w:rPr>
          <w:i/>
        </w:rPr>
        <w:t>VarShortINACTIVE-MAC-Input</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72" w:name="_Toc20487667"/>
      <w:bookmarkStart w:id="13073" w:name="_Toc29342974"/>
      <w:bookmarkStart w:id="13074" w:name="_Toc29344113"/>
      <w:bookmarkStart w:id="13075" w:name="_Toc36567379"/>
      <w:bookmarkStart w:id="13076" w:name="_Toc36810838"/>
      <w:bookmarkStart w:id="13077" w:name="_Toc36847202"/>
      <w:bookmarkStart w:id="13078" w:name="_Toc36939855"/>
      <w:bookmarkStart w:id="13079" w:name="_Toc37082835"/>
      <w:bookmarkStart w:id="13080" w:name="_Toc46481477"/>
      <w:bookmarkStart w:id="13081" w:name="_Toc46482711"/>
      <w:bookmarkStart w:id="13082" w:name="_Toc46483945"/>
      <w:bookmarkStart w:id="13083" w:name="_Toc90679742"/>
      <w:r w:rsidRPr="004A4877">
        <w:t>–</w:t>
      </w:r>
      <w:r w:rsidRPr="004A4877">
        <w:tab/>
      </w:r>
      <w:r w:rsidRPr="004A4877">
        <w:rPr>
          <w:i/>
        </w:rPr>
        <w:t>VarShortMAC-Input</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84" w:name="_Toc20487668"/>
      <w:bookmarkStart w:id="13085" w:name="_Toc29342975"/>
      <w:bookmarkStart w:id="13086" w:name="_Toc29344114"/>
      <w:bookmarkStart w:id="13087" w:name="_Toc36567380"/>
      <w:bookmarkStart w:id="13088" w:name="_Toc36810839"/>
      <w:bookmarkStart w:id="13089" w:name="_Toc36847203"/>
      <w:bookmarkStart w:id="13090" w:name="_Toc36939856"/>
      <w:bookmarkStart w:id="13091" w:name="_Toc37082836"/>
      <w:bookmarkStart w:id="13092" w:name="_Toc46481478"/>
      <w:bookmarkStart w:id="13093" w:name="_Toc46482712"/>
      <w:bookmarkStart w:id="13094" w:name="_Toc46483946"/>
      <w:bookmarkStart w:id="13095" w:name="_Toc90679743"/>
      <w:r w:rsidRPr="004A4877">
        <w:t>–</w:t>
      </w:r>
      <w:r w:rsidRPr="004A4877">
        <w:tab/>
      </w:r>
      <w:r w:rsidRPr="004A4877">
        <w:rPr>
          <w:i/>
        </w:rPr>
        <w:t>VarShortResumeMAC-Input</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96" w:name="_Toc20487669"/>
      <w:bookmarkStart w:id="13097" w:name="_Toc29342976"/>
      <w:bookmarkStart w:id="13098" w:name="_Toc29344115"/>
      <w:bookmarkStart w:id="13099" w:name="_Toc36567381"/>
      <w:bookmarkStart w:id="13100" w:name="_Toc36810840"/>
      <w:bookmarkStart w:id="13101" w:name="_Toc36847204"/>
      <w:bookmarkStart w:id="13102" w:name="_Toc36939857"/>
      <w:bookmarkStart w:id="13103" w:name="_Toc37082837"/>
      <w:bookmarkStart w:id="13104" w:name="_Toc46481479"/>
      <w:bookmarkStart w:id="13105" w:name="_Toc46482713"/>
      <w:bookmarkStart w:id="13106" w:name="_Toc46483947"/>
      <w:bookmarkStart w:id="13107" w:name="_Toc90679744"/>
      <w:r w:rsidRPr="004A4877">
        <w:t>–</w:t>
      </w:r>
      <w:r w:rsidRPr="004A4877">
        <w:tab/>
      </w:r>
      <w:r w:rsidRPr="004A4877">
        <w:rPr>
          <w:i/>
        </w:rPr>
        <w:t>VarWLAN-MobilityConfig</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08" w:name="_Toc20487670"/>
      <w:bookmarkStart w:id="13109" w:name="_Toc29342977"/>
      <w:bookmarkStart w:id="13110" w:name="_Toc29344116"/>
      <w:bookmarkStart w:id="13111" w:name="_Toc36567382"/>
      <w:bookmarkStart w:id="13112" w:name="_Toc36810841"/>
      <w:bookmarkStart w:id="13113" w:name="_Toc36847205"/>
      <w:bookmarkStart w:id="13114" w:name="_Toc36939858"/>
      <w:bookmarkStart w:id="13115" w:name="_Toc37082838"/>
      <w:bookmarkStart w:id="13116" w:name="_Toc46481480"/>
      <w:bookmarkStart w:id="13117" w:name="_Toc46482714"/>
      <w:bookmarkStart w:id="13118" w:name="_Toc46483948"/>
      <w:bookmarkStart w:id="13119" w:name="_Toc90679745"/>
      <w:r w:rsidRPr="004A4877">
        <w:t>–</w:t>
      </w:r>
      <w:r w:rsidRPr="004A4877">
        <w:tab/>
      </w:r>
      <w:r w:rsidRPr="004A4877">
        <w:rPr>
          <w:i/>
        </w:rPr>
        <w:t>VarWLAN-Statu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20" w:name="_Toc20487671"/>
      <w:bookmarkStart w:id="13121" w:name="_Toc29342978"/>
      <w:bookmarkStart w:id="13122" w:name="_Toc29344117"/>
      <w:bookmarkStart w:id="13123" w:name="_Toc36567383"/>
      <w:bookmarkStart w:id="13124" w:name="_Toc36810842"/>
      <w:bookmarkStart w:id="13125" w:name="_Toc36847206"/>
      <w:bookmarkStart w:id="13126" w:name="_Toc36939859"/>
      <w:bookmarkStart w:id="13127" w:name="_Toc37082839"/>
      <w:bookmarkStart w:id="13128" w:name="_Toc46481481"/>
      <w:bookmarkStart w:id="13129" w:name="_Toc46482715"/>
      <w:bookmarkStart w:id="13130" w:name="_Toc46483949"/>
      <w:bookmarkStart w:id="13131" w:name="_Toc90679746"/>
      <w:r w:rsidRPr="004A4877">
        <w:t>–</w:t>
      </w:r>
      <w:r w:rsidRPr="004A4877">
        <w:tab/>
        <w:t>Multiplicity and type constraint definitions</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32" w:name="_Toc20487672"/>
      <w:bookmarkStart w:id="13133" w:name="_Toc29342979"/>
      <w:bookmarkStart w:id="13134" w:name="_Toc29344118"/>
      <w:bookmarkStart w:id="13135" w:name="_Toc36567384"/>
      <w:bookmarkStart w:id="13136" w:name="_Toc36810843"/>
      <w:bookmarkStart w:id="13137" w:name="_Toc36847207"/>
      <w:bookmarkStart w:id="13138" w:name="_Toc36939860"/>
      <w:bookmarkStart w:id="13139" w:name="_Toc37082840"/>
      <w:bookmarkStart w:id="13140" w:name="_Toc46481482"/>
      <w:bookmarkStart w:id="13141" w:name="_Toc46482716"/>
      <w:bookmarkStart w:id="13142" w:name="_Toc46483950"/>
      <w:bookmarkStart w:id="13143" w:name="_Toc90679747"/>
      <w:r w:rsidRPr="004A4877">
        <w:t>–</w:t>
      </w:r>
      <w:r w:rsidRPr="004A4877">
        <w:tab/>
        <w:t xml:space="preserve">End of </w:t>
      </w:r>
      <w:r w:rsidRPr="004A4877">
        <w:rPr>
          <w:i/>
          <w:noProof/>
        </w:rPr>
        <w:t>EUTRA-UE-Variables</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44" w:name="_Toc20487673"/>
      <w:bookmarkStart w:id="13145" w:name="_Toc29342980"/>
      <w:bookmarkStart w:id="13146" w:name="_Toc29344119"/>
      <w:bookmarkStart w:id="13147" w:name="_Toc36567385"/>
      <w:bookmarkStart w:id="13148" w:name="_Toc36810844"/>
      <w:bookmarkStart w:id="13149" w:name="_Toc36847208"/>
      <w:bookmarkStart w:id="13150" w:name="_Toc36939861"/>
      <w:bookmarkStart w:id="13151" w:name="_Toc37082841"/>
      <w:bookmarkStart w:id="13152" w:name="_Toc46481483"/>
      <w:bookmarkStart w:id="13153" w:name="_Toc46482717"/>
      <w:bookmarkStart w:id="13154" w:name="_Toc46483951"/>
      <w:bookmarkStart w:id="13155" w:name="_Toc90679748"/>
      <w:r w:rsidRPr="004A4877">
        <w:t>7.1a</w:t>
      </w:r>
      <w:r w:rsidRPr="004A4877">
        <w:tab/>
        <w:t>NB-IoT UE variable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56" w:name="_Toc20487674"/>
      <w:bookmarkStart w:id="13157" w:name="_Toc29342981"/>
      <w:bookmarkStart w:id="13158" w:name="_Toc29344120"/>
      <w:bookmarkStart w:id="13159" w:name="_Toc36567386"/>
      <w:bookmarkStart w:id="13160" w:name="_Toc36810845"/>
      <w:bookmarkStart w:id="13161" w:name="_Toc36847209"/>
      <w:bookmarkStart w:id="13162" w:name="_Toc36939862"/>
      <w:bookmarkStart w:id="13163" w:name="_Toc37082842"/>
      <w:bookmarkStart w:id="13164" w:name="_Toc46481484"/>
      <w:bookmarkStart w:id="13165" w:name="_Toc46482718"/>
      <w:bookmarkStart w:id="13166" w:name="_Toc46483952"/>
      <w:bookmarkStart w:id="13167" w:name="_Toc90679749"/>
      <w:r w:rsidRPr="004A4877">
        <w:t>–</w:t>
      </w:r>
      <w:r w:rsidRPr="004A4877">
        <w:tab/>
      </w:r>
      <w:r w:rsidRPr="004A4877">
        <w:rPr>
          <w:i/>
          <w:noProof/>
        </w:rPr>
        <w:t>NBIOT-UE-Variable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68" w:name="_Toc36810846"/>
      <w:bookmarkStart w:id="13169" w:name="_Toc36847210"/>
      <w:bookmarkStart w:id="13170" w:name="_Toc36939863"/>
      <w:bookmarkStart w:id="13171" w:name="_Toc37082843"/>
      <w:bookmarkStart w:id="13172" w:name="_Toc46481485"/>
      <w:bookmarkStart w:id="13173" w:name="_Toc46482719"/>
      <w:bookmarkStart w:id="13174" w:name="_Toc46483953"/>
      <w:bookmarkStart w:id="13175" w:name="_Toc90679750"/>
      <w:r w:rsidRPr="004A4877">
        <w:t>–</w:t>
      </w:r>
      <w:r w:rsidRPr="004A4877">
        <w:tab/>
      </w:r>
      <w:r w:rsidRPr="004A4877">
        <w:rPr>
          <w:i/>
          <w:iCs/>
        </w:rPr>
        <w:t>VarANR-MeasConfig-NB</w:t>
      </w:r>
      <w:bookmarkEnd w:id="13168"/>
      <w:bookmarkEnd w:id="13169"/>
      <w:bookmarkEnd w:id="13170"/>
      <w:bookmarkEnd w:id="13171"/>
      <w:bookmarkEnd w:id="13172"/>
      <w:bookmarkEnd w:id="13173"/>
      <w:bookmarkEnd w:id="13174"/>
      <w:bookmarkEnd w:id="13175"/>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76" w:name="_Toc36810847"/>
      <w:bookmarkStart w:id="13177" w:name="_Toc36847211"/>
      <w:bookmarkStart w:id="13178" w:name="_Toc36939864"/>
      <w:bookmarkStart w:id="13179" w:name="_Toc37082844"/>
      <w:bookmarkStart w:id="13180" w:name="_Toc46481486"/>
      <w:bookmarkStart w:id="13181" w:name="_Toc46482720"/>
      <w:bookmarkStart w:id="13182" w:name="_Toc46483954"/>
      <w:bookmarkStart w:id="13183" w:name="_Toc90679751"/>
      <w:r w:rsidRPr="004A4877">
        <w:t>–</w:t>
      </w:r>
      <w:r w:rsidRPr="004A4877">
        <w:tab/>
      </w:r>
      <w:r w:rsidRPr="004A4877">
        <w:rPr>
          <w:i/>
          <w:iCs/>
        </w:rPr>
        <w:t>VarANR-</w:t>
      </w:r>
      <w:r w:rsidRPr="004A4877">
        <w:rPr>
          <w:i/>
          <w:iCs/>
          <w:noProof/>
        </w:rPr>
        <w:t>MeasReport-NB</w:t>
      </w:r>
      <w:bookmarkEnd w:id="13176"/>
      <w:bookmarkEnd w:id="13177"/>
      <w:bookmarkEnd w:id="13178"/>
      <w:bookmarkEnd w:id="13179"/>
      <w:bookmarkEnd w:id="13180"/>
      <w:bookmarkEnd w:id="13181"/>
      <w:bookmarkEnd w:id="13182"/>
      <w:bookmarkEnd w:id="13183"/>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84" w:name="_Toc5272864"/>
      <w:bookmarkStart w:id="13185" w:name="_Toc36810848"/>
      <w:bookmarkStart w:id="13186" w:name="_Toc36847212"/>
      <w:bookmarkStart w:id="13187" w:name="_Toc36939865"/>
      <w:bookmarkStart w:id="13188" w:name="_Toc37082845"/>
      <w:bookmarkStart w:id="13189" w:name="_Toc46481487"/>
      <w:bookmarkStart w:id="13190" w:name="_Toc46482721"/>
      <w:bookmarkStart w:id="13191" w:name="_Toc46483955"/>
      <w:bookmarkStart w:id="13192" w:name="_Toc90679752"/>
      <w:r w:rsidRPr="004A4877">
        <w:t>–</w:t>
      </w:r>
      <w:r w:rsidRPr="004A4877">
        <w:tab/>
      </w:r>
      <w:r w:rsidRPr="004A4877">
        <w:rPr>
          <w:i/>
        </w:rPr>
        <w:t>VarRLF-Report</w:t>
      </w:r>
      <w:bookmarkEnd w:id="13184"/>
      <w:r w:rsidRPr="004A4877">
        <w:rPr>
          <w:i/>
        </w:rPr>
        <w:t>-NB</w:t>
      </w:r>
      <w:bookmarkEnd w:id="13185"/>
      <w:bookmarkEnd w:id="13186"/>
      <w:bookmarkEnd w:id="13187"/>
      <w:bookmarkEnd w:id="13188"/>
      <w:bookmarkEnd w:id="13189"/>
      <w:bookmarkEnd w:id="13190"/>
      <w:bookmarkEnd w:id="13191"/>
      <w:bookmarkEnd w:id="13192"/>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93" w:name="_Toc36810849"/>
      <w:bookmarkStart w:id="13194" w:name="_Toc36847213"/>
      <w:bookmarkStart w:id="13195" w:name="_Toc36939866"/>
      <w:bookmarkStart w:id="13196" w:name="_Toc37082846"/>
      <w:bookmarkStart w:id="13197" w:name="_Toc46481488"/>
      <w:bookmarkStart w:id="13198" w:name="_Toc46482722"/>
      <w:bookmarkStart w:id="13199" w:name="_Toc46483956"/>
      <w:bookmarkStart w:id="13200" w:name="_Toc90679753"/>
      <w:r w:rsidRPr="004A4877">
        <w:t>–</w:t>
      </w:r>
      <w:r w:rsidRPr="004A4877">
        <w:tab/>
      </w:r>
      <w:r w:rsidRPr="004A4877">
        <w:rPr>
          <w:i/>
        </w:rPr>
        <w:t>VarShortMAC-Input-NB</w:t>
      </w:r>
      <w:bookmarkEnd w:id="13193"/>
      <w:bookmarkEnd w:id="13194"/>
      <w:bookmarkEnd w:id="13195"/>
      <w:bookmarkEnd w:id="13196"/>
      <w:bookmarkEnd w:id="13197"/>
      <w:bookmarkEnd w:id="13198"/>
      <w:bookmarkEnd w:id="13199"/>
      <w:bookmarkEnd w:id="13200"/>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01" w:name="_Toc36810850"/>
      <w:bookmarkStart w:id="13202" w:name="_Toc36847214"/>
      <w:bookmarkStart w:id="13203" w:name="_Toc36939867"/>
      <w:bookmarkStart w:id="13204" w:name="_Toc37082847"/>
      <w:bookmarkStart w:id="13205" w:name="_Toc46481489"/>
      <w:bookmarkStart w:id="13206" w:name="_Toc46482723"/>
      <w:bookmarkStart w:id="13207" w:name="_Toc46483957"/>
      <w:bookmarkStart w:id="13208" w:name="_Toc90679754"/>
      <w:r w:rsidRPr="004A4877">
        <w:t>–</w:t>
      </w:r>
      <w:r w:rsidRPr="004A4877">
        <w:tab/>
      </w:r>
      <w:r w:rsidRPr="004A4877">
        <w:rPr>
          <w:i/>
          <w:noProof/>
        </w:rPr>
        <w:t>VarShortResumeMAC-Input-NB</w:t>
      </w:r>
      <w:bookmarkEnd w:id="13201"/>
      <w:bookmarkEnd w:id="13202"/>
      <w:bookmarkEnd w:id="13203"/>
      <w:bookmarkEnd w:id="13204"/>
      <w:bookmarkEnd w:id="13205"/>
      <w:bookmarkEnd w:id="13206"/>
      <w:bookmarkEnd w:id="13207"/>
      <w:bookmarkEnd w:id="13208"/>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09" w:name="_Toc20487675"/>
      <w:bookmarkStart w:id="13210" w:name="_Toc29342982"/>
      <w:bookmarkStart w:id="13211" w:name="_Toc29344121"/>
      <w:bookmarkStart w:id="13212" w:name="_Toc36567387"/>
      <w:bookmarkStart w:id="13213" w:name="_Toc36810851"/>
      <w:bookmarkStart w:id="13214" w:name="_Toc36847215"/>
      <w:bookmarkStart w:id="13215" w:name="_Toc36939868"/>
      <w:bookmarkStart w:id="13216" w:name="_Toc37082848"/>
      <w:bookmarkStart w:id="13217" w:name="_Toc46481490"/>
      <w:bookmarkStart w:id="13218" w:name="_Toc46482724"/>
      <w:bookmarkStart w:id="13219" w:name="_Toc46483958"/>
      <w:bookmarkStart w:id="13220" w:name="_Toc90679755"/>
      <w:r w:rsidRPr="004A4877">
        <w:t>–</w:t>
      </w:r>
      <w:r w:rsidRPr="004A4877">
        <w:tab/>
        <w:t xml:space="preserve">End of </w:t>
      </w:r>
      <w:r w:rsidRPr="004A4877">
        <w:rPr>
          <w:i/>
          <w:noProof/>
        </w:rPr>
        <w:t>NBIOT-UE-Variables</w:t>
      </w:r>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21" w:name="_Toc20487676"/>
      <w:bookmarkStart w:id="13222" w:name="_Toc29342983"/>
      <w:bookmarkStart w:id="13223" w:name="_Toc29344122"/>
      <w:bookmarkStart w:id="13224" w:name="_Toc36567388"/>
      <w:bookmarkStart w:id="13225" w:name="_Toc36810852"/>
      <w:bookmarkStart w:id="13226" w:name="_Toc36847216"/>
      <w:bookmarkStart w:id="13227" w:name="_Toc36939869"/>
      <w:bookmarkStart w:id="13228" w:name="_Toc37082849"/>
      <w:bookmarkStart w:id="13229" w:name="_Toc46481491"/>
      <w:bookmarkStart w:id="13230" w:name="_Toc46482725"/>
      <w:bookmarkStart w:id="13231" w:name="_Toc46483959"/>
      <w:bookmarkStart w:id="13232" w:name="_Toc90679756"/>
      <w:r w:rsidRPr="004A4877">
        <w:t>7.2</w:t>
      </w:r>
      <w:r w:rsidRPr="004A4877">
        <w:tab/>
        <w:t>Counters</w:t>
      </w:r>
      <w:bookmarkEnd w:id="13221"/>
      <w:bookmarkEnd w:id="13222"/>
      <w:bookmarkEnd w:id="13223"/>
      <w:bookmarkEnd w:id="13224"/>
      <w:bookmarkEnd w:id="13225"/>
      <w:bookmarkEnd w:id="13226"/>
      <w:bookmarkEnd w:id="13227"/>
      <w:bookmarkEnd w:id="13228"/>
      <w:bookmarkEnd w:id="13229"/>
      <w:bookmarkEnd w:id="13230"/>
      <w:bookmarkEnd w:id="13231"/>
      <w:bookmarkEnd w:id="132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33" w:name="_Toc20487677"/>
      <w:bookmarkStart w:id="13234" w:name="_Toc29342984"/>
      <w:bookmarkStart w:id="13235" w:name="_Toc29344123"/>
      <w:bookmarkStart w:id="13236" w:name="_Toc36567389"/>
      <w:bookmarkStart w:id="13237" w:name="_Toc36810853"/>
      <w:bookmarkStart w:id="13238" w:name="_Toc36847217"/>
      <w:bookmarkStart w:id="13239" w:name="_Toc36939870"/>
      <w:bookmarkStart w:id="13240" w:name="_Toc37082850"/>
      <w:bookmarkStart w:id="13241" w:name="_Toc46481492"/>
      <w:bookmarkStart w:id="13242" w:name="_Toc46482726"/>
      <w:bookmarkStart w:id="13243" w:name="_Toc46483960"/>
      <w:bookmarkStart w:id="13244" w:name="_Toc90679757"/>
      <w:r w:rsidRPr="004A4877">
        <w:t>7.3</w:t>
      </w:r>
      <w:r w:rsidRPr="004A4877">
        <w:tab/>
        <w:t>Timers</w:t>
      </w:r>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35D38CC0" w14:textId="77777777" w:rsidR="009722D5" w:rsidRPr="004A4877" w:rsidRDefault="009722D5" w:rsidP="009722D5">
      <w:pPr>
        <w:pStyle w:val="Heading3"/>
      </w:pPr>
      <w:bookmarkStart w:id="13245" w:name="_Toc20487678"/>
      <w:bookmarkStart w:id="13246" w:name="_Toc29342985"/>
      <w:bookmarkStart w:id="13247" w:name="_Toc29344124"/>
      <w:bookmarkStart w:id="13248" w:name="_Toc36567390"/>
      <w:bookmarkStart w:id="13249" w:name="_Toc36810854"/>
      <w:bookmarkStart w:id="13250" w:name="_Toc36847218"/>
      <w:bookmarkStart w:id="13251" w:name="_Toc36939871"/>
      <w:bookmarkStart w:id="13252" w:name="_Toc37082851"/>
      <w:bookmarkStart w:id="13253" w:name="_Toc46481493"/>
      <w:bookmarkStart w:id="13254" w:name="_Toc46482727"/>
      <w:bookmarkStart w:id="13255" w:name="_Toc46483961"/>
      <w:bookmarkStart w:id="13256" w:name="_Toc90679758"/>
      <w:r w:rsidRPr="004A4877">
        <w:t>7.3.1</w:t>
      </w:r>
      <w:r w:rsidRPr="004A4877">
        <w:tab/>
        <w:t>Timers (Informative)</w:t>
      </w:r>
      <w:bookmarkEnd w:id="13245"/>
      <w:bookmarkEnd w:id="13246"/>
      <w:bookmarkEnd w:id="13247"/>
      <w:bookmarkEnd w:id="13248"/>
      <w:bookmarkEnd w:id="13249"/>
      <w:bookmarkEnd w:id="13250"/>
      <w:bookmarkEnd w:id="13251"/>
      <w:bookmarkEnd w:id="13252"/>
      <w:bookmarkEnd w:id="13253"/>
      <w:bookmarkEnd w:id="13254"/>
      <w:bookmarkEnd w:id="13255"/>
      <w:bookmarkEnd w:id="132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57" w:name="OLE_LINK35"/>
            <w:bookmarkStart w:id="13258" w:name="OLE_LINK37"/>
            <w:r w:rsidRPr="004A4877">
              <w:t>initiating the RRC connection re-establishment procedure</w:t>
            </w:r>
            <w:bookmarkEnd w:id="13257"/>
            <w:bookmarkEnd w:id="13258"/>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59"/>
            <w:r>
              <w:t>while in RRC_CONNECTED.</w:t>
            </w:r>
            <w:commentRangeEnd w:id="13259"/>
            <w:r w:rsidR="00B82BA8">
              <w:rPr>
                <w:rStyle w:val="CommentReference"/>
                <w:rFonts w:ascii="Times New Roman" w:hAnsi="Times New Roman"/>
              </w:rPr>
              <w:commentReference w:id="13259"/>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60" w:name="_Toc20487679"/>
      <w:bookmarkStart w:id="13261" w:name="_Toc29342986"/>
      <w:bookmarkStart w:id="13262" w:name="_Toc29344125"/>
      <w:bookmarkStart w:id="13263" w:name="_Toc36567391"/>
      <w:bookmarkStart w:id="13264" w:name="_Toc36810855"/>
      <w:bookmarkStart w:id="13265" w:name="_Toc36847219"/>
      <w:bookmarkStart w:id="13266" w:name="_Toc36939872"/>
      <w:bookmarkStart w:id="13267" w:name="_Toc37082852"/>
      <w:bookmarkStart w:id="13268" w:name="_Toc46481494"/>
      <w:bookmarkStart w:id="13269" w:name="_Toc46482728"/>
      <w:bookmarkStart w:id="13270" w:name="_Toc46483962"/>
      <w:bookmarkStart w:id="13271" w:name="_Toc90679759"/>
      <w:r w:rsidRPr="004A4877">
        <w:t>7.3.2</w:t>
      </w:r>
      <w:r w:rsidRPr="004A4877">
        <w:tab/>
        <w:t>Timer handling</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72" w:name="_Toc20487680"/>
      <w:bookmarkStart w:id="13273" w:name="_Toc29342987"/>
      <w:bookmarkStart w:id="13274" w:name="_Toc29344126"/>
      <w:bookmarkStart w:id="13275" w:name="_Toc36567392"/>
      <w:bookmarkStart w:id="13276" w:name="_Toc36810856"/>
      <w:bookmarkStart w:id="13277" w:name="_Toc36847220"/>
      <w:bookmarkStart w:id="13278" w:name="_Toc36939873"/>
      <w:bookmarkStart w:id="13279" w:name="_Toc37082853"/>
      <w:bookmarkStart w:id="13280" w:name="_Toc46481495"/>
      <w:bookmarkStart w:id="13281" w:name="_Toc46482729"/>
      <w:bookmarkStart w:id="13282" w:name="_Toc46483963"/>
      <w:bookmarkStart w:id="13283" w:name="_Toc90679760"/>
      <w:r w:rsidRPr="004A4877">
        <w:t>7.4</w:t>
      </w:r>
      <w:r w:rsidRPr="004A4877">
        <w:tab/>
        <w:t>Constants</w:t>
      </w:r>
      <w:bookmarkEnd w:id="13272"/>
      <w:bookmarkEnd w:id="13273"/>
      <w:bookmarkEnd w:id="13274"/>
      <w:bookmarkEnd w:id="13275"/>
      <w:bookmarkEnd w:id="13276"/>
      <w:bookmarkEnd w:id="13277"/>
      <w:bookmarkEnd w:id="13278"/>
      <w:bookmarkEnd w:id="13279"/>
      <w:bookmarkEnd w:id="13280"/>
      <w:bookmarkEnd w:id="13281"/>
      <w:bookmarkEnd w:id="13282"/>
      <w:bookmarkEnd w:id="132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84" w:name="_Toc20487681"/>
      <w:bookmarkStart w:id="13285" w:name="_Toc29342988"/>
      <w:bookmarkStart w:id="13286" w:name="_Toc29344127"/>
      <w:bookmarkStart w:id="13287" w:name="_Toc36567393"/>
      <w:bookmarkStart w:id="13288" w:name="_Toc36810857"/>
      <w:bookmarkStart w:id="13289" w:name="_Toc36847221"/>
      <w:bookmarkStart w:id="13290" w:name="_Toc36939874"/>
      <w:bookmarkStart w:id="13291" w:name="_Toc37082854"/>
      <w:bookmarkStart w:id="13292" w:name="_Toc46481496"/>
      <w:bookmarkStart w:id="13293" w:name="_Toc46482730"/>
      <w:bookmarkStart w:id="13294" w:name="_Toc46483964"/>
      <w:bookmarkStart w:id="13295" w:name="_Toc90679761"/>
      <w:r w:rsidRPr="004A4877">
        <w:t>8</w:t>
      </w:r>
      <w:r w:rsidRPr="004A4877">
        <w:tab/>
        <w:t>Protocol data unit abstract syntax</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7C52F140" w14:textId="77777777" w:rsidR="009722D5" w:rsidRPr="004A4877" w:rsidRDefault="009722D5" w:rsidP="009722D5">
      <w:pPr>
        <w:pStyle w:val="Heading2"/>
      </w:pPr>
      <w:bookmarkStart w:id="13296" w:name="_Toc20487682"/>
      <w:bookmarkStart w:id="13297" w:name="_Toc29342989"/>
      <w:bookmarkStart w:id="13298" w:name="_Toc29344128"/>
      <w:bookmarkStart w:id="13299" w:name="_Toc36567394"/>
      <w:bookmarkStart w:id="13300" w:name="_Toc36810858"/>
      <w:bookmarkStart w:id="13301" w:name="_Toc36847222"/>
      <w:bookmarkStart w:id="13302" w:name="_Toc36939875"/>
      <w:bookmarkStart w:id="13303" w:name="_Toc37082855"/>
      <w:bookmarkStart w:id="13304" w:name="_Toc46481497"/>
      <w:bookmarkStart w:id="13305" w:name="_Toc46482731"/>
      <w:bookmarkStart w:id="13306" w:name="_Toc46483965"/>
      <w:bookmarkStart w:id="13307" w:name="_Toc90679762"/>
      <w:r w:rsidRPr="004A4877">
        <w:t>8.1</w:t>
      </w:r>
      <w:r w:rsidRPr="004A4877">
        <w:tab/>
        <w:t>General</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08" w:name="_Toc20487683"/>
      <w:bookmarkStart w:id="13309" w:name="_Toc29342990"/>
      <w:bookmarkStart w:id="13310" w:name="_Toc29344129"/>
      <w:bookmarkStart w:id="13311" w:name="_Toc36567395"/>
      <w:bookmarkStart w:id="13312" w:name="_Toc36810859"/>
      <w:bookmarkStart w:id="13313" w:name="_Toc36847223"/>
      <w:bookmarkStart w:id="13314" w:name="_Toc36939876"/>
      <w:bookmarkStart w:id="13315" w:name="_Toc37082856"/>
      <w:bookmarkStart w:id="13316" w:name="_Toc46481498"/>
      <w:bookmarkStart w:id="13317" w:name="_Toc46482732"/>
      <w:bookmarkStart w:id="13318" w:name="_Toc46483966"/>
      <w:bookmarkStart w:id="13319" w:name="_Toc90679763"/>
      <w:r w:rsidRPr="004A4877">
        <w:t>8.2</w:t>
      </w:r>
      <w:r w:rsidRPr="004A4877">
        <w:tab/>
        <w:t>Structure of encoded RRC messages</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20" w:name="_Toc20487684"/>
      <w:bookmarkStart w:id="13321" w:name="_Toc29342991"/>
      <w:bookmarkStart w:id="13322" w:name="_Toc29344130"/>
      <w:bookmarkStart w:id="13323" w:name="_Toc36567396"/>
      <w:bookmarkStart w:id="13324" w:name="_Toc36810860"/>
      <w:bookmarkStart w:id="13325" w:name="_Toc36847224"/>
      <w:bookmarkStart w:id="13326" w:name="_Toc36939877"/>
      <w:bookmarkStart w:id="13327" w:name="_Toc37082857"/>
      <w:bookmarkStart w:id="13328" w:name="_Toc46481499"/>
      <w:bookmarkStart w:id="13329" w:name="_Toc46482733"/>
      <w:bookmarkStart w:id="13330" w:name="_Toc46483967"/>
      <w:bookmarkStart w:id="13331" w:name="_Toc90679764"/>
      <w:r w:rsidRPr="004A4877">
        <w:t>8.3</w:t>
      </w:r>
      <w:r w:rsidRPr="004A4877">
        <w:tab/>
        <w:t>Basic production</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32" w:name="_Toc20487685"/>
      <w:bookmarkStart w:id="13333" w:name="_Toc29342992"/>
      <w:bookmarkStart w:id="13334" w:name="_Toc29344131"/>
      <w:bookmarkStart w:id="13335" w:name="_Toc36567397"/>
      <w:bookmarkStart w:id="13336" w:name="_Toc36810861"/>
      <w:bookmarkStart w:id="13337" w:name="_Toc36847225"/>
      <w:bookmarkStart w:id="13338" w:name="_Toc36939878"/>
      <w:bookmarkStart w:id="13339" w:name="_Toc37082858"/>
      <w:bookmarkStart w:id="13340" w:name="_Toc46481500"/>
      <w:bookmarkStart w:id="13341" w:name="_Toc46482734"/>
      <w:bookmarkStart w:id="13342" w:name="_Toc46483968"/>
      <w:bookmarkStart w:id="13343" w:name="_Toc90679765"/>
      <w:r w:rsidRPr="004A4877">
        <w:t>8.4</w:t>
      </w:r>
      <w:r w:rsidRPr="004A4877">
        <w:tab/>
        <w:t>Extension</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44" w:name="_Toc20487686"/>
      <w:bookmarkStart w:id="13345" w:name="_Toc29342993"/>
      <w:bookmarkStart w:id="13346" w:name="_Toc29344132"/>
      <w:bookmarkStart w:id="13347" w:name="_Toc36567398"/>
      <w:bookmarkStart w:id="13348" w:name="_Toc36810862"/>
      <w:bookmarkStart w:id="13349" w:name="_Toc36847226"/>
      <w:bookmarkStart w:id="13350" w:name="_Toc36939879"/>
      <w:bookmarkStart w:id="13351" w:name="_Toc37082859"/>
      <w:bookmarkStart w:id="13352" w:name="_Toc46481501"/>
      <w:bookmarkStart w:id="13353" w:name="_Toc46482735"/>
      <w:bookmarkStart w:id="13354" w:name="_Toc46483969"/>
      <w:bookmarkStart w:id="13355" w:name="_Toc90679766"/>
      <w:r w:rsidRPr="004A4877">
        <w:t>8.5</w:t>
      </w:r>
      <w:r w:rsidRPr="004A4877">
        <w:tab/>
        <w:t>Padding</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56" w:name="_MON_1290511242"/>
    <w:bookmarkStart w:id="13357" w:name="_MON_1290511257"/>
    <w:bookmarkStart w:id="13358" w:name="_MON_1290512447"/>
    <w:bookmarkStart w:id="13359" w:name="_MON_1290584033"/>
    <w:bookmarkStart w:id="13360" w:name="_MON_1290584514"/>
    <w:bookmarkStart w:id="13361" w:name="_MON_1290584807"/>
    <w:bookmarkStart w:id="13362" w:name="_MON_1290584814"/>
    <w:bookmarkStart w:id="13363" w:name="_MON_1290585950"/>
    <w:bookmarkEnd w:id="13356"/>
    <w:bookmarkEnd w:id="13357"/>
    <w:bookmarkEnd w:id="13358"/>
    <w:bookmarkEnd w:id="13359"/>
    <w:bookmarkEnd w:id="13360"/>
    <w:bookmarkEnd w:id="13361"/>
    <w:bookmarkEnd w:id="13362"/>
    <w:bookmarkEnd w:id="13363"/>
    <w:bookmarkStart w:id="13364" w:name="_MON_1290511162"/>
    <w:bookmarkEnd w:id="13364"/>
    <w:p w14:paraId="5643761D" w14:textId="77777777" w:rsidR="009722D5" w:rsidRPr="004A4877" w:rsidRDefault="009722D5" w:rsidP="00815F77">
      <w:pPr>
        <w:pStyle w:val="TH"/>
      </w:pPr>
      <w:r w:rsidRPr="004A4877">
        <w:object w:dxaOrig="8400" w:dyaOrig="5070" w14:anchorId="2E978C85">
          <v:shape id="_x0000_i1267" type="#_x0000_t75" style="width:418pt;height:251.5pt" o:ole="">
            <v:imagedata r:id="rId470" o:title=""/>
          </v:shape>
          <o:OLEObject Type="Embed" ProgID="Word.Picture.8" ShapeID="_x0000_i1267" DrawAspect="Content" ObjectID="_1711170562" r:id="rId471"/>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65" w:name="_Toc20487687"/>
      <w:bookmarkStart w:id="13366" w:name="_Toc29342994"/>
      <w:bookmarkStart w:id="13367" w:name="_Toc29344133"/>
      <w:bookmarkStart w:id="13368" w:name="_Toc36567399"/>
      <w:bookmarkStart w:id="13369" w:name="_Toc36810863"/>
      <w:bookmarkStart w:id="13370" w:name="_Toc36847227"/>
      <w:bookmarkStart w:id="13371" w:name="_Toc36939880"/>
      <w:bookmarkStart w:id="13372" w:name="_Toc37082860"/>
      <w:bookmarkStart w:id="13373" w:name="_Toc46481502"/>
      <w:bookmarkStart w:id="13374" w:name="_Toc46482736"/>
      <w:bookmarkStart w:id="13375" w:name="_Toc46483970"/>
      <w:bookmarkStart w:id="13376" w:name="_Toc90679767"/>
      <w:r w:rsidRPr="004A4877">
        <w:t>9</w:t>
      </w:r>
      <w:r w:rsidRPr="004A4877">
        <w:tab/>
        <w:t>Specified and default radio configuration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77" w:name="_Toc20487688"/>
      <w:bookmarkStart w:id="13378" w:name="_Toc29342995"/>
      <w:bookmarkStart w:id="13379" w:name="_Toc29344134"/>
      <w:bookmarkStart w:id="13380" w:name="_Toc36567400"/>
      <w:bookmarkStart w:id="13381" w:name="_Toc36810864"/>
      <w:bookmarkStart w:id="13382" w:name="_Toc36847228"/>
      <w:bookmarkStart w:id="13383" w:name="_Toc36939881"/>
      <w:bookmarkStart w:id="13384" w:name="_Toc37082861"/>
      <w:bookmarkStart w:id="13385" w:name="_Toc46481503"/>
      <w:bookmarkStart w:id="13386" w:name="_Toc46482737"/>
      <w:bookmarkStart w:id="13387" w:name="_Toc46483971"/>
      <w:bookmarkStart w:id="13388" w:name="_Toc90679768"/>
      <w:r w:rsidRPr="004A4877">
        <w:t>9.1</w:t>
      </w:r>
      <w:r w:rsidRPr="004A4877">
        <w:tab/>
        <w:t>Specified configurations</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4AB92068" w14:textId="77777777" w:rsidR="009722D5" w:rsidRPr="004A4877" w:rsidRDefault="009722D5" w:rsidP="009722D5">
      <w:pPr>
        <w:pStyle w:val="Heading3"/>
        <w:ind w:left="0" w:firstLine="0"/>
      </w:pPr>
      <w:bookmarkStart w:id="13389" w:name="_Toc20487689"/>
      <w:bookmarkStart w:id="13390" w:name="_Toc29342996"/>
      <w:bookmarkStart w:id="13391" w:name="_Toc29344135"/>
      <w:bookmarkStart w:id="13392" w:name="_Toc36567401"/>
      <w:bookmarkStart w:id="13393" w:name="_Toc36810865"/>
      <w:bookmarkStart w:id="13394" w:name="_Toc36847229"/>
      <w:bookmarkStart w:id="13395" w:name="_Toc36939882"/>
      <w:bookmarkStart w:id="13396" w:name="_Toc37082862"/>
      <w:bookmarkStart w:id="13397" w:name="_Toc46481504"/>
      <w:bookmarkStart w:id="13398" w:name="_Toc46482738"/>
      <w:bookmarkStart w:id="13399" w:name="_Toc46483972"/>
      <w:bookmarkStart w:id="13400" w:name="_Toc90679769"/>
      <w:r w:rsidRPr="004A4877">
        <w:t>9.1.1</w:t>
      </w:r>
      <w:r w:rsidRPr="004A4877">
        <w:tab/>
        <w:t>Logical channel configurations</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3B1D141E" w14:textId="77777777" w:rsidR="009722D5" w:rsidRPr="004A4877" w:rsidRDefault="009722D5" w:rsidP="009722D5">
      <w:pPr>
        <w:pStyle w:val="Heading4"/>
      </w:pPr>
      <w:bookmarkStart w:id="13401" w:name="_Toc20487690"/>
      <w:bookmarkStart w:id="13402" w:name="_Toc29342997"/>
      <w:bookmarkStart w:id="13403" w:name="_Toc29344136"/>
      <w:bookmarkStart w:id="13404" w:name="_Toc36567402"/>
      <w:bookmarkStart w:id="13405" w:name="_Toc36810866"/>
      <w:bookmarkStart w:id="13406" w:name="_Toc36847230"/>
      <w:bookmarkStart w:id="13407" w:name="_Toc36939883"/>
      <w:bookmarkStart w:id="13408" w:name="_Toc37082863"/>
      <w:bookmarkStart w:id="13409" w:name="_Toc46481505"/>
      <w:bookmarkStart w:id="13410" w:name="_Toc46482739"/>
      <w:bookmarkStart w:id="13411" w:name="_Toc46483973"/>
      <w:bookmarkStart w:id="13412" w:name="_Toc90679770"/>
      <w:r w:rsidRPr="004A4877">
        <w:t>9.1.1.1</w:t>
      </w:r>
      <w:r w:rsidRPr="004A4877">
        <w:tab/>
        <w:t>BCCH configura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13" w:name="_Toc20487691"/>
      <w:bookmarkStart w:id="13414" w:name="_Toc29342998"/>
      <w:bookmarkStart w:id="13415" w:name="_Toc29344137"/>
      <w:bookmarkStart w:id="13416" w:name="_Toc36567403"/>
      <w:bookmarkStart w:id="13417" w:name="_Toc36810867"/>
      <w:bookmarkStart w:id="13418" w:name="_Toc36847231"/>
      <w:bookmarkStart w:id="13419" w:name="_Toc36939884"/>
      <w:bookmarkStart w:id="13420" w:name="_Toc37082864"/>
      <w:bookmarkStart w:id="13421" w:name="_Toc46481506"/>
      <w:bookmarkStart w:id="13422" w:name="_Toc46482740"/>
      <w:bookmarkStart w:id="13423" w:name="_Toc46483974"/>
      <w:bookmarkStart w:id="13424" w:name="_Toc90679771"/>
      <w:r w:rsidRPr="004A4877">
        <w:t>9.1.1.2</w:t>
      </w:r>
      <w:r w:rsidRPr="004A4877">
        <w:tab/>
        <w:t>CCCH configuration</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25" w:name="_Toc20487692"/>
      <w:bookmarkStart w:id="13426" w:name="_Toc29342999"/>
      <w:bookmarkStart w:id="13427" w:name="_Toc29344138"/>
      <w:bookmarkStart w:id="13428" w:name="_Toc36567404"/>
      <w:bookmarkStart w:id="13429" w:name="_Toc36810868"/>
      <w:bookmarkStart w:id="13430" w:name="_Toc36847232"/>
      <w:bookmarkStart w:id="13431" w:name="_Toc36939885"/>
      <w:bookmarkStart w:id="13432" w:name="_Toc37082865"/>
      <w:bookmarkStart w:id="13433" w:name="_Toc46481507"/>
      <w:bookmarkStart w:id="13434" w:name="_Toc46482741"/>
      <w:bookmarkStart w:id="13435" w:name="_Toc46483975"/>
      <w:bookmarkStart w:id="13436" w:name="_Toc90679772"/>
      <w:r w:rsidRPr="004A4877">
        <w:t>9.1.1.3</w:t>
      </w:r>
      <w:r w:rsidRPr="004A4877">
        <w:tab/>
        <w:t>PCCH configuration</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37" w:name="_Toc20487693"/>
      <w:bookmarkStart w:id="13438" w:name="_Toc29343000"/>
      <w:bookmarkStart w:id="13439" w:name="_Toc29344139"/>
      <w:bookmarkStart w:id="13440" w:name="_Toc36567405"/>
      <w:bookmarkStart w:id="13441" w:name="_Toc36810869"/>
      <w:bookmarkStart w:id="13442" w:name="_Toc36847233"/>
      <w:bookmarkStart w:id="13443" w:name="_Toc36939886"/>
      <w:bookmarkStart w:id="13444" w:name="_Toc37082866"/>
      <w:bookmarkStart w:id="13445" w:name="_Toc46481508"/>
      <w:bookmarkStart w:id="13446" w:name="_Toc46482742"/>
      <w:bookmarkStart w:id="13447" w:name="_Toc46483976"/>
      <w:bookmarkStart w:id="13448" w:name="_Toc90679773"/>
      <w:r w:rsidRPr="004A4877">
        <w:t>9.1.1.4</w:t>
      </w:r>
      <w:r w:rsidRPr="004A4877">
        <w:tab/>
        <w:t>MCCH and MTCH configuration</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49" w:name="_Toc20487694"/>
      <w:bookmarkStart w:id="13450" w:name="_Toc29343001"/>
      <w:bookmarkStart w:id="13451" w:name="_Toc29344140"/>
      <w:bookmarkStart w:id="13452" w:name="_Toc36567406"/>
      <w:bookmarkStart w:id="13453" w:name="_Toc36810870"/>
      <w:bookmarkStart w:id="13454" w:name="_Toc36847234"/>
      <w:bookmarkStart w:id="13455" w:name="_Toc36939887"/>
      <w:bookmarkStart w:id="13456" w:name="_Toc37082867"/>
      <w:bookmarkStart w:id="13457" w:name="_Toc46481509"/>
      <w:bookmarkStart w:id="13458" w:name="_Toc46482743"/>
      <w:bookmarkStart w:id="13459" w:name="_Toc46483977"/>
      <w:bookmarkStart w:id="13460" w:name="_Toc90679774"/>
      <w:r w:rsidRPr="004A4877">
        <w:t>9.1.1.5</w:t>
      </w:r>
      <w:r w:rsidRPr="004A4877">
        <w:tab/>
        <w:t>S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61" w:name="_Toc20487695"/>
      <w:bookmarkStart w:id="13462" w:name="_Toc29343002"/>
      <w:bookmarkStart w:id="13463" w:name="_Toc29344141"/>
      <w:bookmarkStart w:id="13464" w:name="_Toc36567407"/>
      <w:bookmarkStart w:id="13465" w:name="_Toc36810871"/>
      <w:bookmarkStart w:id="13466" w:name="_Toc36847235"/>
      <w:bookmarkStart w:id="13467" w:name="_Toc36939888"/>
      <w:bookmarkStart w:id="13468" w:name="_Toc37082868"/>
      <w:bookmarkStart w:id="13469" w:name="_Toc46481510"/>
      <w:bookmarkStart w:id="13470" w:name="_Toc46482744"/>
      <w:bookmarkStart w:id="13471" w:name="_Toc46483978"/>
      <w:bookmarkStart w:id="13472" w:name="_Toc90679775"/>
      <w:r w:rsidRPr="004A4877">
        <w:t>9.1.1.6</w:t>
      </w:r>
      <w:r w:rsidRPr="004A4877">
        <w:tab/>
        <w:t>ST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73" w:name="_Toc20487696"/>
      <w:bookmarkStart w:id="13474" w:name="_Toc29343003"/>
      <w:bookmarkStart w:id="13475" w:name="_Toc29344142"/>
      <w:bookmarkStart w:id="13476" w:name="_Toc36567408"/>
      <w:bookmarkStart w:id="13477" w:name="_Toc36810872"/>
      <w:bookmarkStart w:id="13478" w:name="_Toc36847236"/>
      <w:bookmarkStart w:id="13479" w:name="_Toc36939889"/>
      <w:bookmarkStart w:id="13480" w:name="_Toc37082869"/>
      <w:bookmarkStart w:id="13481" w:name="_Toc46481511"/>
      <w:bookmarkStart w:id="13482" w:name="_Toc46482745"/>
      <w:bookmarkStart w:id="13483" w:name="_Toc46483979"/>
      <w:bookmarkStart w:id="13484" w:name="_Toc90679776"/>
      <w:r w:rsidRPr="004A4877">
        <w:t>9.1.1.7</w:t>
      </w:r>
      <w:r w:rsidRPr="004A4877">
        <w:tab/>
        <w:t>SC-MCCH and SC-MT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85" w:name="_Toc20487697"/>
      <w:bookmarkStart w:id="13486" w:name="_Toc29343004"/>
      <w:bookmarkStart w:id="13487" w:name="_Toc29344143"/>
      <w:bookmarkStart w:id="13488" w:name="_Toc36567409"/>
      <w:bookmarkStart w:id="13489" w:name="_Toc36810873"/>
      <w:bookmarkStart w:id="13490" w:name="_Toc36847237"/>
      <w:bookmarkStart w:id="13491" w:name="_Toc36939890"/>
      <w:bookmarkStart w:id="13492" w:name="_Toc37082870"/>
      <w:bookmarkStart w:id="13493" w:name="_Toc46481512"/>
      <w:bookmarkStart w:id="13494" w:name="_Toc46482746"/>
      <w:bookmarkStart w:id="13495" w:name="_Toc46483980"/>
      <w:bookmarkStart w:id="13496" w:name="_Toc90679777"/>
      <w:r w:rsidRPr="004A4877">
        <w:t>9.1.1.8</w:t>
      </w:r>
      <w:r w:rsidRPr="004A4877">
        <w:tab/>
        <w:t>BR-BCCH configuration</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97" w:name="_Toc20487698"/>
      <w:bookmarkStart w:id="13498" w:name="_Toc29343005"/>
      <w:bookmarkStart w:id="13499" w:name="_Toc29344144"/>
      <w:bookmarkStart w:id="13500" w:name="_Toc36567410"/>
      <w:bookmarkStart w:id="13501" w:name="_Toc36810874"/>
      <w:bookmarkStart w:id="13502" w:name="_Toc36847238"/>
      <w:bookmarkStart w:id="13503" w:name="_Toc36939891"/>
      <w:bookmarkStart w:id="13504" w:name="_Toc37082871"/>
      <w:bookmarkStart w:id="13505" w:name="_Toc46481513"/>
      <w:bookmarkStart w:id="13506" w:name="_Toc46482747"/>
      <w:bookmarkStart w:id="13507" w:name="_Toc46483981"/>
      <w:bookmarkStart w:id="13508" w:name="_Toc90679778"/>
      <w:r w:rsidRPr="004A4877">
        <w:t>9.1.2</w:t>
      </w:r>
      <w:r w:rsidRPr="004A4877">
        <w:tab/>
        <w:t>SRB configurations</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7F4553F4" w14:textId="77777777" w:rsidR="009722D5" w:rsidRPr="004A4877" w:rsidRDefault="009722D5" w:rsidP="009722D5">
      <w:pPr>
        <w:pStyle w:val="Heading4"/>
        <w:ind w:left="0" w:firstLine="0"/>
      </w:pPr>
      <w:bookmarkStart w:id="13509" w:name="_Toc20487699"/>
      <w:bookmarkStart w:id="13510" w:name="_Toc29343006"/>
      <w:bookmarkStart w:id="13511" w:name="_Toc29344145"/>
      <w:bookmarkStart w:id="13512" w:name="_Toc36567411"/>
      <w:bookmarkStart w:id="13513" w:name="_Toc36810875"/>
      <w:bookmarkStart w:id="13514" w:name="_Toc36847239"/>
      <w:bookmarkStart w:id="13515" w:name="_Toc36939892"/>
      <w:bookmarkStart w:id="13516" w:name="_Toc37082872"/>
      <w:bookmarkStart w:id="13517" w:name="_Toc46481514"/>
      <w:bookmarkStart w:id="13518" w:name="_Toc46482748"/>
      <w:bookmarkStart w:id="13519" w:name="_Toc46483982"/>
      <w:bookmarkStart w:id="13520" w:name="_Toc90679779"/>
      <w:r w:rsidRPr="004A4877">
        <w:t>9.1.2.1</w:t>
      </w:r>
      <w:r w:rsidRPr="004A4877">
        <w:tab/>
        <w:t>SRB1</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21" w:name="_Toc20487700"/>
      <w:bookmarkStart w:id="13522" w:name="_Toc29343007"/>
      <w:bookmarkStart w:id="13523" w:name="_Toc29344146"/>
      <w:bookmarkStart w:id="13524" w:name="_Toc36567412"/>
      <w:bookmarkStart w:id="13525" w:name="_Toc36810876"/>
      <w:bookmarkStart w:id="13526" w:name="_Toc36847240"/>
      <w:bookmarkStart w:id="13527" w:name="_Toc36939893"/>
      <w:bookmarkStart w:id="13528" w:name="_Toc37082873"/>
      <w:bookmarkStart w:id="13529" w:name="_Toc46481515"/>
      <w:bookmarkStart w:id="13530" w:name="_Toc46482749"/>
      <w:bookmarkStart w:id="13531" w:name="_Toc46483983"/>
      <w:bookmarkStart w:id="13532" w:name="_Toc90679780"/>
      <w:r w:rsidRPr="004A4877">
        <w:t>9.1.2.1a</w:t>
      </w:r>
      <w:r w:rsidRPr="004A4877">
        <w:tab/>
        <w:t>SRB1bis</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33" w:name="_Toc20487701"/>
      <w:bookmarkStart w:id="13534" w:name="_Toc29343008"/>
      <w:bookmarkStart w:id="13535" w:name="_Toc29344147"/>
      <w:bookmarkStart w:id="13536" w:name="_Toc36567413"/>
      <w:bookmarkStart w:id="13537" w:name="_Toc36810877"/>
      <w:bookmarkStart w:id="13538" w:name="_Toc36847241"/>
      <w:bookmarkStart w:id="13539" w:name="_Toc36939894"/>
      <w:bookmarkStart w:id="13540" w:name="_Toc37082874"/>
      <w:bookmarkStart w:id="13541" w:name="_Toc46481516"/>
      <w:bookmarkStart w:id="13542" w:name="_Toc46482750"/>
      <w:bookmarkStart w:id="13543" w:name="_Toc46483984"/>
      <w:bookmarkStart w:id="13544" w:name="_Toc90679781"/>
      <w:r w:rsidRPr="004A4877">
        <w:t>9.1.2.2</w:t>
      </w:r>
      <w:r w:rsidRPr="004A4877">
        <w:tab/>
        <w:t>SRB2</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45" w:name="_Toc20487702"/>
      <w:bookmarkStart w:id="13546" w:name="_Toc29343009"/>
      <w:bookmarkStart w:id="13547" w:name="_Toc29344148"/>
      <w:bookmarkStart w:id="13548" w:name="_Toc36567414"/>
      <w:bookmarkStart w:id="13549" w:name="_Toc36810878"/>
      <w:bookmarkStart w:id="13550" w:name="_Toc36847242"/>
      <w:bookmarkStart w:id="13551" w:name="_Toc36939895"/>
      <w:bookmarkStart w:id="13552" w:name="_Toc37082875"/>
      <w:bookmarkStart w:id="13553" w:name="_Toc46481517"/>
      <w:bookmarkStart w:id="13554" w:name="_Toc46482751"/>
      <w:bookmarkStart w:id="13555" w:name="_Toc46483985"/>
      <w:bookmarkStart w:id="13556" w:name="_Toc90679782"/>
      <w:r w:rsidRPr="004A4877">
        <w:t>9.1.2.3</w:t>
      </w:r>
      <w:r w:rsidR="004975A6" w:rsidRPr="004A4877">
        <w:tab/>
        <w:t>SRB4</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57" w:name="_Toc20487703"/>
      <w:bookmarkStart w:id="13558" w:name="_Toc29343010"/>
      <w:bookmarkStart w:id="13559" w:name="_Toc29344149"/>
      <w:bookmarkStart w:id="13560" w:name="_Toc36567415"/>
      <w:bookmarkStart w:id="13561" w:name="_Toc36810879"/>
      <w:bookmarkStart w:id="13562" w:name="_Toc36847243"/>
      <w:bookmarkStart w:id="13563" w:name="_Toc36939896"/>
      <w:bookmarkStart w:id="13564" w:name="_Toc37082876"/>
      <w:bookmarkStart w:id="13565" w:name="_Toc46481518"/>
      <w:bookmarkStart w:id="13566" w:name="_Toc46482752"/>
      <w:bookmarkStart w:id="13567" w:name="_Toc46483986"/>
      <w:bookmarkStart w:id="13568" w:name="_Toc90679783"/>
      <w:r w:rsidRPr="004A4877">
        <w:t>9.2</w:t>
      </w:r>
      <w:r w:rsidRPr="004A4877">
        <w:tab/>
        <w:t>Default radio configurations</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69" w:name="OLE_LINK158"/>
      <w:bookmarkStart w:id="13570"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9"/>
      <w:bookmarkEnd w:id="13570"/>
    </w:p>
    <w:p w14:paraId="402F5B4A" w14:textId="77777777" w:rsidR="009722D5" w:rsidRPr="004A4877" w:rsidRDefault="009722D5" w:rsidP="009722D5">
      <w:pPr>
        <w:pStyle w:val="Heading3"/>
        <w:ind w:left="0" w:firstLine="0"/>
      </w:pPr>
      <w:bookmarkStart w:id="13571" w:name="_Toc20487704"/>
      <w:bookmarkStart w:id="13572" w:name="_Toc29343011"/>
      <w:bookmarkStart w:id="13573" w:name="_Toc29344150"/>
      <w:bookmarkStart w:id="13574" w:name="_Toc36567416"/>
      <w:bookmarkStart w:id="13575" w:name="_Toc36810880"/>
      <w:bookmarkStart w:id="13576" w:name="_Toc36847244"/>
      <w:bookmarkStart w:id="13577" w:name="_Toc36939897"/>
      <w:bookmarkStart w:id="13578" w:name="_Toc37082877"/>
      <w:bookmarkStart w:id="13579" w:name="_Toc46481519"/>
      <w:bookmarkStart w:id="13580" w:name="_Toc46482753"/>
      <w:bookmarkStart w:id="13581" w:name="_Toc46483987"/>
      <w:bookmarkStart w:id="13582" w:name="_Toc90679784"/>
      <w:r w:rsidRPr="004A4877">
        <w:t>9.2.1</w:t>
      </w:r>
      <w:r w:rsidRPr="004A4877">
        <w:tab/>
        <w:t>SRB configurations</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73CDF2E8" w14:textId="77777777" w:rsidR="009722D5" w:rsidRPr="004A4877" w:rsidRDefault="009722D5" w:rsidP="009722D5">
      <w:pPr>
        <w:pStyle w:val="Heading4"/>
        <w:ind w:left="0" w:firstLine="0"/>
      </w:pPr>
      <w:bookmarkStart w:id="13583" w:name="OLE_LINK70"/>
      <w:bookmarkStart w:id="13584" w:name="OLE_LINK71"/>
      <w:bookmarkStart w:id="13585" w:name="_Toc20487705"/>
      <w:bookmarkStart w:id="13586" w:name="_Toc29343012"/>
      <w:bookmarkStart w:id="13587" w:name="_Toc29344151"/>
      <w:bookmarkStart w:id="13588" w:name="_Toc36567417"/>
      <w:bookmarkStart w:id="13589" w:name="_Toc36810881"/>
      <w:bookmarkStart w:id="13590" w:name="_Toc36847245"/>
      <w:bookmarkStart w:id="13591" w:name="_Toc36939898"/>
      <w:bookmarkStart w:id="13592" w:name="_Toc37082878"/>
      <w:bookmarkStart w:id="13593" w:name="_Toc46481520"/>
      <w:bookmarkStart w:id="13594" w:name="_Toc46482754"/>
      <w:bookmarkStart w:id="13595" w:name="_Toc46483988"/>
      <w:bookmarkStart w:id="13596" w:name="_Toc90679785"/>
      <w:r w:rsidRPr="004A4877">
        <w:t>9.2.1.1</w:t>
      </w:r>
      <w:bookmarkEnd w:id="13583"/>
      <w:bookmarkEnd w:id="13584"/>
      <w:r w:rsidRPr="004A4877">
        <w:tab/>
        <w:t>SRB1</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97" w:name="_Toc20487706"/>
      <w:bookmarkStart w:id="13598" w:name="_Toc29343013"/>
      <w:bookmarkStart w:id="13599" w:name="_Toc29344152"/>
      <w:bookmarkStart w:id="13600" w:name="_Toc36567418"/>
      <w:bookmarkStart w:id="13601" w:name="_Toc36810882"/>
      <w:bookmarkStart w:id="13602" w:name="_Toc36847246"/>
      <w:bookmarkStart w:id="13603" w:name="_Toc36939899"/>
      <w:bookmarkStart w:id="13604" w:name="_Toc37082879"/>
      <w:bookmarkStart w:id="13605" w:name="_Toc46481521"/>
      <w:bookmarkStart w:id="13606" w:name="_Toc46482755"/>
      <w:bookmarkStart w:id="13607" w:name="_Toc46483989"/>
      <w:bookmarkStart w:id="13608" w:name="_Toc90679786"/>
      <w:r w:rsidRPr="004A4877">
        <w:t>9.2.1.2</w:t>
      </w:r>
      <w:r w:rsidRPr="004A4877">
        <w:tab/>
        <w:t>SRB2</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09" w:name="_Toc20487707"/>
      <w:bookmarkStart w:id="13610" w:name="_Toc29343014"/>
      <w:bookmarkStart w:id="13611" w:name="_Toc29344153"/>
      <w:bookmarkStart w:id="13612" w:name="_Toc36567419"/>
      <w:bookmarkStart w:id="13613" w:name="_Toc36810883"/>
      <w:bookmarkStart w:id="13614" w:name="_Toc36847247"/>
      <w:bookmarkStart w:id="13615" w:name="_Toc36939900"/>
      <w:bookmarkStart w:id="13616" w:name="_Toc37082880"/>
      <w:bookmarkStart w:id="13617" w:name="_Toc46481522"/>
      <w:bookmarkStart w:id="13618" w:name="_Toc46482756"/>
      <w:bookmarkStart w:id="13619" w:name="_Toc46483990"/>
      <w:bookmarkStart w:id="13620" w:name="_Toc90679787"/>
      <w:r w:rsidRPr="004A4877">
        <w:t>9.2.2</w:t>
      </w:r>
      <w:r w:rsidRPr="004A4877">
        <w:tab/>
        <w:t>Default MAC main configuration</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21" w:name="OLE_LINK84"/>
            <w:bookmarkStart w:id="13622"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23" w:name="OLE_LINK95"/>
            <w:bookmarkStart w:id="13624" w:name="OLE_LINK96"/>
            <w:r w:rsidRPr="004A4877">
              <w:rPr>
                <w:lang w:eastAsia="en-GB"/>
              </w:rPr>
              <w:t>release</w:t>
            </w:r>
            <w:bookmarkEnd w:id="13623"/>
            <w:bookmarkEnd w:id="13624"/>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25" w:name="_Toc20487708"/>
      <w:bookmarkStart w:id="13626" w:name="_Toc29343015"/>
      <w:bookmarkStart w:id="13627" w:name="_Toc29344154"/>
      <w:bookmarkStart w:id="13628" w:name="_Toc36567420"/>
      <w:bookmarkStart w:id="13629" w:name="_Toc36810884"/>
      <w:bookmarkStart w:id="13630" w:name="_Toc36847248"/>
      <w:bookmarkStart w:id="13631" w:name="_Toc36939901"/>
      <w:bookmarkStart w:id="13632" w:name="_Toc37082881"/>
      <w:bookmarkStart w:id="13633" w:name="_Toc46481523"/>
      <w:bookmarkStart w:id="13634" w:name="_Toc46482757"/>
      <w:bookmarkStart w:id="13635" w:name="_Toc46483991"/>
      <w:bookmarkStart w:id="13636" w:name="_Toc90679788"/>
      <w:r w:rsidRPr="004A4877">
        <w:t>9.2.3</w:t>
      </w:r>
      <w:r w:rsidRPr="004A4877">
        <w:tab/>
        <w:t>Default semi-persistent scheduling configuration</w:t>
      </w:r>
      <w:bookmarkEnd w:id="13625"/>
      <w:bookmarkEnd w:id="13626"/>
      <w:bookmarkEnd w:id="13627"/>
      <w:bookmarkEnd w:id="13628"/>
      <w:bookmarkEnd w:id="13629"/>
      <w:bookmarkEnd w:id="13630"/>
      <w:bookmarkEnd w:id="13631"/>
      <w:bookmarkEnd w:id="13632"/>
      <w:bookmarkEnd w:id="13633"/>
      <w:bookmarkEnd w:id="13634"/>
      <w:bookmarkEnd w:id="13635"/>
      <w:bookmarkEnd w:id="136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37" w:name="_Toc20487709"/>
      <w:bookmarkStart w:id="13638" w:name="_Toc29343016"/>
      <w:bookmarkStart w:id="13639" w:name="_Toc29344155"/>
      <w:bookmarkStart w:id="13640" w:name="_Toc36567421"/>
      <w:bookmarkStart w:id="13641" w:name="_Toc36810885"/>
      <w:bookmarkStart w:id="13642" w:name="_Toc36847249"/>
      <w:bookmarkStart w:id="13643" w:name="_Toc36939902"/>
      <w:bookmarkStart w:id="13644" w:name="_Toc37082882"/>
      <w:bookmarkStart w:id="13645" w:name="_Toc46481524"/>
      <w:bookmarkStart w:id="13646" w:name="_Toc46482758"/>
      <w:bookmarkStart w:id="13647" w:name="_Toc46483992"/>
      <w:bookmarkStart w:id="13648" w:name="_Toc90679789"/>
      <w:r w:rsidRPr="004A4877">
        <w:t>9.2.4</w:t>
      </w:r>
      <w:bookmarkEnd w:id="13621"/>
      <w:bookmarkEnd w:id="13622"/>
      <w:r w:rsidRPr="004A4877">
        <w:tab/>
        <w:t>Default physical channel configuration</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49" w:name="_Toc20487710"/>
      <w:bookmarkStart w:id="13650" w:name="_Toc29343017"/>
      <w:bookmarkStart w:id="13651" w:name="_Toc29344156"/>
      <w:bookmarkStart w:id="13652" w:name="_Toc36567422"/>
      <w:bookmarkStart w:id="13653" w:name="_Toc36810886"/>
      <w:bookmarkStart w:id="13654" w:name="_Toc36847250"/>
      <w:bookmarkStart w:id="13655" w:name="_Toc36939903"/>
      <w:bookmarkStart w:id="13656" w:name="_Toc37082883"/>
      <w:bookmarkStart w:id="13657" w:name="_Toc46481525"/>
      <w:bookmarkStart w:id="13658" w:name="_Toc46482759"/>
      <w:bookmarkStart w:id="13659" w:name="_Toc46483993"/>
      <w:bookmarkStart w:id="13660" w:name="_Toc90679790"/>
      <w:r w:rsidRPr="004A4877">
        <w:t>9.2.5</w:t>
      </w:r>
      <w:r w:rsidRPr="004A4877">
        <w:tab/>
        <w:t>Default values timers and constants</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61" w:name="_Toc20487711"/>
      <w:bookmarkStart w:id="13662" w:name="_Toc29343018"/>
      <w:bookmarkStart w:id="13663" w:name="_Toc29344157"/>
      <w:bookmarkStart w:id="13664" w:name="_Toc36567423"/>
      <w:bookmarkStart w:id="13665" w:name="_Toc36810887"/>
      <w:bookmarkStart w:id="13666" w:name="_Toc36847251"/>
      <w:bookmarkStart w:id="13667" w:name="_Toc36939904"/>
      <w:bookmarkStart w:id="13668" w:name="_Toc37082884"/>
      <w:bookmarkStart w:id="13669" w:name="_Toc46481526"/>
      <w:bookmarkStart w:id="13670" w:name="_Toc46482760"/>
      <w:bookmarkStart w:id="13671" w:name="_Toc46483994"/>
      <w:bookmarkStart w:id="13672" w:name="_Toc90679791"/>
      <w:r w:rsidRPr="004A4877">
        <w:t>9.3</w:t>
      </w:r>
      <w:r w:rsidRPr="004A4877">
        <w:tab/>
        <w:t>Sidelink pre-configured parameters</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3815C16C" w14:textId="77777777" w:rsidR="009722D5" w:rsidRPr="004A4877" w:rsidRDefault="009722D5" w:rsidP="009722D5">
      <w:pPr>
        <w:pStyle w:val="Heading3"/>
        <w:ind w:left="0" w:firstLine="0"/>
      </w:pPr>
      <w:bookmarkStart w:id="13673" w:name="_Toc20487712"/>
      <w:bookmarkStart w:id="13674" w:name="_Toc29343019"/>
      <w:bookmarkStart w:id="13675" w:name="_Toc29344158"/>
      <w:bookmarkStart w:id="13676" w:name="_Toc36567424"/>
      <w:bookmarkStart w:id="13677" w:name="_Toc36810888"/>
      <w:bookmarkStart w:id="13678" w:name="_Toc36847252"/>
      <w:bookmarkStart w:id="13679" w:name="_Toc36939905"/>
      <w:bookmarkStart w:id="13680" w:name="_Toc37082885"/>
      <w:bookmarkStart w:id="13681" w:name="_Toc46481527"/>
      <w:bookmarkStart w:id="13682" w:name="_Toc46482761"/>
      <w:bookmarkStart w:id="13683" w:name="_Toc46483995"/>
      <w:bookmarkStart w:id="13684" w:name="_Toc90679792"/>
      <w:r w:rsidRPr="004A4877">
        <w:t>9.3.1</w:t>
      </w:r>
      <w:r w:rsidRPr="004A4877">
        <w:tab/>
        <w:t>Specified parameters</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85" w:name="_Toc20487713"/>
      <w:bookmarkStart w:id="13686" w:name="_Toc29343020"/>
      <w:bookmarkStart w:id="13687" w:name="_Toc29344159"/>
      <w:bookmarkStart w:id="13688" w:name="_Toc36567425"/>
      <w:bookmarkStart w:id="13689" w:name="_Toc36810889"/>
      <w:bookmarkStart w:id="13690" w:name="_Toc36847253"/>
      <w:bookmarkStart w:id="13691" w:name="_Toc36939906"/>
      <w:bookmarkStart w:id="13692" w:name="_Toc37082886"/>
      <w:bookmarkStart w:id="13693" w:name="_Toc46481528"/>
      <w:bookmarkStart w:id="13694" w:name="_Toc46482762"/>
      <w:bookmarkStart w:id="13695" w:name="_Toc46483996"/>
      <w:bookmarkStart w:id="13696" w:name="_Toc90679793"/>
      <w:r w:rsidRPr="004A4877">
        <w:t>9.3.2</w:t>
      </w:r>
      <w:r w:rsidRPr="004A4877">
        <w:tab/>
        <w:t>Pre-configurable parameters</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97" w:name="_Toc20487714"/>
      <w:bookmarkStart w:id="13698" w:name="_Toc29343021"/>
      <w:bookmarkStart w:id="13699" w:name="_Toc29344160"/>
      <w:bookmarkStart w:id="13700" w:name="_Toc36567426"/>
      <w:bookmarkStart w:id="13701" w:name="_Toc36810890"/>
      <w:bookmarkStart w:id="13702" w:name="_Toc36847254"/>
      <w:bookmarkStart w:id="13703" w:name="_Toc36939907"/>
      <w:bookmarkStart w:id="13704" w:name="_Toc37082887"/>
      <w:bookmarkStart w:id="13705" w:name="_Toc46481529"/>
      <w:bookmarkStart w:id="13706" w:name="_Toc46482763"/>
      <w:bookmarkStart w:id="13707" w:name="_Toc46483997"/>
      <w:bookmarkStart w:id="13708" w:name="_Toc90679794"/>
      <w:r w:rsidRPr="004A4877">
        <w:t>–</w:t>
      </w:r>
      <w:r w:rsidRPr="004A4877">
        <w:tab/>
      </w:r>
      <w:r w:rsidRPr="004A4877">
        <w:rPr>
          <w:i/>
        </w:rPr>
        <w:t>SL-Preconfiguration</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09" w:name="_Toc20487715"/>
      <w:bookmarkStart w:id="13710" w:name="_Toc29343022"/>
      <w:bookmarkStart w:id="13711" w:name="_Toc29344161"/>
      <w:bookmarkStart w:id="13712" w:name="_Toc36567427"/>
      <w:bookmarkStart w:id="13713" w:name="_Toc36810891"/>
      <w:bookmarkStart w:id="13714" w:name="_Toc36847255"/>
      <w:bookmarkStart w:id="13715" w:name="_Toc36939908"/>
      <w:bookmarkStart w:id="13716" w:name="_Toc37082888"/>
      <w:bookmarkStart w:id="13717" w:name="_Toc46481530"/>
      <w:bookmarkStart w:id="13718" w:name="_Toc46482764"/>
      <w:bookmarkStart w:id="13719" w:name="_Toc46483998"/>
      <w:bookmarkStart w:id="13720" w:name="_Toc90679795"/>
      <w:r w:rsidRPr="004A4877">
        <w:t>–</w:t>
      </w:r>
      <w:r w:rsidRPr="004A4877">
        <w:tab/>
      </w:r>
      <w:r w:rsidRPr="004A4877">
        <w:rPr>
          <w:i/>
        </w:rPr>
        <w:t>SL-</w:t>
      </w:r>
      <w:r w:rsidRPr="004A4877">
        <w:rPr>
          <w:i/>
          <w:lang w:eastAsia="zh-CN"/>
        </w:rPr>
        <w:t>V2X-</w:t>
      </w:r>
      <w:r w:rsidRPr="004A4877">
        <w:rPr>
          <w:i/>
        </w:rPr>
        <w:t>Preconfiguration</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21" w:name="_Toc20487716"/>
      <w:bookmarkStart w:id="13722" w:name="_Toc29343023"/>
      <w:bookmarkStart w:id="13723" w:name="_Toc29344162"/>
      <w:bookmarkStart w:id="13724" w:name="_Toc36567428"/>
      <w:bookmarkStart w:id="13725" w:name="_Toc36810892"/>
      <w:bookmarkStart w:id="13726" w:name="_Toc36847256"/>
      <w:bookmarkStart w:id="13727" w:name="_Toc36939909"/>
      <w:bookmarkStart w:id="13728" w:name="_Toc37082889"/>
      <w:bookmarkStart w:id="13729" w:name="_Toc46481531"/>
      <w:bookmarkStart w:id="13730" w:name="_Toc46482765"/>
      <w:bookmarkStart w:id="13731" w:name="_Toc46483999"/>
      <w:bookmarkStart w:id="13732" w:name="_Toc90679796"/>
      <w:r w:rsidRPr="004A4877">
        <w:t>10</w:t>
      </w:r>
      <w:r w:rsidRPr="004A4877">
        <w:tab/>
        <w:t>Radio information related interactions between network node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5053D711" w14:textId="77777777" w:rsidR="009722D5" w:rsidRPr="004A4877" w:rsidRDefault="009722D5" w:rsidP="009722D5">
      <w:pPr>
        <w:pStyle w:val="Heading2"/>
      </w:pPr>
      <w:bookmarkStart w:id="13733" w:name="_Toc20487717"/>
      <w:bookmarkStart w:id="13734" w:name="_Toc29343024"/>
      <w:bookmarkStart w:id="13735" w:name="_Toc29344163"/>
      <w:bookmarkStart w:id="13736" w:name="_Toc36567429"/>
      <w:bookmarkStart w:id="13737" w:name="_Toc36810893"/>
      <w:bookmarkStart w:id="13738" w:name="_Toc36847257"/>
      <w:bookmarkStart w:id="13739" w:name="_Toc36939910"/>
      <w:bookmarkStart w:id="13740" w:name="_Toc37082890"/>
      <w:bookmarkStart w:id="13741" w:name="_Toc46481532"/>
      <w:bookmarkStart w:id="13742" w:name="_Toc46482766"/>
      <w:bookmarkStart w:id="13743" w:name="_Toc46484000"/>
      <w:bookmarkStart w:id="13744" w:name="_Toc90679797"/>
      <w:r w:rsidRPr="004A4877">
        <w:t>10.1</w:t>
      </w:r>
      <w:r w:rsidRPr="004A4877">
        <w:tab/>
        <w:t>General</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45" w:name="_Toc20487718"/>
      <w:bookmarkStart w:id="13746" w:name="_Toc29343025"/>
      <w:bookmarkStart w:id="13747" w:name="_Toc29344164"/>
      <w:bookmarkStart w:id="13748" w:name="_Toc36567430"/>
      <w:bookmarkStart w:id="13749" w:name="_Toc36810894"/>
      <w:bookmarkStart w:id="13750" w:name="_Toc36847258"/>
      <w:bookmarkStart w:id="13751" w:name="_Toc36939911"/>
      <w:bookmarkStart w:id="13752" w:name="_Toc37082891"/>
      <w:bookmarkStart w:id="13753" w:name="_Toc46481533"/>
      <w:bookmarkStart w:id="13754" w:name="_Toc46482767"/>
      <w:bookmarkStart w:id="13755" w:name="_Toc46484001"/>
      <w:bookmarkStart w:id="13756" w:name="_Toc90679798"/>
      <w:r w:rsidRPr="004A4877">
        <w:t>10.2</w:t>
      </w:r>
      <w:r w:rsidRPr="004A4877">
        <w:tab/>
        <w:t>Inter-node RRC messages</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5B203813" w14:textId="77777777" w:rsidR="009722D5" w:rsidRPr="004A4877" w:rsidRDefault="009722D5" w:rsidP="009722D5">
      <w:pPr>
        <w:pStyle w:val="Heading3"/>
      </w:pPr>
      <w:bookmarkStart w:id="13757" w:name="_Toc20487719"/>
      <w:bookmarkStart w:id="13758" w:name="_Toc29343026"/>
      <w:bookmarkStart w:id="13759" w:name="_Toc29344165"/>
      <w:bookmarkStart w:id="13760" w:name="_Toc36567431"/>
      <w:bookmarkStart w:id="13761" w:name="_Toc36810895"/>
      <w:bookmarkStart w:id="13762" w:name="_Toc36847259"/>
      <w:bookmarkStart w:id="13763" w:name="_Toc36939912"/>
      <w:bookmarkStart w:id="13764" w:name="_Toc37082892"/>
      <w:bookmarkStart w:id="13765" w:name="_Toc46481534"/>
      <w:bookmarkStart w:id="13766" w:name="_Toc46482768"/>
      <w:bookmarkStart w:id="13767" w:name="_Toc46484002"/>
      <w:bookmarkStart w:id="13768" w:name="_Toc90679799"/>
      <w:r w:rsidRPr="004A4877">
        <w:t>10.2.1</w:t>
      </w:r>
      <w:r w:rsidRPr="004A4877">
        <w:tab/>
        <w:t>General</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69" w:name="_Toc20487720"/>
      <w:bookmarkStart w:id="13770" w:name="_Toc29343027"/>
      <w:bookmarkStart w:id="13771" w:name="_Toc29344166"/>
      <w:bookmarkStart w:id="13772" w:name="_Toc36567432"/>
      <w:bookmarkStart w:id="13773" w:name="_Toc36810896"/>
      <w:bookmarkStart w:id="13774" w:name="_Toc36847260"/>
      <w:bookmarkStart w:id="13775" w:name="_Toc36939913"/>
      <w:bookmarkStart w:id="13776" w:name="_Toc37082893"/>
      <w:bookmarkStart w:id="13777" w:name="_Toc46481535"/>
      <w:bookmarkStart w:id="13778" w:name="_Toc46482769"/>
      <w:bookmarkStart w:id="13779" w:name="_Toc46484003"/>
      <w:bookmarkStart w:id="13780" w:name="_Toc90679800"/>
      <w:r w:rsidRPr="004A4877">
        <w:t>–</w:t>
      </w:r>
      <w:r w:rsidRPr="004A4877">
        <w:tab/>
      </w:r>
      <w:r w:rsidRPr="004A4877">
        <w:rPr>
          <w:i/>
          <w:noProof/>
        </w:rPr>
        <w:t>EUTRA-InterNodeDefinition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81"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81"/>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82" w:name="_Toc20487721"/>
      <w:bookmarkStart w:id="13783" w:name="_Toc29343028"/>
      <w:bookmarkStart w:id="13784" w:name="_Toc29344167"/>
      <w:bookmarkStart w:id="13785" w:name="_Toc36567433"/>
      <w:bookmarkStart w:id="13786" w:name="_Toc36810897"/>
      <w:bookmarkStart w:id="13787" w:name="_Toc36847261"/>
      <w:bookmarkStart w:id="13788" w:name="_Toc36939914"/>
      <w:bookmarkStart w:id="13789" w:name="_Toc37082894"/>
      <w:bookmarkStart w:id="13790" w:name="_Toc46481536"/>
      <w:bookmarkStart w:id="13791" w:name="_Toc46482770"/>
      <w:bookmarkStart w:id="13792" w:name="_Toc46484004"/>
      <w:bookmarkStart w:id="13793" w:name="_Toc90679801"/>
      <w:r w:rsidRPr="004A4877">
        <w:t>10.2.2</w:t>
      </w:r>
      <w:r w:rsidRPr="004A4877">
        <w:tab/>
        <w:t>Message definitions</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7BBDB2A6" w14:textId="77777777" w:rsidR="009722D5" w:rsidRPr="004A4877" w:rsidRDefault="009722D5" w:rsidP="009722D5">
      <w:pPr>
        <w:pStyle w:val="Heading4"/>
      </w:pPr>
      <w:bookmarkStart w:id="13794" w:name="_Toc20487722"/>
      <w:bookmarkStart w:id="13795" w:name="_Toc29343029"/>
      <w:bookmarkStart w:id="13796" w:name="_Toc29344168"/>
      <w:bookmarkStart w:id="13797" w:name="_Toc36567434"/>
      <w:bookmarkStart w:id="13798" w:name="_Toc36810898"/>
      <w:bookmarkStart w:id="13799" w:name="_Toc36847262"/>
      <w:bookmarkStart w:id="13800" w:name="_Toc36939915"/>
      <w:bookmarkStart w:id="13801" w:name="_Toc37082895"/>
      <w:bookmarkStart w:id="13802" w:name="_Toc46481537"/>
      <w:bookmarkStart w:id="13803" w:name="_Toc46482771"/>
      <w:bookmarkStart w:id="13804" w:name="_Toc46484005"/>
      <w:bookmarkStart w:id="13805" w:name="_Toc90679802"/>
      <w:r w:rsidRPr="004A4877">
        <w:t>–</w:t>
      </w:r>
      <w:r w:rsidRPr="004A4877">
        <w:tab/>
      </w:r>
      <w:r w:rsidRPr="004A4877">
        <w:rPr>
          <w:i/>
        </w:rPr>
        <w:t>HandoverCommand</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06" w:name="_Toc20487723"/>
      <w:bookmarkStart w:id="13807" w:name="_Toc29343030"/>
      <w:bookmarkStart w:id="13808" w:name="_Toc29344169"/>
      <w:bookmarkStart w:id="13809" w:name="_Toc36567435"/>
      <w:bookmarkStart w:id="13810" w:name="_Toc36810899"/>
      <w:bookmarkStart w:id="13811" w:name="_Toc36847263"/>
      <w:bookmarkStart w:id="13812" w:name="_Toc36939916"/>
      <w:bookmarkStart w:id="13813" w:name="_Toc37082896"/>
      <w:bookmarkStart w:id="13814" w:name="_Toc46481538"/>
      <w:bookmarkStart w:id="13815" w:name="_Toc46482772"/>
      <w:bookmarkStart w:id="13816" w:name="_Toc46484006"/>
      <w:bookmarkStart w:id="13817" w:name="_Toc90679803"/>
      <w:r w:rsidRPr="004A4877">
        <w:t>–</w:t>
      </w:r>
      <w:r w:rsidRPr="004A4877">
        <w:tab/>
      </w:r>
      <w:r w:rsidRPr="004A4877">
        <w:rPr>
          <w:i/>
        </w:rPr>
        <w:t>HandoverPreparationInformation</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18"/>
      <w:r>
        <w:t>--Cond HO5</w:t>
      </w:r>
      <w:commentRangeEnd w:id="13818"/>
      <w:r w:rsidR="00183C1C">
        <w:rPr>
          <w:rStyle w:val="CommentReference"/>
          <w:rFonts w:ascii="Times New Roman" w:hAnsi="Times New Roman"/>
          <w:noProof w:val="0"/>
        </w:rPr>
        <w:commentReference w:id="13818"/>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19" w:name="_Toc20487724"/>
      <w:bookmarkStart w:id="13820" w:name="_Toc29343031"/>
      <w:bookmarkStart w:id="13821" w:name="_Toc29344170"/>
      <w:bookmarkStart w:id="13822" w:name="_Toc36567436"/>
      <w:bookmarkStart w:id="13823" w:name="_Toc36810900"/>
      <w:bookmarkStart w:id="13824" w:name="_Toc36847264"/>
      <w:bookmarkStart w:id="13825" w:name="_Toc36939917"/>
      <w:bookmarkStart w:id="13826" w:name="_Toc37082897"/>
      <w:bookmarkStart w:id="13827" w:name="_Toc46481539"/>
      <w:bookmarkStart w:id="13828" w:name="_Toc46482773"/>
      <w:bookmarkStart w:id="13829" w:name="_Toc46484007"/>
      <w:bookmarkStart w:id="13830" w:name="_Toc90679804"/>
      <w:r w:rsidRPr="004A4877">
        <w:t>–</w:t>
      </w:r>
      <w:r w:rsidRPr="004A4877">
        <w:tab/>
      </w:r>
      <w:r w:rsidRPr="004A4877">
        <w:rPr>
          <w:i/>
        </w:rPr>
        <w:t>SCG-Config</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31" w:name="_Toc20487725"/>
      <w:bookmarkStart w:id="13832" w:name="_Toc29343032"/>
      <w:bookmarkStart w:id="13833" w:name="_Toc29344171"/>
      <w:bookmarkStart w:id="13834" w:name="_Toc36567437"/>
      <w:bookmarkStart w:id="13835" w:name="_Toc36810901"/>
      <w:bookmarkStart w:id="13836" w:name="_Toc36847265"/>
      <w:bookmarkStart w:id="13837" w:name="_Toc36939918"/>
      <w:bookmarkStart w:id="13838" w:name="_Toc37082898"/>
      <w:bookmarkStart w:id="13839" w:name="_Toc46481540"/>
      <w:bookmarkStart w:id="13840" w:name="_Toc46482774"/>
      <w:bookmarkStart w:id="13841" w:name="_Toc46484008"/>
      <w:bookmarkStart w:id="13842" w:name="_Toc90679805"/>
      <w:r w:rsidRPr="004A4877">
        <w:t>–</w:t>
      </w:r>
      <w:r w:rsidRPr="004A4877">
        <w:tab/>
      </w:r>
      <w:r w:rsidRPr="004A4877">
        <w:rPr>
          <w:i/>
        </w:rPr>
        <w:t>SCG-ConfigInfo</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43" w:name="_Toc20487726"/>
      <w:bookmarkStart w:id="13844" w:name="_Toc29343033"/>
      <w:bookmarkStart w:id="13845" w:name="_Toc29344172"/>
      <w:bookmarkStart w:id="13846" w:name="_Toc36567438"/>
      <w:bookmarkStart w:id="13847" w:name="_Toc36810902"/>
      <w:bookmarkStart w:id="13848" w:name="_Toc36847266"/>
      <w:bookmarkStart w:id="13849" w:name="_Toc36939919"/>
      <w:bookmarkStart w:id="13850" w:name="_Toc37082899"/>
      <w:bookmarkStart w:id="13851" w:name="_Toc46481541"/>
      <w:bookmarkStart w:id="13852" w:name="_Toc46482775"/>
      <w:bookmarkStart w:id="13853" w:name="_Toc46484009"/>
      <w:bookmarkStart w:id="13854" w:name="_Toc90679806"/>
      <w:r w:rsidRPr="004A4877">
        <w:t>–</w:t>
      </w:r>
      <w:r w:rsidRPr="004A4877">
        <w:tab/>
      </w:r>
      <w:r w:rsidRPr="004A4877">
        <w:rPr>
          <w:i/>
        </w:rPr>
        <w:t>UEPagingCoverageInformation</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55" w:name="_Toc20487727"/>
      <w:bookmarkStart w:id="13856" w:name="_Toc29343034"/>
      <w:bookmarkStart w:id="13857" w:name="_Toc29344173"/>
      <w:bookmarkStart w:id="13858" w:name="_Toc36567439"/>
      <w:bookmarkStart w:id="13859" w:name="_Toc36810903"/>
      <w:bookmarkStart w:id="13860" w:name="_Toc36847267"/>
      <w:bookmarkStart w:id="13861" w:name="_Toc36939920"/>
      <w:bookmarkStart w:id="13862" w:name="_Toc37082900"/>
      <w:bookmarkStart w:id="13863" w:name="_Toc46481542"/>
      <w:bookmarkStart w:id="13864" w:name="_Toc46482776"/>
      <w:bookmarkStart w:id="13865" w:name="_Toc46484010"/>
      <w:bookmarkStart w:id="13866" w:name="_Toc90679807"/>
      <w:r w:rsidRPr="004A4877">
        <w:t>–</w:t>
      </w:r>
      <w:r w:rsidRPr="004A4877">
        <w:tab/>
      </w:r>
      <w:r w:rsidRPr="004A4877">
        <w:rPr>
          <w:i/>
        </w:rPr>
        <w:t>UERadioAccessCapabilityInformation</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67" w:name="_Toc20487728"/>
      <w:bookmarkStart w:id="13868" w:name="_Toc29343035"/>
      <w:bookmarkStart w:id="13869" w:name="_Toc29344174"/>
      <w:bookmarkStart w:id="13870" w:name="_Toc36567440"/>
      <w:bookmarkStart w:id="13871" w:name="_Toc36810904"/>
      <w:bookmarkStart w:id="13872" w:name="_Toc36847268"/>
      <w:bookmarkStart w:id="13873" w:name="_Toc36939921"/>
      <w:bookmarkStart w:id="13874" w:name="_Toc37082901"/>
      <w:bookmarkStart w:id="13875" w:name="_Toc46481543"/>
      <w:bookmarkStart w:id="13876" w:name="_Toc46482777"/>
      <w:bookmarkStart w:id="13877" w:name="_Toc46484011"/>
      <w:bookmarkStart w:id="13878" w:name="_Toc90679808"/>
      <w:r w:rsidRPr="004A4877">
        <w:t>–</w:t>
      </w:r>
      <w:r w:rsidRPr="004A4877">
        <w:tab/>
      </w:r>
      <w:r w:rsidRPr="004A4877">
        <w:rPr>
          <w:i/>
        </w:rPr>
        <w:t>UERadioPagingInformation</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79" w:name="_Toc20487729"/>
      <w:bookmarkStart w:id="13880" w:name="_Toc29343036"/>
      <w:bookmarkStart w:id="13881" w:name="_Toc29344175"/>
      <w:bookmarkStart w:id="13882" w:name="_Toc36567441"/>
      <w:bookmarkStart w:id="13883" w:name="_Toc36810905"/>
      <w:bookmarkStart w:id="13884" w:name="_Toc36847269"/>
      <w:bookmarkStart w:id="13885" w:name="_Toc36939922"/>
      <w:bookmarkStart w:id="13886" w:name="_Toc37082902"/>
      <w:bookmarkStart w:id="13887" w:name="_Toc46481544"/>
      <w:bookmarkStart w:id="13888" w:name="_Toc46482778"/>
      <w:bookmarkStart w:id="13889" w:name="_Toc46484012"/>
      <w:bookmarkStart w:id="13890" w:name="_Toc90679809"/>
      <w:r w:rsidRPr="004A4877">
        <w:t>10.3</w:t>
      </w:r>
      <w:r w:rsidRPr="004A4877">
        <w:tab/>
        <w:t>Inter-node RRC information element definitions</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0D74E477" w14:textId="77777777" w:rsidR="009722D5" w:rsidRPr="004A4877" w:rsidRDefault="009722D5" w:rsidP="009722D5">
      <w:pPr>
        <w:pStyle w:val="Heading4"/>
        <w:rPr>
          <w:i/>
          <w:noProof/>
        </w:rPr>
      </w:pPr>
      <w:bookmarkStart w:id="13891" w:name="_Toc20487730"/>
      <w:bookmarkStart w:id="13892" w:name="_Toc29343037"/>
      <w:bookmarkStart w:id="13893" w:name="_Toc29344176"/>
      <w:bookmarkStart w:id="13894" w:name="_Toc36567442"/>
      <w:bookmarkStart w:id="13895" w:name="_Toc36810906"/>
      <w:bookmarkStart w:id="13896" w:name="_Toc36847270"/>
      <w:bookmarkStart w:id="13897" w:name="_Toc36939923"/>
      <w:bookmarkStart w:id="13898" w:name="_Toc37082903"/>
      <w:bookmarkStart w:id="13899" w:name="_Toc46481545"/>
      <w:bookmarkStart w:id="13900" w:name="_Toc46482779"/>
      <w:bookmarkStart w:id="13901" w:name="_Toc46484013"/>
      <w:bookmarkStart w:id="13902" w:name="_Toc90679810"/>
      <w:r w:rsidRPr="004A4877">
        <w:t>–</w:t>
      </w:r>
      <w:r w:rsidRPr="004A4877">
        <w:tab/>
      </w:r>
      <w:r w:rsidRPr="004A4877">
        <w:rPr>
          <w:i/>
        </w:rPr>
        <w:t>AS-Config</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03" w:name="_Toc20487731"/>
      <w:bookmarkStart w:id="13904" w:name="_Toc29343038"/>
      <w:bookmarkStart w:id="13905" w:name="_Toc29344177"/>
      <w:bookmarkStart w:id="13906" w:name="_Toc36567443"/>
      <w:bookmarkStart w:id="13907" w:name="_Toc36810907"/>
      <w:bookmarkStart w:id="13908" w:name="_Toc36847271"/>
      <w:bookmarkStart w:id="13909" w:name="_Toc36939924"/>
      <w:bookmarkStart w:id="13910" w:name="_Toc37082904"/>
      <w:bookmarkStart w:id="13911" w:name="_Toc46481546"/>
      <w:bookmarkStart w:id="13912" w:name="_Toc46482780"/>
      <w:bookmarkStart w:id="13913" w:name="_Toc46484014"/>
      <w:bookmarkStart w:id="13914" w:name="_Toc90679811"/>
      <w:r w:rsidRPr="004A4877">
        <w:t>–</w:t>
      </w:r>
      <w:r w:rsidRPr="004A4877">
        <w:tab/>
      </w:r>
      <w:r w:rsidRPr="004A4877">
        <w:rPr>
          <w:i/>
          <w:noProof/>
          <w:lang w:eastAsia="ko-KR"/>
        </w:rPr>
        <w:t>AS-Context</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15" w:name="_Toc20487732"/>
      <w:bookmarkStart w:id="13916" w:name="_Toc29343039"/>
      <w:bookmarkStart w:id="13917" w:name="_Toc29344178"/>
      <w:bookmarkStart w:id="13918" w:name="_Toc36567444"/>
      <w:bookmarkStart w:id="13919" w:name="_Toc36810908"/>
      <w:bookmarkStart w:id="13920" w:name="_Toc36847272"/>
      <w:bookmarkStart w:id="13921" w:name="_Toc36939925"/>
      <w:bookmarkStart w:id="13922" w:name="_Toc37082905"/>
      <w:bookmarkStart w:id="13923" w:name="_Toc46481547"/>
      <w:bookmarkStart w:id="13924" w:name="_Toc46482781"/>
      <w:bookmarkStart w:id="13925" w:name="_Toc46484015"/>
      <w:bookmarkStart w:id="13926" w:name="_Toc90679812"/>
      <w:r w:rsidRPr="004A4877">
        <w:t>–</w:t>
      </w:r>
      <w:r w:rsidRPr="004A4877">
        <w:tab/>
      </w:r>
      <w:r w:rsidRPr="004A4877">
        <w:rPr>
          <w:i/>
        </w:rPr>
        <w:t>ReestablishmentInfo</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27" w:name="_Toc20487733"/>
      <w:bookmarkStart w:id="13928" w:name="_Toc29343040"/>
      <w:bookmarkStart w:id="13929" w:name="_Toc29344179"/>
      <w:bookmarkStart w:id="13930" w:name="_Toc36567445"/>
      <w:bookmarkStart w:id="13931" w:name="_Toc36810909"/>
      <w:bookmarkStart w:id="13932" w:name="_Toc36847273"/>
      <w:bookmarkStart w:id="13933" w:name="_Toc36939926"/>
      <w:bookmarkStart w:id="13934" w:name="_Toc37082906"/>
      <w:bookmarkStart w:id="13935" w:name="_Toc46481548"/>
      <w:bookmarkStart w:id="13936" w:name="_Toc46482782"/>
      <w:bookmarkStart w:id="13937" w:name="_Toc46484016"/>
      <w:bookmarkStart w:id="13938" w:name="_Toc90679813"/>
      <w:r w:rsidRPr="004A4877">
        <w:t>–</w:t>
      </w:r>
      <w:r w:rsidRPr="004A4877">
        <w:tab/>
      </w:r>
      <w:r w:rsidRPr="004A4877">
        <w:rPr>
          <w:i/>
        </w:rPr>
        <w:t>RRM-Config</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39" w:name="OLE_LINK126"/>
      <w:bookmarkStart w:id="13940" w:name="OLE_LINK127"/>
      <w:r w:rsidRPr="004A4877">
        <w:t>-r10</w:t>
      </w:r>
      <w:bookmarkEnd w:id="13939"/>
      <w:bookmarkEnd w:id="13940"/>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41" w:name="_Toc20487734"/>
      <w:bookmarkStart w:id="13942" w:name="_Toc29343041"/>
      <w:bookmarkStart w:id="13943" w:name="_Toc29344180"/>
      <w:bookmarkStart w:id="13944" w:name="_Toc36567446"/>
      <w:bookmarkStart w:id="13945" w:name="_Toc36810910"/>
      <w:bookmarkStart w:id="13946" w:name="_Toc36847274"/>
      <w:bookmarkStart w:id="13947" w:name="_Toc36939927"/>
      <w:bookmarkStart w:id="13948" w:name="_Toc37082907"/>
      <w:bookmarkStart w:id="13949" w:name="_Toc46481549"/>
      <w:bookmarkStart w:id="13950" w:name="_Toc46482783"/>
      <w:bookmarkStart w:id="13951" w:name="_Toc46484017"/>
      <w:bookmarkStart w:id="13952" w:name="_Toc90679814"/>
      <w:r w:rsidRPr="004A4877">
        <w:t>10.4</w:t>
      </w:r>
      <w:r w:rsidRPr="004A4877">
        <w:tab/>
        <w:t>Inter-node RRC multiplicity and type constraint values</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00B60CBF" w14:textId="77777777" w:rsidR="009722D5" w:rsidRPr="004A4877" w:rsidRDefault="009722D5" w:rsidP="009722D5">
      <w:pPr>
        <w:pStyle w:val="Heading3"/>
      </w:pPr>
      <w:bookmarkStart w:id="13953" w:name="_Toc20487735"/>
      <w:bookmarkStart w:id="13954" w:name="_Toc29343042"/>
      <w:bookmarkStart w:id="13955" w:name="_Toc29344181"/>
      <w:bookmarkStart w:id="13956" w:name="_Toc36567447"/>
      <w:bookmarkStart w:id="13957" w:name="_Toc36810911"/>
      <w:bookmarkStart w:id="13958" w:name="_Toc36847275"/>
      <w:bookmarkStart w:id="13959" w:name="_Toc36939928"/>
      <w:bookmarkStart w:id="13960" w:name="_Toc37082908"/>
      <w:bookmarkStart w:id="13961" w:name="_Toc46481550"/>
      <w:bookmarkStart w:id="13962" w:name="_Toc46482784"/>
      <w:bookmarkStart w:id="13963" w:name="_Toc46484018"/>
      <w:bookmarkStart w:id="13964" w:name="_Toc90679815"/>
      <w:r w:rsidRPr="004A4877">
        <w:t>–</w:t>
      </w:r>
      <w:r w:rsidRPr="004A4877">
        <w:tab/>
        <w:t>Multiplicity and type constraints definitions</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65" w:name="_Toc20487736"/>
      <w:bookmarkStart w:id="13966" w:name="_Toc29343043"/>
      <w:bookmarkStart w:id="13967" w:name="_Toc29344182"/>
      <w:bookmarkStart w:id="13968" w:name="_Toc36567448"/>
      <w:bookmarkStart w:id="13969" w:name="_Toc36810912"/>
      <w:bookmarkStart w:id="13970" w:name="_Toc36847276"/>
      <w:bookmarkStart w:id="13971" w:name="_Toc36939929"/>
      <w:bookmarkStart w:id="13972" w:name="_Toc37082909"/>
      <w:bookmarkStart w:id="13973" w:name="_Toc46481551"/>
      <w:bookmarkStart w:id="13974" w:name="_Toc46482785"/>
      <w:bookmarkStart w:id="13975" w:name="_Toc46484019"/>
      <w:bookmarkStart w:id="13976" w:name="_Toc90679816"/>
      <w:r w:rsidRPr="004A4877">
        <w:t>–</w:t>
      </w:r>
      <w:r w:rsidRPr="004A4877">
        <w:tab/>
        <w:t xml:space="preserve">End of </w:t>
      </w:r>
      <w:r w:rsidRPr="004A4877">
        <w:rPr>
          <w:i/>
          <w:noProof/>
        </w:rPr>
        <w:t>EUTRA-InterNodeDefinition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77" w:name="_Toc20487737"/>
      <w:bookmarkStart w:id="13978" w:name="_Toc29343044"/>
      <w:bookmarkStart w:id="13979" w:name="_Toc29344183"/>
      <w:bookmarkStart w:id="13980" w:name="_Toc36567449"/>
      <w:bookmarkStart w:id="13981" w:name="_Toc36810913"/>
      <w:bookmarkStart w:id="13982" w:name="_Toc36847277"/>
      <w:bookmarkStart w:id="13983" w:name="_Toc36939930"/>
      <w:bookmarkStart w:id="13984" w:name="_Toc37082910"/>
      <w:bookmarkStart w:id="13985" w:name="_Toc46481552"/>
      <w:bookmarkStart w:id="13986" w:name="_Toc46482786"/>
      <w:bookmarkStart w:id="13987" w:name="_Toc46484020"/>
      <w:bookmarkStart w:id="13988" w:name="_Toc90679817"/>
      <w:r w:rsidRPr="004A4877">
        <w:t>10.5</w:t>
      </w:r>
      <w:r w:rsidRPr="004A4877">
        <w:tab/>
        <w:t xml:space="preserve">Mandatory information in </w:t>
      </w:r>
      <w:r w:rsidRPr="004A4877">
        <w:rPr>
          <w:i/>
          <w:iCs/>
        </w:rPr>
        <w:t>AS-Config</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89" w:name="_Toc20487738"/>
      <w:bookmarkStart w:id="13990" w:name="_Toc29343045"/>
      <w:bookmarkStart w:id="13991" w:name="_Toc29344184"/>
      <w:bookmarkStart w:id="13992" w:name="_Toc36567450"/>
      <w:bookmarkStart w:id="13993" w:name="_Toc36810914"/>
      <w:bookmarkStart w:id="13994" w:name="_Toc36847278"/>
      <w:bookmarkStart w:id="13995" w:name="_Toc36939931"/>
      <w:bookmarkStart w:id="13996" w:name="_Toc37082911"/>
      <w:bookmarkStart w:id="13997" w:name="_Toc46481553"/>
      <w:bookmarkStart w:id="13998" w:name="_Toc46482787"/>
      <w:bookmarkStart w:id="13999" w:name="_Toc46484021"/>
      <w:bookmarkStart w:id="14000" w:name="_Toc90679818"/>
      <w:r w:rsidRPr="004A4877">
        <w:t>10.6</w:t>
      </w:r>
      <w:r w:rsidRPr="004A4877">
        <w:tab/>
        <w:t>Inter-node NB-IoT messag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272E7A7B" w14:textId="77777777" w:rsidR="009722D5" w:rsidRPr="004A4877" w:rsidRDefault="009722D5" w:rsidP="009722D5">
      <w:pPr>
        <w:pStyle w:val="Heading3"/>
      </w:pPr>
      <w:bookmarkStart w:id="14001" w:name="_Toc20487739"/>
      <w:bookmarkStart w:id="14002" w:name="_Toc29343046"/>
      <w:bookmarkStart w:id="14003" w:name="_Toc29344185"/>
      <w:bookmarkStart w:id="14004" w:name="_Toc36567451"/>
      <w:bookmarkStart w:id="14005" w:name="_Toc36810915"/>
      <w:bookmarkStart w:id="14006" w:name="_Toc36847279"/>
      <w:bookmarkStart w:id="14007" w:name="_Toc36939932"/>
      <w:bookmarkStart w:id="14008" w:name="_Toc37082912"/>
      <w:bookmarkStart w:id="14009" w:name="_Toc46481554"/>
      <w:bookmarkStart w:id="14010" w:name="_Toc46482788"/>
      <w:bookmarkStart w:id="14011" w:name="_Toc46484022"/>
      <w:bookmarkStart w:id="14012" w:name="_Toc90679819"/>
      <w:r w:rsidRPr="004A4877">
        <w:t>10.6.1</w:t>
      </w:r>
      <w:r w:rsidRPr="004A4877">
        <w:tab/>
        <w:t>General</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13" w:name="_Toc20487740"/>
      <w:bookmarkStart w:id="14014" w:name="_Toc29343047"/>
      <w:bookmarkStart w:id="14015" w:name="_Toc29344186"/>
      <w:bookmarkStart w:id="14016" w:name="_Toc36567452"/>
      <w:bookmarkStart w:id="14017" w:name="_Toc36810916"/>
      <w:bookmarkStart w:id="14018" w:name="_Toc36847280"/>
      <w:bookmarkStart w:id="14019" w:name="_Toc36939933"/>
      <w:bookmarkStart w:id="14020" w:name="_Toc37082913"/>
      <w:bookmarkStart w:id="14021" w:name="_Toc46481555"/>
      <w:bookmarkStart w:id="14022" w:name="_Toc46482789"/>
      <w:bookmarkStart w:id="14023" w:name="_Toc46484023"/>
      <w:bookmarkStart w:id="14024" w:name="_Toc90679820"/>
      <w:r w:rsidRPr="004A4877">
        <w:t>–</w:t>
      </w:r>
      <w:r w:rsidRPr="004A4877">
        <w:tab/>
      </w:r>
      <w:r w:rsidRPr="004A4877">
        <w:rPr>
          <w:i/>
          <w:noProof/>
        </w:rPr>
        <w:t>NB-IoT-InterNodeDefinition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25" w:name="_Toc20487741"/>
      <w:bookmarkStart w:id="14026" w:name="_Toc29343048"/>
      <w:bookmarkStart w:id="14027" w:name="_Toc29344187"/>
      <w:bookmarkStart w:id="14028" w:name="_Toc36567453"/>
      <w:bookmarkStart w:id="14029" w:name="_Toc36810917"/>
      <w:bookmarkStart w:id="14030" w:name="_Toc36847281"/>
      <w:bookmarkStart w:id="14031" w:name="_Toc36939934"/>
      <w:bookmarkStart w:id="14032" w:name="_Toc37082914"/>
      <w:bookmarkStart w:id="14033" w:name="_Toc46481556"/>
      <w:bookmarkStart w:id="14034" w:name="_Toc46482790"/>
      <w:bookmarkStart w:id="14035" w:name="_Toc46484024"/>
      <w:bookmarkStart w:id="14036" w:name="_Toc90679821"/>
      <w:r w:rsidRPr="004A4877">
        <w:t>10.6.2</w:t>
      </w:r>
      <w:r w:rsidRPr="004A4877">
        <w:tab/>
        <w:t>Message definitions</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5BD46B32" w14:textId="77777777" w:rsidR="009722D5" w:rsidRPr="004A4877" w:rsidRDefault="009722D5" w:rsidP="009722D5">
      <w:pPr>
        <w:pStyle w:val="Heading4"/>
      </w:pPr>
      <w:bookmarkStart w:id="14037" w:name="_Toc20487742"/>
      <w:bookmarkStart w:id="14038" w:name="_Toc29343049"/>
      <w:bookmarkStart w:id="14039" w:name="_Toc29344188"/>
      <w:bookmarkStart w:id="14040" w:name="_Toc36567454"/>
      <w:bookmarkStart w:id="14041" w:name="_Toc36810918"/>
      <w:bookmarkStart w:id="14042" w:name="_Toc36847282"/>
      <w:bookmarkStart w:id="14043" w:name="_Toc36939935"/>
      <w:bookmarkStart w:id="14044" w:name="_Toc37082915"/>
      <w:bookmarkStart w:id="14045" w:name="_Toc46481557"/>
      <w:bookmarkStart w:id="14046" w:name="_Toc46482791"/>
      <w:bookmarkStart w:id="14047" w:name="_Toc46484025"/>
      <w:bookmarkStart w:id="14048" w:name="_Toc90679822"/>
      <w:r w:rsidRPr="004A4877">
        <w:t>–</w:t>
      </w:r>
      <w:r w:rsidRPr="004A4877">
        <w:tab/>
      </w:r>
      <w:r w:rsidRPr="004A4877">
        <w:rPr>
          <w:i/>
        </w:rPr>
        <w:t>HandoverPreparationInformation-NB</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49" w:name="_Toc20487743"/>
      <w:bookmarkStart w:id="14050" w:name="_Toc29343050"/>
      <w:bookmarkStart w:id="14051" w:name="_Toc29344189"/>
      <w:bookmarkStart w:id="14052" w:name="_Toc36567455"/>
      <w:bookmarkStart w:id="14053" w:name="_Toc36810919"/>
      <w:bookmarkStart w:id="14054" w:name="_Toc36847283"/>
      <w:bookmarkStart w:id="14055" w:name="_Toc36939936"/>
      <w:bookmarkStart w:id="14056" w:name="_Toc37082916"/>
      <w:bookmarkStart w:id="14057" w:name="_Toc46481558"/>
      <w:bookmarkStart w:id="14058" w:name="_Toc46482792"/>
      <w:bookmarkStart w:id="14059" w:name="_Toc46484026"/>
      <w:bookmarkStart w:id="14060" w:name="_Toc90679823"/>
      <w:r w:rsidRPr="004A4877">
        <w:t>–</w:t>
      </w:r>
      <w:r w:rsidRPr="004A4877">
        <w:tab/>
      </w:r>
      <w:r w:rsidRPr="004A4877">
        <w:rPr>
          <w:i/>
        </w:rPr>
        <w:t>UEPagingCoverageInformation-NB</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61" w:name="_Toc20487744"/>
      <w:bookmarkStart w:id="14062" w:name="_Toc29343051"/>
      <w:bookmarkStart w:id="14063" w:name="_Toc29344190"/>
      <w:bookmarkStart w:id="14064" w:name="_Toc36567456"/>
      <w:bookmarkStart w:id="14065" w:name="_Toc36810920"/>
      <w:bookmarkStart w:id="14066" w:name="_Toc36847284"/>
      <w:bookmarkStart w:id="14067" w:name="_Toc36939937"/>
      <w:bookmarkStart w:id="14068" w:name="_Toc37082917"/>
      <w:bookmarkStart w:id="14069" w:name="_Toc46481559"/>
      <w:bookmarkStart w:id="14070" w:name="_Toc46482793"/>
      <w:bookmarkStart w:id="14071" w:name="_Toc46484027"/>
      <w:bookmarkStart w:id="14072" w:name="_Toc90679824"/>
      <w:r w:rsidRPr="004A4877">
        <w:t>–</w:t>
      </w:r>
      <w:r w:rsidRPr="004A4877">
        <w:tab/>
      </w:r>
      <w:r w:rsidRPr="004A4877">
        <w:rPr>
          <w:i/>
        </w:rPr>
        <w:t>UERadioAccessCapabilityInformation-NB</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73" w:name="_Toc20487745"/>
      <w:bookmarkStart w:id="14074" w:name="_Toc29343052"/>
      <w:bookmarkStart w:id="14075" w:name="_Toc29344191"/>
      <w:bookmarkStart w:id="14076" w:name="_Toc36567457"/>
      <w:bookmarkStart w:id="14077" w:name="_Toc36810921"/>
      <w:bookmarkStart w:id="14078" w:name="_Toc36847285"/>
      <w:bookmarkStart w:id="14079" w:name="_Toc36939938"/>
      <w:bookmarkStart w:id="14080" w:name="_Toc37082918"/>
      <w:bookmarkStart w:id="14081" w:name="_Toc46481560"/>
      <w:bookmarkStart w:id="14082" w:name="_Toc46482794"/>
      <w:bookmarkStart w:id="14083" w:name="_Toc46484028"/>
      <w:bookmarkStart w:id="14084" w:name="_Toc90679825"/>
      <w:r w:rsidRPr="004A4877">
        <w:t>–</w:t>
      </w:r>
      <w:r w:rsidRPr="004A4877">
        <w:tab/>
      </w:r>
      <w:r w:rsidRPr="004A4877">
        <w:rPr>
          <w:i/>
        </w:rPr>
        <w:t>UERadioPagingInformation-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85" w:name="_Toc20487746"/>
      <w:bookmarkStart w:id="14086" w:name="_Toc29343053"/>
      <w:bookmarkStart w:id="14087" w:name="_Toc29344192"/>
      <w:bookmarkStart w:id="14088" w:name="_Toc36567458"/>
      <w:bookmarkStart w:id="14089" w:name="_Toc36810922"/>
      <w:bookmarkStart w:id="14090" w:name="_Toc36847286"/>
      <w:bookmarkStart w:id="14091" w:name="_Toc36939939"/>
      <w:bookmarkStart w:id="14092" w:name="_Toc37082919"/>
      <w:bookmarkStart w:id="14093" w:name="_Toc46481561"/>
      <w:bookmarkStart w:id="14094" w:name="_Toc46482795"/>
      <w:bookmarkStart w:id="14095" w:name="_Toc46484029"/>
      <w:bookmarkStart w:id="14096" w:name="_Toc90679826"/>
      <w:r w:rsidRPr="004A4877">
        <w:t>10.7</w:t>
      </w:r>
      <w:r w:rsidRPr="004A4877">
        <w:tab/>
        <w:t>Inter-node NB-IoT RRC information element definitions</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2123D972" w14:textId="77777777" w:rsidR="009722D5" w:rsidRPr="004A4877" w:rsidRDefault="009722D5" w:rsidP="009722D5">
      <w:pPr>
        <w:pStyle w:val="Heading4"/>
        <w:rPr>
          <w:i/>
          <w:noProof/>
        </w:rPr>
      </w:pPr>
      <w:bookmarkStart w:id="14097" w:name="_Toc20487747"/>
      <w:bookmarkStart w:id="14098" w:name="_Toc29343054"/>
      <w:bookmarkStart w:id="14099" w:name="_Toc29344193"/>
      <w:bookmarkStart w:id="14100" w:name="_Toc36567459"/>
      <w:bookmarkStart w:id="14101" w:name="_Toc36810923"/>
      <w:bookmarkStart w:id="14102" w:name="_Toc36847287"/>
      <w:bookmarkStart w:id="14103" w:name="_Toc36939940"/>
      <w:bookmarkStart w:id="14104" w:name="_Toc37082920"/>
      <w:bookmarkStart w:id="14105" w:name="_Toc46481562"/>
      <w:bookmarkStart w:id="14106" w:name="_Toc46482796"/>
      <w:bookmarkStart w:id="14107" w:name="_Toc46484030"/>
      <w:bookmarkStart w:id="14108" w:name="_Toc90679827"/>
      <w:r w:rsidRPr="004A4877">
        <w:t>–</w:t>
      </w:r>
      <w:r w:rsidRPr="004A4877">
        <w:tab/>
      </w:r>
      <w:r w:rsidRPr="004A4877">
        <w:rPr>
          <w:i/>
        </w:rPr>
        <w:t>AS-Config-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09" w:name="_Toc20487748"/>
      <w:bookmarkStart w:id="14110" w:name="_Toc29343055"/>
      <w:bookmarkStart w:id="14111" w:name="_Toc29344194"/>
      <w:bookmarkStart w:id="14112" w:name="_Toc36567460"/>
      <w:bookmarkStart w:id="14113" w:name="_Toc36810924"/>
      <w:bookmarkStart w:id="14114" w:name="_Toc36847288"/>
      <w:bookmarkStart w:id="14115" w:name="_Toc36939941"/>
      <w:bookmarkStart w:id="14116" w:name="_Toc37082921"/>
      <w:bookmarkStart w:id="14117" w:name="_Toc46481563"/>
      <w:bookmarkStart w:id="14118" w:name="_Toc46482797"/>
      <w:bookmarkStart w:id="14119" w:name="_Toc46484031"/>
      <w:bookmarkStart w:id="14120" w:name="_Toc90679828"/>
      <w:r w:rsidRPr="004A4877">
        <w:t>–</w:t>
      </w:r>
      <w:r w:rsidRPr="004A4877">
        <w:tab/>
      </w:r>
      <w:r w:rsidRPr="004A4877">
        <w:rPr>
          <w:i/>
          <w:noProof/>
          <w:lang w:eastAsia="ko-KR"/>
        </w:rPr>
        <w:t>AS-Context-NB</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21" w:name="_Toc20487749"/>
      <w:bookmarkStart w:id="14122" w:name="_Toc29343056"/>
      <w:bookmarkStart w:id="14123" w:name="_Toc29344195"/>
      <w:bookmarkStart w:id="14124" w:name="_Toc36567461"/>
      <w:bookmarkStart w:id="14125" w:name="_Toc36810925"/>
      <w:bookmarkStart w:id="14126" w:name="_Toc36847289"/>
      <w:bookmarkStart w:id="14127" w:name="_Toc36939942"/>
      <w:bookmarkStart w:id="14128" w:name="_Toc37082922"/>
      <w:bookmarkStart w:id="14129" w:name="_Toc46481564"/>
      <w:bookmarkStart w:id="14130" w:name="_Toc46482798"/>
      <w:bookmarkStart w:id="14131" w:name="_Toc46484032"/>
      <w:bookmarkStart w:id="14132" w:name="_Toc90679829"/>
      <w:r w:rsidRPr="004A4877">
        <w:t>–</w:t>
      </w:r>
      <w:r w:rsidRPr="004A4877">
        <w:tab/>
      </w:r>
      <w:r w:rsidRPr="004A4877">
        <w:rPr>
          <w:i/>
        </w:rPr>
        <w:t>ReestablishmentInfo-NB</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33" w:name="_Toc20487750"/>
      <w:bookmarkStart w:id="14134" w:name="_Toc29343057"/>
      <w:bookmarkStart w:id="14135" w:name="_Toc29344196"/>
      <w:bookmarkStart w:id="14136" w:name="_Toc36567462"/>
      <w:bookmarkStart w:id="14137" w:name="_Toc36810926"/>
      <w:bookmarkStart w:id="14138" w:name="_Toc36847290"/>
      <w:bookmarkStart w:id="14139" w:name="_Toc36939943"/>
      <w:bookmarkStart w:id="14140" w:name="_Toc37082923"/>
      <w:bookmarkStart w:id="14141" w:name="_Toc46481565"/>
      <w:bookmarkStart w:id="14142" w:name="_Toc46482799"/>
      <w:bookmarkStart w:id="14143" w:name="_Toc46484033"/>
      <w:bookmarkStart w:id="14144" w:name="_Toc90679830"/>
      <w:r w:rsidRPr="004A4877">
        <w:t>–</w:t>
      </w:r>
      <w:r w:rsidRPr="004A4877">
        <w:tab/>
      </w:r>
      <w:r w:rsidRPr="004A4877">
        <w:rPr>
          <w:i/>
        </w:rPr>
        <w:t>RRM-Config-NB</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45" w:name="_Toc20487751"/>
      <w:bookmarkStart w:id="14146" w:name="_Toc29343058"/>
      <w:bookmarkStart w:id="14147" w:name="_Toc29344197"/>
      <w:bookmarkStart w:id="14148" w:name="_Toc36567463"/>
      <w:bookmarkStart w:id="14149" w:name="_Toc36810927"/>
      <w:bookmarkStart w:id="14150" w:name="_Toc36847291"/>
      <w:bookmarkStart w:id="14151" w:name="_Toc36939944"/>
      <w:bookmarkStart w:id="14152" w:name="_Toc37082924"/>
      <w:bookmarkStart w:id="14153" w:name="_Toc46481566"/>
      <w:bookmarkStart w:id="14154" w:name="_Toc46482800"/>
      <w:bookmarkStart w:id="14155" w:name="_Toc46484034"/>
      <w:bookmarkStart w:id="14156" w:name="_Toc90679831"/>
      <w:r w:rsidRPr="004A4877">
        <w:t>10.8</w:t>
      </w:r>
      <w:r w:rsidRPr="004A4877">
        <w:tab/>
        <w:t>Inter-node RRC multiplicity and type constraint values</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7FBB4F58" w14:textId="77777777" w:rsidR="009722D5" w:rsidRPr="004A4877" w:rsidRDefault="009722D5" w:rsidP="009722D5">
      <w:pPr>
        <w:pStyle w:val="Heading3"/>
      </w:pPr>
      <w:bookmarkStart w:id="14157" w:name="_Toc20487752"/>
      <w:bookmarkStart w:id="14158" w:name="_Toc29343059"/>
      <w:bookmarkStart w:id="14159" w:name="_Toc29344198"/>
      <w:bookmarkStart w:id="14160" w:name="_Toc36567464"/>
      <w:bookmarkStart w:id="14161" w:name="_Toc36810928"/>
      <w:bookmarkStart w:id="14162" w:name="_Toc36847292"/>
      <w:bookmarkStart w:id="14163" w:name="_Toc36939945"/>
      <w:bookmarkStart w:id="14164" w:name="_Toc37082925"/>
      <w:bookmarkStart w:id="14165" w:name="_Toc46481567"/>
      <w:bookmarkStart w:id="14166" w:name="_Toc46482801"/>
      <w:bookmarkStart w:id="14167" w:name="_Toc46484035"/>
      <w:bookmarkStart w:id="14168" w:name="_Toc90679832"/>
      <w:r w:rsidRPr="004A4877">
        <w:t>–</w:t>
      </w:r>
      <w:r w:rsidRPr="004A4877">
        <w:tab/>
        <w:t>Multiplicity and type constraints definitions</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69" w:name="_Toc20487753"/>
      <w:bookmarkStart w:id="14170" w:name="_Toc29343060"/>
      <w:bookmarkStart w:id="14171" w:name="_Toc29344199"/>
      <w:bookmarkStart w:id="14172" w:name="_Toc36567465"/>
      <w:bookmarkStart w:id="14173" w:name="_Toc36810929"/>
      <w:bookmarkStart w:id="14174" w:name="_Toc36847293"/>
      <w:bookmarkStart w:id="14175" w:name="_Toc36939946"/>
      <w:bookmarkStart w:id="14176" w:name="_Toc37082926"/>
      <w:bookmarkStart w:id="14177" w:name="_Toc46481568"/>
      <w:bookmarkStart w:id="14178" w:name="_Toc46482802"/>
      <w:bookmarkStart w:id="14179" w:name="_Toc46484036"/>
      <w:bookmarkStart w:id="14180" w:name="_Toc90679833"/>
      <w:r w:rsidRPr="004A4877">
        <w:t>–</w:t>
      </w:r>
      <w:r w:rsidRPr="004A4877">
        <w:tab/>
        <w:t xml:space="preserve">End of </w:t>
      </w:r>
      <w:r w:rsidRPr="004A4877">
        <w:rPr>
          <w:i/>
          <w:noProof/>
        </w:rPr>
        <w:t>NB-IoT-InterNodeDefinitions</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81" w:name="_Toc20487754"/>
      <w:bookmarkStart w:id="14182" w:name="_Toc29343061"/>
      <w:bookmarkStart w:id="14183" w:name="_Toc29344200"/>
      <w:bookmarkStart w:id="14184" w:name="_Toc36567466"/>
      <w:bookmarkStart w:id="14185" w:name="_Toc36810930"/>
      <w:bookmarkStart w:id="14186" w:name="_Toc36847294"/>
      <w:bookmarkStart w:id="14187" w:name="_Toc36939947"/>
      <w:bookmarkStart w:id="14188" w:name="_Toc37082927"/>
      <w:bookmarkStart w:id="14189" w:name="_Toc46481569"/>
      <w:bookmarkStart w:id="14190" w:name="_Toc46482803"/>
      <w:bookmarkStart w:id="14191" w:name="_Toc46484037"/>
      <w:bookmarkStart w:id="14192" w:name="_Toc90679834"/>
      <w:r w:rsidRPr="004A4877">
        <w:t>10.9</w:t>
      </w:r>
      <w:r w:rsidRPr="004A4877">
        <w:tab/>
        <w:t xml:space="preserve">Mandatory information in </w:t>
      </w:r>
      <w:r w:rsidRPr="004A4877">
        <w:rPr>
          <w:i/>
          <w:iCs/>
        </w:rPr>
        <w:t>AS-Config-NB</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93" w:name="_Toc20487755"/>
      <w:bookmarkStart w:id="14194" w:name="_Toc29343062"/>
      <w:bookmarkStart w:id="14195" w:name="_Toc29344201"/>
      <w:bookmarkStart w:id="14196" w:name="_Toc36567467"/>
      <w:bookmarkStart w:id="14197" w:name="_Toc36810931"/>
      <w:bookmarkStart w:id="14198" w:name="_Toc36847295"/>
      <w:bookmarkStart w:id="14199" w:name="_Toc36939948"/>
      <w:bookmarkStart w:id="14200" w:name="_Toc37082928"/>
      <w:bookmarkStart w:id="14201" w:name="_Toc46481570"/>
      <w:bookmarkStart w:id="14202" w:name="_Toc46482804"/>
      <w:bookmarkStart w:id="14203" w:name="_Toc46484038"/>
      <w:bookmarkStart w:id="14204" w:name="_Toc90679835"/>
      <w:r w:rsidRPr="004A4877">
        <w:t>11</w:t>
      </w:r>
      <w:r w:rsidRPr="004A4877">
        <w:tab/>
        <w:t>UE capability related constraints and performance requirement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1D41C0F7" w14:textId="77777777" w:rsidR="009722D5" w:rsidRPr="004A4877" w:rsidRDefault="009722D5" w:rsidP="009722D5">
      <w:pPr>
        <w:pStyle w:val="Heading2"/>
      </w:pPr>
      <w:bookmarkStart w:id="14205" w:name="_Toc20487756"/>
      <w:bookmarkStart w:id="14206" w:name="_Toc29343063"/>
      <w:bookmarkStart w:id="14207" w:name="_Toc29344202"/>
      <w:bookmarkStart w:id="14208" w:name="_Toc36567468"/>
      <w:bookmarkStart w:id="14209" w:name="_Toc36810932"/>
      <w:bookmarkStart w:id="14210" w:name="_Toc36847296"/>
      <w:bookmarkStart w:id="14211" w:name="_Toc36939949"/>
      <w:bookmarkStart w:id="14212" w:name="_Toc37082929"/>
      <w:bookmarkStart w:id="14213" w:name="_Toc46481571"/>
      <w:bookmarkStart w:id="14214" w:name="_Toc46482805"/>
      <w:bookmarkStart w:id="14215" w:name="_Toc46484039"/>
      <w:bookmarkStart w:id="14216" w:name="_Toc90679836"/>
      <w:r w:rsidRPr="004A4877">
        <w:t>11.1</w:t>
      </w:r>
      <w:r w:rsidRPr="004A4877">
        <w:tab/>
        <w:t>UE capability related constraints</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17" w:name="_Toc20487757"/>
      <w:bookmarkStart w:id="14218" w:name="_Toc29343064"/>
      <w:bookmarkStart w:id="14219" w:name="_Toc29344203"/>
      <w:bookmarkStart w:id="14220" w:name="_Toc36567469"/>
      <w:bookmarkStart w:id="14221" w:name="_Toc36810933"/>
      <w:bookmarkStart w:id="14222" w:name="_Toc36847297"/>
      <w:bookmarkStart w:id="14223" w:name="_Toc36939950"/>
      <w:bookmarkStart w:id="14224" w:name="_Toc37082930"/>
      <w:bookmarkStart w:id="14225" w:name="_Toc46481572"/>
      <w:bookmarkStart w:id="14226" w:name="_Toc46482806"/>
      <w:bookmarkStart w:id="14227" w:name="_Toc46484040"/>
      <w:bookmarkStart w:id="14228" w:name="_Toc90679837"/>
      <w:r w:rsidRPr="004A4877">
        <w:t>11.2</w:t>
      </w:r>
      <w:r w:rsidRPr="004A4877">
        <w:tab/>
        <w:t>Processing delay requirements for RRC procedures</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pt;height:137.55pt" o:ole="">
            <v:imagedata r:id="rId472" o:title=""/>
          </v:shape>
          <o:OLEObject Type="Embed" ProgID="Visio.Drawing.11" ShapeID="_x0000_i1268" DrawAspect="Content" ObjectID="_1711170563" r:id="rId473"/>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29" w:name="_Toc20487758"/>
      <w:bookmarkStart w:id="14230" w:name="_Toc29343065"/>
      <w:bookmarkStart w:id="14231" w:name="_Toc29344204"/>
      <w:bookmarkStart w:id="14232" w:name="_Toc36567470"/>
      <w:bookmarkStart w:id="14233" w:name="_Toc36810934"/>
      <w:bookmarkStart w:id="14234" w:name="_Toc36847298"/>
      <w:bookmarkStart w:id="14235" w:name="_Toc36939951"/>
      <w:bookmarkStart w:id="14236" w:name="_Toc37082931"/>
      <w:bookmarkStart w:id="14237" w:name="_Toc46481573"/>
      <w:bookmarkStart w:id="14238" w:name="_Toc46482807"/>
      <w:bookmarkStart w:id="14239" w:name="_Toc46484041"/>
      <w:bookmarkStart w:id="14240" w:name="_Toc90679838"/>
      <w:r w:rsidRPr="004A4877">
        <w:t>11.3</w:t>
      </w:r>
      <w:r w:rsidRPr="004A4877">
        <w:tab/>
        <w:t>Void</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3B1F059B" w14:textId="77777777" w:rsidR="009722D5" w:rsidRPr="004A4877" w:rsidRDefault="009722D5" w:rsidP="009722D5">
      <w:pPr>
        <w:pStyle w:val="Heading8"/>
      </w:pPr>
      <w:bookmarkStart w:id="14241" w:name="_Toc20487759"/>
      <w:bookmarkStart w:id="14242" w:name="_Toc29343066"/>
      <w:bookmarkStart w:id="14243" w:name="_Toc29344205"/>
      <w:bookmarkStart w:id="14244" w:name="_Toc36567471"/>
      <w:bookmarkStart w:id="14245" w:name="_Toc36810935"/>
      <w:bookmarkStart w:id="14246" w:name="_Toc36847299"/>
      <w:bookmarkStart w:id="14247" w:name="_Toc36939952"/>
      <w:bookmarkStart w:id="14248" w:name="_Toc37082932"/>
      <w:bookmarkStart w:id="14249" w:name="_Toc46481574"/>
      <w:bookmarkStart w:id="14250" w:name="_Toc46482808"/>
      <w:bookmarkStart w:id="14251" w:name="_Toc46484042"/>
      <w:bookmarkStart w:id="14252" w:name="_Toc90679839"/>
      <w:r w:rsidRPr="004A4877">
        <w:t>Annex A (informative):</w:t>
      </w:r>
      <w:r w:rsidRPr="004A4877">
        <w:tab/>
        <w:t>Guidelines, mainly on use of ASN.1</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5FF52BAE" w14:textId="77777777" w:rsidR="009722D5" w:rsidRPr="004A4877" w:rsidRDefault="009722D5" w:rsidP="009722D5">
      <w:pPr>
        <w:pStyle w:val="Heading2"/>
      </w:pPr>
      <w:bookmarkStart w:id="14253" w:name="_Toc20487760"/>
      <w:bookmarkStart w:id="14254" w:name="_Toc29343067"/>
      <w:bookmarkStart w:id="14255" w:name="_Toc29344206"/>
      <w:bookmarkStart w:id="14256" w:name="_Toc36567472"/>
      <w:bookmarkStart w:id="14257" w:name="_Toc36810936"/>
      <w:bookmarkStart w:id="14258" w:name="_Toc36847300"/>
      <w:bookmarkStart w:id="14259" w:name="_Toc36939953"/>
      <w:bookmarkStart w:id="14260" w:name="_Toc37082933"/>
      <w:bookmarkStart w:id="14261" w:name="_Toc46481575"/>
      <w:bookmarkStart w:id="14262" w:name="_Toc46482809"/>
      <w:bookmarkStart w:id="14263" w:name="_Toc46484043"/>
      <w:bookmarkStart w:id="14264" w:name="_Toc90679840"/>
      <w:r w:rsidRPr="004A4877">
        <w:t>A.1</w:t>
      </w:r>
      <w:r w:rsidRPr="004A4877">
        <w:tab/>
        <w:t>Introduction</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65" w:name="_Toc20487761"/>
      <w:bookmarkStart w:id="14266" w:name="_Toc29343068"/>
      <w:bookmarkStart w:id="14267" w:name="_Toc29344207"/>
      <w:bookmarkStart w:id="14268" w:name="_Toc36567473"/>
      <w:bookmarkStart w:id="14269" w:name="_Toc36810937"/>
      <w:bookmarkStart w:id="14270" w:name="_Toc36847301"/>
      <w:bookmarkStart w:id="14271" w:name="_Toc36939954"/>
      <w:bookmarkStart w:id="14272" w:name="_Toc37082934"/>
      <w:bookmarkStart w:id="14273" w:name="_Toc46481576"/>
      <w:bookmarkStart w:id="14274" w:name="_Toc46482810"/>
      <w:bookmarkStart w:id="14275" w:name="_Toc46484044"/>
      <w:bookmarkStart w:id="14276" w:name="_Toc90679841"/>
      <w:r w:rsidRPr="004A4877">
        <w:t>A.2</w:t>
      </w:r>
      <w:r w:rsidRPr="004A4877">
        <w:tab/>
        <w:t>Procedural specification</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20C0E1D1" w14:textId="77777777" w:rsidR="009722D5" w:rsidRPr="004A4877" w:rsidRDefault="009722D5" w:rsidP="009722D5">
      <w:pPr>
        <w:pStyle w:val="Heading3"/>
      </w:pPr>
      <w:bookmarkStart w:id="14277" w:name="_Toc20487762"/>
      <w:bookmarkStart w:id="14278" w:name="_Toc29343069"/>
      <w:bookmarkStart w:id="14279" w:name="_Toc29344208"/>
      <w:bookmarkStart w:id="14280" w:name="_Toc36567474"/>
      <w:bookmarkStart w:id="14281" w:name="_Toc36810938"/>
      <w:bookmarkStart w:id="14282" w:name="_Toc36847302"/>
      <w:bookmarkStart w:id="14283" w:name="_Toc36939955"/>
      <w:bookmarkStart w:id="14284" w:name="_Toc37082935"/>
      <w:bookmarkStart w:id="14285" w:name="_Toc46481577"/>
      <w:bookmarkStart w:id="14286" w:name="_Toc46482811"/>
      <w:bookmarkStart w:id="14287" w:name="_Toc46484045"/>
      <w:bookmarkStart w:id="14288" w:name="_Toc90679842"/>
      <w:r w:rsidRPr="004A4877">
        <w:t>A.2.1</w:t>
      </w:r>
      <w:r w:rsidRPr="004A4877">
        <w:tab/>
        <w:t>General principles</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89" w:name="_Toc20487763"/>
      <w:bookmarkStart w:id="14290" w:name="_Toc29343070"/>
      <w:bookmarkStart w:id="14291" w:name="_Toc29344209"/>
      <w:bookmarkStart w:id="14292" w:name="_Toc36567475"/>
      <w:bookmarkStart w:id="14293" w:name="_Toc36810939"/>
      <w:bookmarkStart w:id="14294" w:name="_Toc36847303"/>
      <w:bookmarkStart w:id="14295" w:name="_Toc36939956"/>
      <w:bookmarkStart w:id="14296" w:name="_Toc37082936"/>
      <w:bookmarkStart w:id="14297" w:name="_Toc46481578"/>
      <w:bookmarkStart w:id="14298" w:name="_Toc46482812"/>
      <w:bookmarkStart w:id="14299" w:name="_Toc46484046"/>
      <w:bookmarkStart w:id="14300" w:name="_Toc90679843"/>
      <w:r w:rsidRPr="004A4877">
        <w:t>A.2.2</w:t>
      </w:r>
      <w:r w:rsidRPr="004A4877">
        <w:tab/>
        <w:t>More detailed aspects</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01" w:name="_Toc20487764"/>
      <w:bookmarkStart w:id="14302" w:name="_Toc29343071"/>
      <w:bookmarkStart w:id="14303" w:name="_Toc29344210"/>
      <w:bookmarkStart w:id="14304" w:name="_Toc36567476"/>
      <w:bookmarkStart w:id="14305" w:name="_Toc36810940"/>
      <w:bookmarkStart w:id="14306" w:name="_Toc36847304"/>
      <w:bookmarkStart w:id="14307" w:name="_Toc36939957"/>
      <w:bookmarkStart w:id="14308" w:name="_Toc37082937"/>
      <w:bookmarkStart w:id="14309" w:name="_Toc46481579"/>
      <w:bookmarkStart w:id="14310" w:name="_Toc46482813"/>
      <w:bookmarkStart w:id="14311" w:name="_Toc46484047"/>
      <w:bookmarkStart w:id="14312" w:name="_Toc90679844"/>
      <w:r w:rsidRPr="004A4877">
        <w:t>A.3</w:t>
      </w:r>
      <w:r w:rsidRPr="004A4877">
        <w:tab/>
        <w:t>PDU specification</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353F7246" w14:textId="77777777" w:rsidR="009722D5" w:rsidRPr="004A4877" w:rsidRDefault="009722D5" w:rsidP="009722D5">
      <w:pPr>
        <w:pStyle w:val="Heading3"/>
      </w:pPr>
      <w:bookmarkStart w:id="14313" w:name="_Toc20487765"/>
      <w:bookmarkStart w:id="14314" w:name="_Toc29343072"/>
      <w:bookmarkStart w:id="14315" w:name="_Toc29344211"/>
      <w:bookmarkStart w:id="14316" w:name="_Toc36567477"/>
      <w:bookmarkStart w:id="14317" w:name="_Toc36810941"/>
      <w:bookmarkStart w:id="14318" w:name="_Toc36847305"/>
      <w:bookmarkStart w:id="14319" w:name="_Toc36939958"/>
      <w:bookmarkStart w:id="14320" w:name="_Toc37082938"/>
      <w:bookmarkStart w:id="14321" w:name="_Toc46481580"/>
      <w:bookmarkStart w:id="14322" w:name="_Toc46482814"/>
      <w:bookmarkStart w:id="14323" w:name="_Toc46484048"/>
      <w:bookmarkStart w:id="14324" w:name="_Toc90679845"/>
      <w:r w:rsidRPr="004A4877">
        <w:t>A.3.1</w:t>
      </w:r>
      <w:r w:rsidRPr="004A4877">
        <w:tab/>
        <w:t>General principles</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5E0FBD12" w14:textId="77777777" w:rsidR="009722D5" w:rsidRPr="004A4877" w:rsidRDefault="009722D5" w:rsidP="009722D5">
      <w:pPr>
        <w:pStyle w:val="Heading4"/>
        <w:tabs>
          <w:tab w:val="left" w:pos="2552"/>
        </w:tabs>
      </w:pPr>
      <w:bookmarkStart w:id="14325" w:name="_Toc20487766"/>
      <w:bookmarkStart w:id="14326" w:name="_Toc29343073"/>
      <w:bookmarkStart w:id="14327" w:name="_Toc29344212"/>
      <w:bookmarkStart w:id="14328" w:name="_Toc36567478"/>
      <w:bookmarkStart w:id="14329" w:name="_Toc36810942"/>
      <w:bookmarkStart w:id="14330" w:name="_Toc36847306"/>
      <w:bookmarkStart w:id="14331" w:name="_Toc36939959"/>
      <w:bookmarkStart w:id="14332" w:name="_Toc37082939"/>
      <w:bookmarkStart w:id="14333" w:name="_Toc46481581"/>
      <w:bookmarkStart w:id="14334" w:name="_Toc46482815"/>
      <w:bookmarkStart w:id="14335" w:name="_Toc46484049"/>
      <w:bookmarkStart w:id="14336" w:name="_Toc90679846"/>
      <w:r w:rsidRPr="004A4877">
        <w:t>A.3.1.1</w:t>
      </w:r>
      <w:r w:rsidRPr="004A4877">
        <w:tab/>
        <w:t>ASN.1 sections</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37" w:name="_Toc20487767"/>
      <w:bookmarkStart w:id="14338" w:name="_Toc29343074"/>
      <w:bookmarkStart w:id="14339" w:name="_Toc29344213"/>
      <w:bookmarkStart w:id="14340" w:name="_Toc36567479"/>
      <w:bookmarkStart w:id="14341" w:name="_Toc36810943"/>
      <w:bookmarkStart w:id="14342" w:name="_Toc36847307"/>
      <w:bookmarkStart w:id="14343" w:name="_Toc36939960"/>
      <w:bookmarkStart w:id="14344" w:name="_Toc37082940"/>
      <w:bookmarkStart w:id="14345" w:name="_Toc46481582"/>
      <w:bookmarkStart w:id="14346" w:name="_Toc46482816"/>
      <w:bookmarkStart w:id="14347" w:name="_Toc46484050"/>
      <w:bookmarkStart w:id="14348" w:name="_Toc90679847"/>
      <w:r w:rsidRPr="004A4877">
        <w:t>A.3.1.2</w:t>
      </w:r>
      <w:r w:rsidRPr="004A4877">
        <w:tab/>
        <w:t>ASN.1 identifier naming conventions</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49" w:name="_Toc20487768"/>
      <w:bookmarkStart w:id="14350" w:name="_Toc29343075"/>
      <w:bookmarkStart w:id="14351" w:name="_Toc29344214"/>
      <w:bookmarkStart w:id="14352" w:name="_Toc36567480"/>
      <w:bookmarkStart w:id="14353" w:name="_Toc36810944"/>
      <w:bookmarkStart w:id="14354" w:name="_Toc36847308"/>
      <w:bookmarkStart w:id="14355" w:name="_Toc36939961"/>
      <w:bookmarkStart w:id="14356" w:name="_Toc37082941"/>
      <w:bookmarkStart w:id="14357" w:name="_Toc46481583"/>
      <w:bookmarkStart w:id="14358" w:name="_Toc46482817"/>
      <w:bookmarkStart w:id="14359" w:name="_Toc46484051"/>
      <w:bookmarkStart w:id="14360" w:name="_Toc90679848"/>
      <w:r w:rsidRPr="004A4877">
        <w:t>A.3.1.3</w:t>
      </w:r>
      <w:r w:rsidRPr="004A4877">
        <w:tab/>
        <w:t>Text references using ASN.1 identifiers</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61" w:name="_Toc20487769"/>
      <w:bookmarkStart w:id="14362" w:name="_Toc29343076"/>
      <w:bookmarkStart w:id="14363" w:name="_Toc29344215"/>
      <w:bookmarkStart w:id="14364" w:name="_Toc36567481"/>
      <w:bookmarkStart w:id="14365" w:name="_Toc36810945"/>
      <w:bookmarkStart w:id="14366" w:name="_Toc36847309"/>
      <w:bookmarkStart w:id="14367" w:name="_Toc36939962"/>
      <w:bookmarkStart w:id="14368" w:name="_Toc37082942"/>
      <w:bookmarkStart w:id="14369" w:name="_Toc46481584"/>
      <w:bookmarkStart w:id="14370" w:name="_Toc46482818"/>
      <w:bookmarkStart w:id="14371" w:name="_Toc46484052"/>
      <w:bookmarkStart w:id="14372" w:name="_Toc90679849"/>
      <w:r w:rsidRPr="004A4877">
        <w:t>A.3.2</w:t>
      </w:r>
      <w:r w:rsidRPr="004A4877">
        <w:tab/>
        <w:t>High-level message structure</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73" w:name="_Toc20487770"/>
      <w:bookmarkStart w:id="14374" w:name="_Toc29343077"/>
      <w:bookmarkStart w:id="14375" w:name="_Toc29344216"/>
      <w:bookmarkStart w:id="14376" w:name="_Toc36567482"/>
      <w:bookmarkStart w:id="14377" w:name="_Toc36810946"/>
      <w:bookmarkStart w:id="14378" w:name="_Toc36847310"/>
      <w:bookmarkStart w:id="14379" w:name="_Toc36939963"/>
      <w:bookmarkStart w:id="14380" w:name="_Toc37082943"/>
      <w:bookmarkStart w:id="14381" w:name="_Toc46481585"/>
      <w:bookmarkStart w:id="14382" w:name="_Toc46482819"/>
      <w:bookmarkStart w:id="14383" w:name="_Toc46484053"/>
      <w:bookmarkStart w:id="14384" w:name="_Toc90679850"/>
      <w:r w:rsidRPr="004A4877">
        <w:t>A.3.3</w:t>
      </w:r>
      <w:r w:rsidRPr="004A4877">
        <w:tab/>
        <w:t>Message definition</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85" w:name="_Toc20487771"/>
      <w:bookmarkStart w:id="14386" w:name="_Toc29343078"/>
      <w:bookmarkStart w:id="14387" w:name="_Toc29344217"/>
      <w:bookmarkStart w:id="14388" w:name="_Toc36567483"/>
      <w:bookmarkStart w:id="14389" w:name="_Toc36810947"/>
      <w:bookmarkStart w:id="14390" w:name="_Toc36847311"/>
      <w:bookmarkStart w:id="14391" w:name="_Toc36939964"/>
      <w:bookmarkStart w:id="14392" w:name="_Toc37082944"/>
      <w:bookmarkStart w:id="14393" w:name="_Toc46481586"/>
      <w:bookmarkStart w:id="14394" w:name="_Toc46482820"/>
      <w:bookmarkStart w:id="14395" w:name="_Toc46484054"/>
      <w:bookmarkStart w:id="14396" w:name="_Toc90679851"/>
      <w:r w:rsidRPr="004A4877">
        <w:t>A.3.4</w:t>
      </w:r>
      <w:r w:rsidRPr="004A4877">
        <w:tab/>
        <w:t>Information elements</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97" w:name="_Toc20487772"/>
      <w:bookmarkStart w:id="14398" w:name="_Toc29343079"/>
      <w:bookmarkStart w:id="14399" w:name="_Toc29344218"/>
      <w:bookmarkStart w:id="14400" w:name="_Toc36567484"/>
      <w:bookmarkStart w:id="14401" w:name="_Toc36810948"/>
      <w:bookmarkStart w:id="14402" w:name="_Toc36847312"/>
      <w:bookmarkStart w:id="14403" w:name="_Toc36939965"/>
      <w:bookmarkStart w:id="14404" w:name="_Toc37082945"/>
      <w:bookmarkStart w:id="14405" w:name="_Toc46481587"/>
      <w:bookmarkStart w:id="14406" w:name="_Toc46482821"/>
      <w:bookmarkStart w:id="14407" w:name="_Toc46484055"/>
      <w:bookmarkStart w:id="14408" w:name="_Toc90679852"/>
      <w:r w:rsidRPr="004A4877">
        <w:t>A.3.5</w:t>
      </w:r>
      <w:r w:rsidRPr="004A4877">
        <w:tab/>
        <w:t>Fields with optional presence</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09" w:name="_Toc20487773"/>
      <w:bookmarkStart w:id="14410" w:name="_Toc29343080"/>
      <w:bookmarkStart w:id="14411" w:name="_Toc29344219"/>
      <w:bookmarkStart w:id="14412" w:name="_Toc36567485"/>
      <w:bookmarkStart w:id="14413" w:name="_Toc36810949"/>
      <w:bookmarkStart w:id="14414" w:name="_Toc36847313"/>
      <w:bookmarkStart w:id="14415" w:name="_Toc36939966"/>
      <w:bookmarkStart w:id="14416" w:name="_Toc37082946"/>
      <w:bookmarkStart w:id="14417" w:name="_Toc46481588"/>
      <w:bookmarkStart w:id="14418" w:name="_Toc46482822"/>
      <w:bookmarkStart w:id="14419" w:name="_Toc46484056"/>
      <w:bookmarkStart w:id="14420" w:name="_Toc90679853"/>
      <w:r w:rsidRPr="004A4877">
        <w:t>A.3.6</w:t>
      </w:r>
      <w:r w:rsidRPr="004A4877">
        <w:tab/>
        <w:t>Fields with conditional presence</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21" w:name="_Toc20487774"/>
      <w:bookmarkStart w:id="14422" w:name="_Toc29343081"/>
      <w:bookmarkStart w:id="14423" w:name="_Toc29344220"/>
      <w:bookmarkStart w:id="14424" w:name="_Toc36567486"/>
      <w:bookmarkStart w:id="14425" w:name="_Toc36810950"/>
      <w:bookmarkStart w:id="14426" w:name="_Toc36847314"/>
      <w:bookmarkStart w:id="14427" w:name="_Toc36939967"/>
      <w:bookmarkStart w:id="14428" w:name="_Toc37082947"/>
      <w:bookmarkStart w:id="14429" w:name="_Toc46481589"/>
      <w:bookmarkStart w:id="14430" w:name="_Toc46482823"/>
      <w:bookmarkStart w:id="14431" w:name="_Toc46484057"/>
      <w:bookmarkStart w:id="14432" w:name="_Toc90679854"/>
      <w:r w:rsidRPr="004A4877">
        <w:t>A.3.7</w:t>
      </w:r>
      <w:r w:rsidRPr="004A4877">
        <w:tab/>
        <w:t>Guidelines on use of lists with elements of SEQUENCE type</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33" w:name="_Toc20426284"/>
      <w:bookmarkStart w:id="14434" w:name="_Toc29321681"/>
      <w:bookmarkStart w:id="14435" w:name="_Toc36757553"/>
      <w:bookmarkStart w:id="14436" w:name="_Toc36837094"/>
      <w:bookmarkStart w:id="14437" w:name="_Toc36844071"/>
      <w:bookmarkStart w:id="14438" w:name="_Toc37068360"/>
      <w:bookmarkStart w:id="14439" w:name="_Toc46481590"/>
      <w:bookmarkStart w:id="14440" w:name="_Toc46482824"/>
      <w:bookmarkStart w:id="14441" w:name="_Toc46484058"/>
      <w:bookmarkStart w:id="14442" w:name="_Toc90679855"/>
      <w:bookmarkStart w:id="14443" w:name="_Toc20487775"/>
      <w:bookmarkStart w:id="14444" w:name="_Toc29343082"/>
      <w:bookmarkStart w:id="14445" w:name="_Toc29344221"/>
      <w:bookmarkStart w:id="14446" w:name="_Toc36567487"/>
      <w:bookmarkStart w:id="14447" w:name="_Toc36810951"/>
      <w:bookmarkStart w:id="14448" w:name="_Toc36847315"/>
      <w:bookmarkStart w:id="14449" w:name="_Toc36939968"/>
      <w:bookmarkStart w:id="14450" w:name="_Toc37082948"/>
      <w:r w:rsidRPr="004A4877">
        <w:rPr>
          <w:noProof/>
          <w:lang w:eastAsia="sv-SE"/>
        </w:rPr>
        <w:t>A.3.8</w:t>
      </w:r>
      <w:r w:rsidRPr="004A4877">
        <w:rPr>
          <w:noProof/>
          <w:lang w:eastAsia="sv-SE"/>
        </w:rPr>
        <w:tab/>
        <w:t>Guidelines on use of parameterised type SetupRelease</w:t>
      </w:r>
      <w:bookmarkEnd w:id="14433"/>
      <w:bookmarkEnd w:id="14434"/>
      <w:bookmarkEnd w:id="14435"/>
      <w:bookmarkEnd w:id="14436"/>
      <w:bookmarkEnd w:id="14437"/>
      <w:bookmarkEnd w:id="14438"/>
      <w:bookmarkEnd w:id="14439"/>
      <w:bookmarkEnd w:id="14440"/>
      <w:bookmarkEnd w:id="14441"/>
      <w:bookmarkEnd w:id="14442"/>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51" w:name="_Toc46481591"/>
      <w:bookmarkStart w:id="14452" w:name="_Toc46482825"/>
      <w:bookmarkStart w:id="14453" w:name="_Toc46484059"/>
      <w:bookmarkStart w:id="14454" w:name="_Toc90679856"/>
      <w:r w:rsidRPr="004A4877">
        <w:t>A.4</w:t>
      </w:r>
      <w:r w:rsidRPr="004A4877">
        <w:tab/>
        <w:t>Extension of the PDU specifications</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6256D1D4" w14:textId="77777777" w:rsidR="009722D5" w:rsidRPr="004A4877" w:rsidRDefault="009722D5" w:rsidP="009722D5">
      <w:pPr>
        <w:pStyle w:val="Heading3"/>
      </w:pPr>
      <w:bookmarkStart w:id="14455" w:name="_Toc20487776"/>
      <w:bookmarkStart w:id="14456" w:name="_Toc29343083"/>
      <w:bookmarkStart w:id="14457" w:name="_Toc29344222"/>
      <w:bookmarkStart w:id="14458" w:name="_Toc36567488"/>
      <w:bookmarkStart w:id="14459" w:name="_Toc36810952"/>
      <w:bookmarkStart w:id="14460" w:name="_Toc36847316"/>
      <w:bookmarkStart w:id="14461" w:name="_Toc36939969"/>
      <w:bookmarkStart w:id="14462" w:name="_Toc37082949"/>
      <w:bookmarkStart w:id="14463" w:name="_Toc46481592"/>
      <w:bookmarkStart w:id="14464" w:name="_Toc46482826"/>
      <w:bookmarkStart w:id="14465" w:name="_Toc46484060"/>
      <w:bookmarkStart w:id="14466" w:name="_Toc90679857"/>
      <w:r w:rsidRPr="004A4877">
        <w:t>A.4.1</w:t>
      </w:r>
      <w:r w:rsidRPr="004A4877">
        <w:tab/>
        <w:t>General principles to ensure compatibility</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67" w:name="_Toc20487777"/>
      <w:bookmarkStart w:id="14468" w:name="_Toc29343084"/>
      <w:bookmarkStart w:id="14469" w:name="_Toc29344223"/>
      <w:bookmarkStart w:id="14470" w:name="_Toc36567489"/>
      <w:bookmarkStart w:id="14471" w:name="_Toc36810953"/>
      <w:bookmarkStart w:id="14472" w:name="_Toc36847317"/>
      <w:bookmarkStart w:id="14473" w:name="_Toc36939970"/>
      <w:bookmarkStart w:id="14474" w:name="_Toc37082950"/>
      <w:bookmarkStart w:id="14475" w:name="_Toc46481593"/>
      <w:bookmarkStart w:id="14476" w:name="_Toc46482827"/>
      <w:bookmarkStart w:id="14477" w:name="_Toc46484061"/>
      <w:bookmarkStart w:id="14478" w:name="_Toc90679858"/>
      <w:r w:rsidRPr="004A4877">
        <w:t>A.4.2</w:t>
      </w:r>
      <w:r w:rsidRPr="004A4877">
        <w:tab/>
        <w:t>Critical extension of messages and fields</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79" w:name="_Toc20487778"/>
      <w:bookmarkStart w:id="14480" w:name="_Toc29343085"/>
      <w:bookmarkStart w:id="14481" w:name="_Toc29344224"/>
      <w:bookmarkStart w:id="14482" w:name="_Toc36567490"/>
      <w:bookmarkStart w:id="14483" w:name="_Toc36810954"/>
      <w:bookmarkStart w:id="14484" w:name="_Toc36847318"/>
      <w:bookmarkStart w:id="14485" w:name="_Toc36939971"/>
      <w:bookmarkStart w:id="14486" w:name="_Toc37082951"/>
      <w:bookmarkStart w:id="14487" w:name="_Toc46481594"/>
      <w:bookmarkStart w:id="14488" w:name="_Toc46482828"/>
      <w:bookmarkStart w:id="14489" w:name="_Toc46484062"/>
      <w:bookmarkStart w:id="14490" w:name="_Toc90679859"/>
      <w:r w:rsidRPr="004A4877">
        <w:t>A.4.3</w:t>
      </w:r>
      <w:r w:rsidRPr="004A4877">
        <w:tab/>
        <w:t>Non-critical extension of messages</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59A18BE2" w14:textId="77777777" w:rsidR="009722D5" w:rsidRPr="004A4877" w:rsidRDefault="009722D5" w:rsidP="009722D5">
      <w:pPr>
        <w:pStyle w:val="Heading4"/>
      </w:pPr>
      <w:bookmarkStart w:id="14491" w:name="_Toc20487779"/>
      <w:bookmarkStart w:id="14492" w:name="_Toc29343086"/>
      <w:bookmarkStart w:id="14493" w:name="_Toc29344225"/>
      <w:bookmarkStart w:id="14494" w:name="_Toc36567491"/>
      <w:bookmarkStart w:id="14495" w:name="_Toc36810955"/>
      <w:bookmarkStart w:id="14496" w:name="_Toc36847319"/>
      <w:bookmarkStart w:id="14497" w:name="_Toc36939972"/>
      <w:bookmarkStart w:id="14498" w:name="_Toc37082952"/>
      <w:bookmarkStart w:id="14499" w:name="_Toc46481595"/>
      <w:bookmarkStart w:id="14500" w:name="_Toc46482829"/>
      <w:bookmarkStart w:id="14501" w:name="_Toc46484063"/>
      <w:bookmarkStart w:id="14502" w:name="_Toc90679860"/>
      <w:r w:rsidRPr="004A4877">
        <w:t>A.4.3.1</w:t>
      </w:r>
      <w:r w:rsidRPr="004A4877">
        <w:tab/>
        <w:t>General principles</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03" w:name="_Toc20487780"/>
      <w:bookmarkStart w:id="14504" w:name="_Toc29343087"/>
      <w:bookmarkStart w:id="14505" w:name="_Toc29344226"/>
      <w:bookmarkStart w:id="14506" w:name="_Toc36567492"/>
      <w:bookmarkStart w:id="14507" w:name="_Toc36810956"/>
      <w:bookmarkStart w:id="14508" w:name="_Toc36847320"/>
      <w:bookmarkStart w:id="14509" w:name="_Toc36939973"/>
      <w:bookmarkStart w:id="14510" w:name="_Toc37082953"/>
      <w:bookmarkStart w:id="14511" w:name="_Toc46481596"/>
      <w:bookmarkStart w:id="14512" w:name="_Toc46482830"/>
      <w:bookmarkStart w:id="14513" w:name="_Toc46484064"/>
      <w:bookmarkStart w:id="14514" w:name="_Toc90679861"/>
      <w:r w:rsidRPr="004A4877">
        <w:t>A.4.3.2</w:t>
      </w:r>
      <w:r w:rsidRPr="004A4877">
        <w:tab/>
        <w:t>Further guidelines</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15" w:name="OLE_LINK44"/>
      <w:bookmarkStart w:id="14516" w:name="OLE_LINK45"/>
      <w:r w:rsidRPr="004A4877">
        <w:t>Extension markers are introduced for a SEQUENCE comprising several fields as well as for information elements whose extension would result in complex structures without it (e.g. re-introducing another list)</w:t>
      </w:r>
      <w:bookmarkEnd w:id="14515"/>
      <w:bookmarkEnd w:id="14516"/>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17" w:name="_Toc20487781"/>
      <w:bookmarkStart w:id="14518" w:name="_Toc29343088"/>
      <w:bookmarkStart w:id="14519" w:name="_Toc29344227"/>
      <w:bookmarkStart w:id="14520" w:name="_Toc36567493"/>
      <w:bookmarkStart w:id="14521" w:name="_Toc36810957"/>
      <w:bookmarkStart w:id="14522" w:name="_Toc36847321"/>
      <w:bookmarkStart w:id="14523" w:name="_Toc36939974"/>
      <w:bookmarkStart w:id="14524" w:name="_Toc37082954"/>
      <w:bookmarkStart w:id="14525" w:name="_Toc46481597"/>
      <w:bookmarkStart w:id="14526" w:name="_Toc46482831"/>
      <w:bookmarkStart w:id="14527" w:name="_Toc46484065"/>
      <w:bookmarkStart w:id="14528" w:name="_Toc90679862"/>
      <w:r w:rsidRPr="004A4877">
        <w:t>A.4.3.3</w:t>
      </w:r>
      <w:r w:rsidRPr="004A4877">
        <w:tab/>
        <w:t>Typical example of evolution of IE with local extension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29" w:name="_Toc20487782"/>
      <w:bookmarkStart w:id="14530" w:name="_Toc29343089"/>
      <w:bookmarkStart w:id="14531" w:name="_Toc29344228"/>
      <w:bookmarkStart w:id="14532" w:name="_Toc36567494"/>
      <w:bookmarkStart w:id="14533" w:name="_Toc36810958"/>
      <w:bookmarkStart w:id="14534" w:name="_Toc36847322"/>
      <w:bookmarkStart w:id="14535" w:name="_Toc36939975"/>
      <w:bookmarkStart w:id="14536" w:name="_Toc37082955"/>
      <w:bookmarkStart w:id="14537" w:name="_Toc46481598"/>
      <w:bookmarkStart w:id="14538" w:name="_Toc46482832"/>
      <w:bookmarkStart w:id="14539" w:name="_Toc46484066"/>
      <w:bookmarkStart w:id="14540" w:name="_Toc90679863"/>
      <w:r w:rsidRPr="004A4877">
        <w:t>A.4.3.4</w:t>
      </w:r>
      <w:r w:rsidRPr="004A4877">
        <w:tab/>
        <w:t>Typical examples of non critical extension at the end of a message</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41" w:name="_Toc20487783"/>
      <w:bookmarkStart w:id="14542" w:name="_Toc29343090"/>
      <w:bookmarkStart w:id="14543" w:name="_Toc29344229"/>
      <w:bookmarkStart w:id="14544" w:name="_Toc36567495"/>
      <w:bookmarkStart w:id="14545" w:name="_Toc36810959"/>
      <w:bookmarkStart w:id="14546" w:name="_Toc36847323"/>
      <w:bookmarkStart w:id="14547" w:name="_Toc36939976"/>
      <w:bookmarkStart w:id="14548" w:name="_Toc37082956"/>
      <w:bookmarkStart w:id="14549" w:name="_Toc46481599"/>
      <w:bookmarkStart w:id="14550" w:name="_Toc46482833"/>
      <w:bookmarkStart w:id="14551" w:name="_Toc46484067"/>
      <w:bookmarkStart w:id="14552" w:name="_Toc90679864"/>
      <w:r w:rsidRPr="004A4877">
        <w:t>A.4.3.5</w:t>
      </w:r>
      <w:r w:rsidRPr="004A4877">
        <w:tab/>
        <w:t>Examples of non-critical extensions not placed at the default extension location</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53" w:name="_Toc20487784"/>
      <w:bookmarkStart w:id="14554" w:name="_Toc29343091"/>
      <w:bookmarkStart w:id="14555" w:name="_Toc29344230"/>
      <w:bookmarkStart w:id="14556" w:name="_Toc36567496"/>
      <w:bookmarkStart w:id="14557" w:name="_Toc36810960"/>
      <w:bookmarkStart w:id="14558" w:name="_Toc36847324"/>
      <w:bookmarkStart w:id="14559" w:name="_Toc36939977"/>
      <w:bookmarkStart w:id="14560" w:name="_Toc37082957"/>
      <w:bookmarkStart w:id="14561" w:name="_Toc46481600"/>
      <w:bookmarkStart w:id="14562" w:name="_Toc46482834"/>
      <w:bookmarkStart w:id="14563" w:name="_Toc46484068"/>
      <w:bookmarkStart w:id="14564" w:name="_Toc90679865"/>
      <w:r w:rsidRPr="004A4877">
        <w:t>–</w:t>
      </w:r>
      <w:r w:rsidRPr="004A4877">
        <w:tab/>
      </w:r>
      <w:r w:rsidRPr="004A4877">
        <w:rPr>
          <w:i/>
          <w:noProof/>
        </w:rPr>
        <w:t>ParentIE-WithEM</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65" w:name="_Toc20487785"/>
      <w:bookmarkStart w:id="14566" w:name="_Toc29343092"/>
      <w:bookmarkStart w:id="14567" w:name="_Toc29344231"/>
      <w:bookmarkStart w:id="14568" w:name="_Toc36567497"/>
      <w:bookmarkStart w:id="14569" w:name="_Toc36810961"/>
      <w:bookmarkStart w:id="14570" w:name="_Toc36847325"/>
      <w:bookmarkStart w:id="14571" w:name="_Toc36939978"/>
      <w:bookmarkStart w:id="14572" w:name="_Toc37082958"/>
      <w:bookmarkStart w:id="14573" w:name="_Toc46481601"/>
      <w:bookmarkStart w:id="14574" w:name="_Toc46482835"/>
      <w:bookmarkStart w:id="14575" w:name="_Toc46484069"/>
      <w:bookmarkStart w:id="14576" w:name="_Toc90679866"/>
      <w:r w:rsidRPr="004A4877">
        <w:t>–</w:t>
      </w:r>
      <w:r w:rsidRPr="004A4877">
        <w:tab/>
      </w:r>
      <w:r w:rsidRPr="004A4877">
        <w:rPr>
          <w:i/>
          <w:noProof/>
        </w:rPr>
        <w:t>ChildIE1-WithoutEM</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77" w:name="OLE_LINK12"/>
      <w:r w:rsidRPr="004A4877">
        <w:t>chIE1-NewField-rN</w:t>
      </w:r>
      <w:bookmarkEnd w:id="14577"/>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78" w:name="_Toc20487786"/>
      <w:bookmarkStart w:id="14579" w:name="_Toc29343093"/>
      <w:bookmarkStart w:id="14580" w:name="_Toc29344232"/>
      <w:bookmarkStart w:id="14581" w:name="_Toc36567498"/>
      <w:bookmarkStart w:id="14582" w:name="_Toc36810962"/>
      <w:bookmarkStart w:id="14583" w:name="_Toc36847326"/>
      <w:bookmarkStart w:id="14584" w:name="_Toc36939979"/>
      <w:bookmarkStart w:id="14585" w:name="_Toc37082959"/>
      <w:bookmarkStart w:id="14586" w:name="_Toc46481602"/>
      <w:bookmarkStart w:id="14587" w:name="_Toc46482836"/>
      <w:bookmarkStart w:id="14588" w:name="_Toc46484070"/>
      <w:bookmarkStart w:id="14589" w:name="_Toc90679867"/>
      <w:r w:rsidRPr="004A4877">
        <w:t>–</w:t>
      </w:r>
      <w:r w:rsidRPr="004A4877">
        <w:tab/>
      </w:r>
      <w:r w:rsidRPr="004A4877">
        <w:rPr>
          <w:i/>
          <w:noProof/>
        </w:rPr>
        <w:t>ChildIE2-WithoutEM</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90" w:name="_Toc20487787"/>
      <w:bookmarkStart w:id="14591" w:name="_Toc29343094"/>
      <w:bookmarkStart w:id="14592" w:name="_Toc29344233"/>
      <w:bookmarkStart w:id="14593" w:name="_Toc36567499"/>
      <w:bookmarkStart w:id="14594" w:name="_Toc36810963"/>
      <w:bookmarkStart w:id="14595" w:name="_Toc36847327"/>
      <w:bookmarkStart w:id="14596" w:name="_Toc36939980"/>
      <w:bookmarkStart w:id="14597" w:name="_Toc37082960"/>
      <w:bookmarkStart w:id="14598" w:name="_Toc46481603"/>
      <w:bookmarkStart w:id="14599" w:name="_Toc46482837"/>
      <w:bookmarkStart w:id="14600" w:name="_Toc46484071"/>
      <w:bookmarkStart w:id="14601" w:name="_Toc90679868"/>
      <w:r w:rsidRPr="004A4877">
        <w:t>A.5</w:t>
      </w:r>
      <w:r w:rsidRPr="004A4877">
        <w:tab/>
        <w:t>Guidelines regarding inclusion of transaction identifiers in RRC messages</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02" w:name="_Toc20487788"/>
      <w:bookmarkStart w:id="14603" w:name="_Toc29343095"/>
      <w:bookmarkStart w:id="14604" w:name="_Toc29344234"/>
      <w:bookmarkStart w:id="14605" w:name="_Toc36567500"/>
      <w:bookmarkStart w:id="14606" w:name="_Toc36810964"/>
      <w:bookmarkStart w:id="14607" w:name="_Toc36847328"/>
      <w:bookmarkStart w:id="14608" w:name="_Toc36939981"/>
      <w:bookmarkStart w:id="14609" w:name="_Toc37082961"/>
      <w:bookmarkStart w:id="14610" w:name="_Toc46481604"/>
      <w:bookmarkStart w:id="14611" w:name="_Toc46482838"/>
      <w:bookmarkStart w:id="14612" w:name="_Toc46484072"/>
      <w:bookmarkStart w:id="14613" w:name="_Toc90679869"/>
      <w:r w:rsidRPr="004A4877">
        <w:t>A.6</w:t>
      </w:r>
      <w:r w:rsidRPr="004A4877">
        <w:tab/>
        <w:t>Protection of RRC messages (informative)</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14" w:name="_Toc20487789"/>
      <w:bookmarkStart w:id="14615" w:name="_Toc29343096"/>
      <w:bookmarkStart w:id="14616" w:name="_Toc29344235"/>
      <w:bookmarkStart w:id="14617" w:name="_Toc36567501"/>
      <w:bookmarkStart w:id="14618" w:name="_Toc36810965"/>
      <w:bookmarkStart w:id="14619" w:name="_Toc36847329"/>
      <w:bookmarkStart w:id="14620" w:name="_Toc36939982"/>
      <w:bookmarkStart w:id="14621" w:name="_Toc37082962"/>
      <w:bookmarkStart w:id="14622" w:name="_Toc46481605"/>
      <w:bookmarkStart w:id="14623" w:name="_Toc46482839"/>
      <w:bookmarkStart w:id="14624" w:name="_Toc46484073"/>
      <w:bookmarkStart w:id="14625" w:name="_Toc90679870"/>
      <w:r w:rsidRPr="004A4877">
        <w:t>A.7</w:t>
      </w:r>
      <w:r w:rsidRPr="004A4877">
        <w:tab/>
        <w:t>Miscellaneous</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26" w:name="_Toc20487790"/>
      <w:bookmarkStart w:id="14627" w:name="_Toc29343097"/>
      <w:bookmarkStart w:id="14628" w:name="_Toc29344236"/>
      <w:bookmarkStart w:id="14629" w:name="_Toc36567502"/>
      <w:bookmarkStart w:id="14630" w:name="_Toc36810966"/>
      <w:bookmarkStart w:id="14631" w:name="_Toc36847330"/>
      <w:bookmarkStart w:id="14632" w:name="_Toc36939983"/>
      <w:bookmarkStart w:id="14633" w:name="_Toc37082963"/>
      <w:bookmarkStart w:id="14634" w:name="_Toc46481606"/>
      <w:bookmarkStart w:id="14635" w:name="_Toc46482840"/>
      <w:bookmarkStart w:id="14636" w:name="_Toc46484074"/>
      <w:bookmarkStart w:id="14637" w:name="_Toc90679871"/>
      <w:r w:rsidRPr="004A4877">
        <w:t>Annex B (normative):</w:t>
      </w:r>
      <w:r w:rsidRPr="004A4877">
        <w:tab/>
        <w:t>Release 8 and 9 AS feature handling</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0394A1CB" w14:textId="77777777" w:rsidR="009722D5" w:rsidRPr="004A4877" w:rsidRDefault="009722D5" w:rsidP="009722D5">
      <w:pPr>
        <w:pStyle w:val="Heading2"/>
      </w:pPr>
      <w:bookmarkStart w:id="14638" w:name="_Toc20487791"/>
      <w:bookmarkStart w:id="14639" w:name="_Toc29343098"/>
      <w:bookmarkStart w:id="14640" w:name="_Toc29344237"/>
      <w:bookmarkStart w:id="14641" w:name="_Toc36567503"/>
      <w:bookmarkStart w:id="14642" w:name="_Toc36810967"/>
      <w:bookmarkStart w:id="14643" w:name="_Toc36847331"/>
      <w:bookmarkStart w:id="14644" w:name="_Toc36939984"/>
      <w:bookmarkStart w:id="14645" w:name="_Toc37082964"/>
      <w:bookmarkStart w:id="14646" w:name="_Toc46481607"/>
      <w:bookmarkStart w:id="14647" w:name="_Toc46482841"/>
      <w:bookmarkStart w:id="14648" w:name="_Toc46484075"/>
      <w:bookmarkStart w:id="14649" w:name="_Toc90679872"/>
      <w:r w:rsidRPr="004A4877">
        <w:t>B.1</w:t>
      </w:r>
      <w:r w:rsidRPr="004A4877">
        <w:tab/>
        <w:t>Feature group indicators</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50" w:name="_Toc20487792"/>
      <w:bookmarkStart w:id="14651" w:name="_Toc29343099"/>
      <w:bookmarkStart w:id="14652" w:name="_Toc29344238"/>
      <w:bookmarkStart w:id="14653" w:name="_Toc36567504"/>
      <w:bookmarkStart w:id="14654" w:name="_Toc36810968"/>
      <w:bookmarkStart w:id="14655" w:name="_Toc36847332"/>
      <w:bookmarkStart w:id="14656" w:name="_Toc36939985"/>
      <w:bookmarkStart w:id="14657" w:name="_Toc37082965"/>
      <w:bookmarkStart w:id="14658" w:name="_Toc46481608"/>
      <w:bookmarkStart w:id="14659" w:name="_Toc46482842"/>
      <w:bookmarkStart w:id="14660" w:name="_Toc46484076"/>
      <w:bookmarkStart w:id="14661" w:name="_Toc90679873"/>
      <w:r w:rsidRPr="004A4877">
        <w:t>B.2</w:t>
      </w:r>
      <w:r w:rsidRPr="004A4877">
        <w:tab/>
        <w:t>CSG support</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62" w:name="_Toc20487793"/>
      <w:bookmarkStart w:id="14663" w:name="_Toc29343100"/>
      <w:bookmarkStart w:id="14664" w:name="_Toc29344239"/>
      <w:bookmarkStart w:id="14665" w:name="_Toc36567505"/>
      <w:bookmarkStart w:id="14666" w:name="_Toc36810969"/>
      <w:bookmarkStart w:id="14667" w:name="_Toc36847333"/>
      <w:bookmarkStart w:id="14668" w:name="_Toc36939986"/>
      <w:bookmarkStart w:id="14669" w:name="_Toc37082966"/>
      <w:bookmarkStart w:id="14670" w:name="_Toc46481609"/>
      <w:bookmarkStart w:id="14671" w:name="_Toc46482843"/>
      <w:bookmarkStart w:id="14672" w:name="_Toc46484077"/>
      <w:bookmarkStart w:id="14673" w:name="_Toc90679874"/>
      <w:r w:rsidRPr="004A4877">
        <w:t>Annex C (normative):</w:t>
      </w:r>
      <w:r w:rsidRPr="004A4877">
        <w:tab/>
        <w:t>Release 10 AS feature handling</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2E04C705" w14:textId="77777777" w:rsidR="009722D5" w:rsidRPr="004A4877" w:rsidRDefault="009722D5" w:rsidP="009722D5">
      <w:pPr>
        <w:pStyle w:val="Heading2"/>
      </w:pPr>
      <w:bookmarkStart w:id="14674" w:name="_Toc20487794"/>
      <w:bookmarkStart w:id="14675" w:name="_Toc29343101"/>
      <w:bookmarkStart w:id="14676" w:name="_Toc29344240"/>
      <w:bookmarkStart w:id="14677" w:name="_Toc36567506"/>
      <w:bookmarkStart w:id="14678" w:name="_Toc36810970"/>
      <w:bookmarkStart w:id="14679" w:name="_Toc36847334"/>
      <w:bookmarkStart w:id="14680" w:name="_Toc36939987"/>
      <w:bookmarkStart w:id="14681" w:name="_Toc37082967"/>
      <w:bookmarkStart w:id="14682" w:name="_Toc46481610"/>
      <w:bookmarkStart w:id="14683" w:name="_Toc46482844"/>
      <w:bookmarkStart w:id="14684" w:name="_Toc46484078"/>
      <w:bookmarkStart w:id="14685" w:name="_Toc90679875"/>
      <w:r w:rsidRPr="004A4877">
        <w:t>C.1</w:t>
      </w:r>
      <w:r w:rsidRPr="004A4877">
        <w:tab/>
        <w:t>Feature group indicators</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86" w:name="_Toc20487795"/>
      <w:bookmarkStart w:id="14687" w:name="_Toc29343102"/>
      <w:bookmarkStart w:id="14688" w:name="_Toc29344241"/>
      <w:bookmarkStart w:id="14689" w:name="_Toc36567507"/>
      <w:bookmarkStart w:id="14690" w:name="_Toc36810971"/>
      <w:bookmarkStart w:id="14691" w:name="_Toc36847335"/>
      <w:bookmarkStart w:id="14692" w:name="_Toc36939988"/>
      <w:bookmarkStart w:id="14693" w:name="_Toc37082968"/>
      <w:bookmarkStart w:id="14694" w:name="_Toc46481611"/>
      <w:bookmarkStart w:id="14695" w:name="_Toc46482845"/>
      <w:bookmarkStart w:id="14696" w:name="_Toc46484079"/>
      <w:bookmarkStart w:id="14697" w:name="_Toc90679876"/>
      <w:bookmarkStart w:id="14698" w:name="historyclause"/>
      <w:r w:rsidRPr="004A4877">
        <w:t>Annex D (informative):</w:t>
      </w:r>
      <w:r w:rsidRPr="004A4877">
        <w:tab/>
        <w:t>Descriptive background information</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7B82D619" w14:textId="77777777" w:rsidR="009722D5" w:rsidRPr="004A4877" w:rsidRDefault="009722D5" w:rsidP="009722D5">
      <w:pPr>
        <w:pStyle w:val="Heading2"/>
      </w:pPr>
      <w:bookmarkStart w:id="14699" w:name="_Toc20487796"/>
      <w:bookmarkStart w:id="14700" w:name="_Toc29343103"/>
      <w:bookmarkStart w:id="14701" w:name="_Toc29344242"/>
      <w:bookmarkStart w:id="14702" w:name="_Toc36567508"/>
      <w:bookmarkStart w:id="14703" w:name="_Toc36810972"/>
      <w:bookmarkStart w:id="14704" w:name="_Toc36847336"/>
      <w:bookmarkStart w:id="14705" w:name="_Toc36939989"/>
      <w:bookmarkStart w:id="14706" w:name="_Toc37082969"/>
      <w:bookmarkStart w:id="14707" w:name="_Toc46481612"/>
      <w:bookmarkStart w:id="14708" w:name="_Toc46482846"/>
      <w:bookmarkStart w:id="14709" w:name="_Toc46484080"/>
      <w:bookmarkStart w:id="14710" w:name="_Toc90679877"/>
      <w:bookmarkEnd w:id="14698"/>
      <w:r w:rsidRPr="004A4877">
        <w:t>D.1</w:t>
      </w:r>
      <w:r w:rsidRPr="004A4877">
        <w:tab/>
        <w:t>Signalling of Multiple Frequency Band Indicators (Multiple FBI)</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655C78B6" w14:textId="77777777" w:rsidR="009722D5" w:rsidRPr="004A4877" w:rsidRDefault="009722D5" w:rsidP="009722D5">
      <w:pPr>
        <w:pStyle w:val="Heading3"/>
      </w:pPr>
      <w:bookmarkStart w:id="14711" w:name="_Toc20487797"/>
      <w:bookmarkStart w:id="14712" w:name="_Toc29343104"/>
      <w:bookmarkStart w:id="14713" w:name="_Toc29344243"/>
      <w:bookmarkStart w:id="14714" w:name="_Toc36567509"/>
      <w:bookmarkStart w:id="14715" w:name="_Toc36810973"/>
      <w:bookmarkStart w:id="14716" w:name="_Toc36847337"/>
      <w:bookmarkStart w:id="14717" w:name="_Toc36939990"/>
      <w:bookmarkStart w:id="14718" w:name="_Toc37082970"/>
      <w:bookmarkStart w:id="14719" w:name="_Toc46481613"/>
      <w:bookmarkStart w:id="14720" w:name="_Toc46482847"/>
      <w:bookmarkStart w:id="14721" w:name="_Toc46484081"/>
      <w:bookmarkStart w:id="14722" w:name="_Toc90679878"/>
      <w:r w:rsidRPr="004A4877">
        <w:t>D.1.1</w:t>
      </w:r>
      <w:r w:rsidRPr="004A4877">
        <w:tab/>
        <w:t>Mapping between frequency band indicator and multiple frequency band indicator</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23" w:name="_Toc20487798"/>
      <w:bookmarkStart w:id="14724" w:name="_Toc29343105"/>
      <w:bookmarkStart w:id="14725" w:name="_Toc29344244"/>
      <w:bookmarkStart w:id="14726" w:name="_Toc36567510"/>
      <w:bookmarkStart w:id="14727" w:name="_Toc36810974"/>
      <w:bookmarkStart w:id="14728" w:name="_Toc36847338"/>
      <w:bookmarkStart w:id="14729" w:name="_Toc36939991"/>
      <w:bookmarkStart w:id="14730" w:name="_Toc37082971"/>
      <w:bookmarkStart w:id="14731" w:name="_Toc46481614"/>
      <w:bookmarkStart w:id="14732" w:name="_Toc46482848"/>
      <w:bookmarkStart w:id="14733" w:name="_Toc46484082"/>
      <w:bookmarkStart w:id="14734" w:name="_Toc90679879"/>
      <w:r w:rsidRPr="004A4877">
        <w:t>D.1.2</w:t>
      </w:r>
      <w:r w:rsidRPr="004A4877">
        <w:tab/>
        <w:t xml:space="preserve">Mapping between inter-frequency neighbour list and </w:t>
      </w:r>
      <w:r w:rsidRPr="004A4877">
        <w:rPr>
          <w:lang w:eastAsia="zh-CN"/>
        </w:rPr>
        <w:t>multiple frequency band indicator</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35" w:name="_Toc20487799"/>
      <w:bookmarkStart w:id="14736" w:name="_Toc29343106"/>
      <w:bookmarkStart w:id="14737" w:name="_Toc29344245"/>
      <w:bookmarkStart w:id="14738" w:name="_Toc36567511"/>
      <w:bookmarkStart w:id="14739" w:name="_Toc36810975"/>
      <w:bookmarkStart w:id="14740" w:name="_Toc36847339"/>
      <w:bookmarkStart w:id="14741" w:name="_Toc36939992"/>
      <w:bookmarkStart w:id="14742" w:name="_Toc37082972"/>
      <w:bookmarkStart w:id="14743" w:name="_Toc46481615"/>
      <w:bookmarkStart w:id="14744" w:name="_Toc46482849"/>
      <w:bookmarkStart w:id="14745" w:name="_Toc46484083"/>
      <w:bookmarkStart w:id="14746" w:name="_Toc90679880"/>
      <w:r w:rsidRPr="004A4877">
        <w:t>D.1.3</w:t>
      </w:r>
      <w:r w:rsidRPr="004A4877">
        <w:tab/>
        <w:t xml:space="preserve">Mapping between UTRA FDD frequency list and </w:t>
      </w:r>
      <w:r w:rsidRPr="004A4877">
        <w:rPr>
          <w:lang w:eastAsia="zh-CN"/>
        </w:rPr>
        <w:t>multiple frequency band indicator</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47" w:name="_Toc20487800"/>
      <w:bookmarkStart w:id="14748" w:name="_Toc29343107"/>
      <w:bookmarkStart w:id="14749" w:name="_Toc29344246"/>
      <w:bookmarkStart w:id="14750" w:name="_Toc36567512"/>
      <w:bookmarkStart w:id="14751" w:name="_Toc36810976"/>
      <w:bookmarkStart w:id="14752" w:name="_Toc36847340"/>
      <w:bookmarkStart w:id="14753" w:name="_Toc36939993"/>
      <w:bookmarkStart w:id="14754" w:name="_Toc37082973"/>
      <w:bookmarkStart w:id="14755" w:name="_Toc46481616"/>
      <w:bookmarkStart w:id="14756" w:name="_Toc46482850"/>
      <w:bookmarkStart w:id="14757" w:name="_Toc46484084"/>
      <w:bookmarkStart w:id="14758"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59" w:name="_Toc20487801"/>
      <w:bookmarkStart w:id="14760" w:name="_Toc29343108"/>
      <w:bookmarkStart w:id="14761" w:name="_Toc29344247"/>
      <w:bookmarkStart w:id="14762" w:name="_Toc36567513"/>
      <w:bookmarkStart w:id="14763" w:name="_Toc36810977"/>
      <w:bookmarkStart w:id="14764" w:name="_Toc36847341"/>
      <w:bookmarkStart w:id="14765" w:name="_Toc36939994"/>
      <w:bookmarkStart w:id="14766" w:name="_Toc37082974"/>
      <w:bookmarkStart w:id="14767" w:name="_Toc46481617"/>
      <w:bookmarkStart w:id="14768" w:name="_Toc46482851"/>
      <w:bookmarkStart w:id="14769" w:name="_Toc46484085"/>
      <w:bookmarkStart w:id="14770" w:name="_Toc90679882"/>
      <w:r w:rsidRPr="004A4877">
        <w:t>Annex F (normative):</w:t>
      </w:r>
      <w:r w:rsidR="00497FBE" w:rsidRPr="004A4877">
        <w:tab/>
      </w:r>
      <w:r w:rsidRPr="004A4877">
        <w:t>UE requirements on ASN.1 comprehension</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71" w:name="_Toc20487802"/>
      <w:bookmarkStart w:id="14772" w:name="_Toc29343109"/>
      <w:bookmarkStart w:id="14773" w:name="_Toc29344248"/>
      <w:bookmarkStart w:id="14774" w:name="_Toc36567514"/>
      <w:bookmarkStart w:id="14775" w:name="_Toc36810978"/>
      <w:bookmarkStart w:id="14776" w:name="_Toc36847342"/>
      <w:bookmarkStart w:id="14777" w:name="_Toc36939995"/>
      <w:bookmarkStart w:id="14778" w:name="_Toc37082975"/>
      <w:bookmarkStart w:id="14779" w:name="_Toc46481618"/>
      <w:bookmarkStart w:id="14780" w:name="_Toc46482852"/>
      <w:bookmarkStart w:id="14781" w:name="_Toc46484086"/>
      <w:bookmarkStart w:id="14782" w:name="_Toc90679883"/>
      <w:r w:rsidRPr="004A4877">
        <w:t>Annex G (normative):</w:t>
      </w:r>
      <w:r w:rsidR="00F152FA" w:rsidRPr="004A4877">
        <w:tab/>
      </w:r>
      <w:r w:rsidRPr="004A4877">
        <w:t>List of CRs Containing Early Implementable Features and Corrections</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83" w:name="_Toc20487803"/>
      <w:bookmarkStart w:id="14784" w:name="_Toc29343110"/>
      <w:bookmarkStart w:id="14785" w:name="_Toc29344249"/>
      <w:bookmarkStart w:id="14786" w:name="_Toc36567515"/>
      <w:bookmarkStart w:id="14787" w:name="_Toc36810979"/>
      <w:bookmarkStart w:id="14788" w:name="_Toc36847343"/>
      <w:bookmarkStart w:id="14789" w:name="_Toc36939996"/>
      <w:bookmarkStart w:id="14790" w:name="_Toc37082976"/>
      <w:bookmarkStart w:id="14791" w:name="_Toc46481619"/>
      <w:bookmarkStart w:id="14792" w:name="_Toc46482853"/>
      <w:bookmarkStart w:id="14793" w:name="_Toc46484087"/>
      <w:bookmarkStart w:id="14794" w:name="_Toc90679884"/>
      <w:r w:rsidRPr="004A4877">
        <w:t xml:space="preserve">Annex </w:t>
      </w:r>
      <w:r w:rsidR="00B5106F" w:rsidRPr="004A4877">
        <w:t>H</w:t>
      </w:r>
      <w:r w:rsidRPr="004A4877">
        <w:t xml:space="preserve"> (informative):</w:t>
      </w:r>
      <w:r w:rsidR="003863F4" w:rsidRPr="004A4877">
        <w:tab/>
      </w:r>
      <w:r w:rsidRPr="004A4877">
        <w:t>Change history</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Huawei-Xubin" w:date="2022-04-11T10:04:00Z" w:initials="Huawei-Xu">
    <w:p w14:paraId="4E038DEB" w14:textId="61150D08" w:rsidR="00693236" w:rsidRPr="00BE395E" w:rsidRDefault="00693236"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693236" w:rsidRDefault="00693236" w:rsidP="00BE395E">
      <w:pPr>
        <w:pStyle w:val="CommentText"/>
      </w:pPr>
      <w:r>
        <w:rPr>
          <w:b/>
        </w:rPr>
        <w:t>[Description]</w:t>
      </w:r>
      <w:r>
        <w:t>: For now, this only applies to SIB31,SIB 32 is not decided yet. This should be clear.</w:t>
      </w:r>
    </w:p>
    <w:p w14:paraId="25312A95" w14:textId="77777777" w:rsidR="00693236" w:rsidRDefault="00693236" w:rsidP="00BE395E">
      <w:pPr>
        <w:pStyle w:val="CommentText"/>
      </w:pPr>
      <w:r>
        <w:rPr>
          <w:b/>
        </w:rPr>
        <w:t>[Proposed Change]</w:t>
      </w:r>
      <w:r>
        <w:t>: Propose to clarify this is assistance information for access to the NTN Cell</w:t>
      </w:r>
    </w:p>
    <w:p w14:paraId="6A3B5E22" w14:textId="77777777" w:rsidR="00693236" w:rsidRPr="004D488C" w:rsidRDefault="00693236" w:rsidP="00BE395E">
      <w:pPr>
        <w:pStyle w:val="CommentText"/>
        <w:spacing w:after="0"/>
        <w:rPr>
          <w:u w:val="single"/>
        </w:rPr>
      </w:pPr>
      <w:r w:rsidRPr="004D488C">
        <w:rPr>
          <w:u w:val="single"/>
        </w:rPr>
        <w:t xml:space="preserve">Section 5.2.1.3: </w:t>
      </w:r>
    </w:p>
    <w:p w14:paraId="02972D8D" w14:textId="77777777" w:rsidR="00693236" w:rsidRDefault="00693236"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693236" w:rsidRDefault="00693236" w:rsidP="00BE395E">
      <w:pPr>
        <w:pStyle w:val="CommentText"/>
      </w:pPr>
      <w:r>
        <w:t>…</w:t>
      </w:r>
    </w:p>
    <w:p w14:paraId="31459B30" w14:textId="77777777" w:rsidR="00693236" w:rsidRDefault="00693236" w:rsidP="00BE395E">
      <w:pPr>
        <w:pStyle w:val="CommentText"/>
      </w:pPr>
      <w:r>
        <w:t>…</w:t>
      </w:r>
    </w:p>
    <w:p w14:paraId="565F5D6C" w14:textId="77777777" w:rsidR="00693236" w:rsidRDefault="00693236"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693236" w:rsidRDefault="00693236" w:rsidP="00BE395E">
      <w:pPr>
        <w:pStyle w:val="CommentText"/>
      </w:pPr>
    </w:p>
    <w:p w14:paraId="61DF3907" w14:textId="77777777" w:rsidR="00693236" w:rsidRPr="004D488C" w:rsidRDefault="00693236" w:rsidP="00BE395E">
      <w:pPr>
        <w:pStyle w:val="CommentText"/>
        <w:spacing w:after="0"/>
        <w:rPr>
          <w:u w:val="single"/>
        </w:rPr>
      </w:pPr>
      <w:r w:rsidRPr="004D488C">
        <w:rPr>
          <w:u w:val="single"/>
        </w:rPr>
        <w:t>Section 6.3.1 SystemInformationBlockType31</w:t>
      </w:r>
    </w:p>
    <w:p w14:paraId="4B9B9F81" w14:textId="77777777" w:rsidR="00693236" w:rsidRPr="004D488C" w:rsidRDefault="00693236"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693236" w:rsidRPr="004D488C" w:rsidRDefault="00693236" w:rsidP="00BE395E">
      <w:pPr>
        <w:pStyle w:val="CommentText"/>
        <w:spacing w:after="0"/>
        <w:rPr>
          <w:u w:val="single"/>
        </w:rPr>
      </w:pPr>
      <w:r w:rsidRPr="004D488C">
        <w:rPr>
          <w:u w:val="single"/>
        </w:rPr>
        <w:t>Section 6.3.1 SystemInformationBlockType31</w:t>
      </w:r>
    </w:p>
    <w:p w14:paraId="1DF7A6CF" w14:textId="77777777" w:rsidR="00693236" w:rsidRDefault="00693236"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693236" w:rsidRDefault="00693236" w:rsidP="00BE395E">
      <w:pPr>
        <w:pStyle w:val="CommentText"/>
      </w:pPr>
      <w:r>
        <w:rPr>
          <w:b/>
        </w:rPr>
        <w:t>[Comments]</w:t>
      </w:r>
      <w:r>
        <w:t>:</w:t>
      </w:r>
    </w:p>
  </w:comment>
  <w:comment w:id="471" w:author="Huawei-Xubin" w:date="2022-04-11T10:12:00Z" w:initials="Huawei-Xu">
    <w:p w14:paraId="21C4A098" w14:textId="0561F755" w:rsidR="00693236" w:rsidRDefault="00693236"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693236" w:rsidRDefault="00693236" w:rsidP="00BE395E">
      <w:pPr>
        <w:pStyle w:val="CommentText"/>
      </w:pPr>
      <w:r>
        <w:rPr>
          <w:b/>
        </w:rPr>
        <w:t>Description]</w:t>
      </w:r>
      <w:r>
        <w:t>: Clarify this applies to NTN capable UEs as other UEs will not understand SIB31</w:t>
      </w:r>
    </w:p>
    <w:p w14:paraId="4D2EDC38" w14:textId="77777777" w:rsidR="00693236" w:rsidRDefault="00693236" w:rsidP="00BE395E">
      <w:pPr>
        <w:pStyle w:val="CommentText"/>
      </w:pPr>
      <w:r w:rsidRPr="004D488C">
        <w:rPr>
          <w:b/>
        </w:rPr>
        <w:t>[Proposed Change]</w:t>
      </w:r>
      <w:r w:rsidRPr="004D488C">
        <w:t xml:space="preserve">: </w:t>
      </w:r>
      <w:r>
        <w:t>Clarify as below</w:t>
      </w:r>
    </w:p>
    <w:p w14:paraId="19C31E92" w14:textId="77777777" w:rsidR="00693236" w:rsidRPr="004D488C" w:rsidRDefault="00693236"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693236" w:rsidRDefault="00693236"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693236" w:rsidRDefault="00693236"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693236" w:rsidRPr="00582ABE" w:rsidRDefault="00693236"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693236" w:rsidRDefault="00693236" w:rsidP="00BE395E">
      <w:pPr>
        <w:pStyle w:val="CommentText"/>
      </w:pPr>
      <w:r w:rsidRPr="004D488C">
        <w:rPr>
          <w:b/>
        </w:rPr>
        <w:t>[Comments]</w:t>
      </w:r>
      <w:r w:rsidRPr="004D488C">
        <w:t>:</w:t>
      </w:r>
    </w:p>
  </w:comment>
  <w:comment w:id="473" w:author="Huawei-Xubin" w:date="2022-04-11T10:14:00Z" w:initials="Huawei-Xu">
    <w:p w14:paraId="507E4635" w14:textId="1048437A" w:rsidR="00693236" w:rsidRDefault="00693236"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693236" w:rsidRDefault="00693236" w:rsidP="00420AE4">
      <w:pPr>
        <w:pStyle w:val="CommentText"/>
      </w:pPr>
      <w:r>
        <w:rPr>
          <w:b/>
        </w:rPr>
        <w:t>Description]</w:t>
      </w:r>
      <w:r>
        <w:t>: Clarify this applies to NTN capable UEs as other UEs will not understand SIB31</w:t>
      </w:r>
    </w:p>
    <w:p w14:paraId="2E5C81D9" w14:textId="77777777" w:rsidR="00693236" w:rsidRDefault="00693236" w:rsidP="00420AE4">
      <w:pPr>
        <w:pStyle w:val="CommentText"/>
      </w:pPr>
      <w:r w:rsidRPr="004D488C">
        <w:rPr>
          <w:b/>
        </w:rPr>
        <w:t>[Proposed Change]</w:t>
      </w:r>
      <w:r w:rsidRPr="004D488C">
        <w:t xml:space="preserve">: </w:t>
      </w:r>
      <w:r>
        <w:t>Clarify as below</w:t>
      </w:r>
    </w:p>
    <w:p w14:paraId="2DEE3CCC" w14:textId="77777777" w:rsidR="00693236" w:rsidRDefault="00693236"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693236" w:rsidRDefault="00693236" w:rsidP="00420AE4">
      <w:pPr>
        <w:pStyle w:val="CommentText"/>
      </w:pPr>
      <w:r w:rsidRPr="004D488C">
        <w:rPr>
          <w:b/>
        </w:rPr>
        <w:t>[Comments]</w:t>
      </w:r>
      <w:r w:rsidRPr="004D488C">
        <w:t>:</w:t>
      </w:r>
    </w:p>
  </w:comment>
  <w:comment w:id="474" w:author="Huawei-Xubin" w:date="2022-04-11T10:14:00Z" w:initials="Huawei-Xu">
    <w:p w14:paraId="7E476C9A" w14:textId="21462E9E" w:rsidR="00693236" w:rsidRPr="00097E46" w:rsidRDefault="00693236"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693236" w:rsidRPr="00097E46" w:rsidRDefault="00693236" w:rsidP="00420AE4">
      <w:r w:rsidRPr="00097E46">
        <w:rPr>
          <w:b/>
        </w:rPr>
        <w:t>Description]</w:t>
      </w:r>
      <w:r w:rsidRPr="00097E46">
        <w:t>: Clarify this applies to NTN capable UEs as other UEs will not run T317 nor understand SIB31</w:t>
      </w:r>
    </w:p>
    <w:p w14:paraId="47E708B0" w14:textId="77777777" w:rsidR="00693236" w:rsidRPr="00097E46" w:rsidRDefault="00693236" w:rsidP="00420AE4">
      <w:r w:rsidRPr="00097E46">
        <w:rPr>
          <w:b/>
        </w:rPr>
        <w:t>[Proposed Change]</w:t>
      </w:r>
      <w:r w:rsidRPr="00097E46">
        <w:t>: Clarify as below</w:t>
      </w:r>
    </w:p>
    <w:p w14:paraId="05452766" w14:textId="77777777" w:rsidR="00693236" w:rsidRPr="00097E46" w:rsidRDefault="00693236"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693236" w:rsidRPr="00097E46" w:rsidRDefault="00693236"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693236" w:rsidRDefault="00693236"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693236" w:rsidRPr="00097E46" w:rsidRDefault="00693236"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693236" w:rsidRDefault="00693236" w:rsidP="00420AE4">
      <w:pPr>
        <w:pStyle w:val="CommentText"/>
      </w:pPr>
      <w:r w:rsidRPr="00097E46">
        <w:rPr>
          <w:rFonts w:eastAsia="Calibri"/>
          <w:b/>
          <w:szCs w:val="22"/>
          <w:lang w:val="en-US" w:eastAsia="en-US"/>
        </w:rPr>
        <w:t>[Comments]</w:t>
      </w:r>
      <w:r w:rsidRPr="00097E46">
        <w:rPr>
          <w:rFonts w:eastAsia="Calibri"/>
          <w:szCs w:val="22"/>
          <w:lang w:val="en-US" w:eastAsia="en-US"/>
        </w:rPr>
        <w:t>:</w:t>
      </w:r>
    </w:p>
  </w:comment>
  <w:comment w:id="487" w:author="Huawei-Xubin" w:date="2022-04-11T10:15:00Z" w:initials="Huawei-Xu">
    <w:p w14:paraId="62566A03" w14:textId="70C052F7" w:rsidR="00693236" w:rsidRDefault="00693236"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693236" w:rsidRDefault="00693236" w:rsidP="00420AE4">
      <w:pPr>
        <w:pStyle w:val="CommentText"/>
      </w:pPr>
      <w:r>
        <w:rPr>
          <w:b/>
        </w:rPr>
        <w:t>Description]</w:t>
      </w:r>
      <w:r>
        <w:t>: Clarify this applies to NTN capable UEs as other UEs will not understand SIB31</w:t>
      </w:r>
    </w:p>
    <w:p w14:paraId="0295F90C" w14:textId="77777777" w:rsidR="00693236" w:rsidRDefault="00693236" w:rsidP="00420AE4">
      <w:pPr>
        <w:pStyle w:val="CommentText"/>
      </w:pPr>
      <w:r w:rsidRPr="004D488C">
        <w:rPr>
          <w:b/>
        </w:rPr>
        <w:t>[Proposed Change]</w:t>
      </w:r>
      <w:r w:rsidRPr="004D488C">
        <w:t xml:space="preserve">: </w:t>
      </w:r>
      <w:r>
        <w:t>Clarify as below</w:t>
      </w:r>
    </w:p>
    <w:p w14:paraId="4E7FFA87" w14:textId="77777777" w:rsidR="00693236" w:rsidRPr="006E23B0" w:rsidRDefault="00693236"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693236" w:rsidRPr="004A4877" w:rsidRDefault="00693236"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693236" w:rsidRDefault="00693236"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693236" w:rsidRDefault="00693236" w:rsidP="00420AE4">
      <w:pPr>
        <w:pStyle w:val="B3"/>
      </w:pPr>
      <w:r>
        <w:t>3&gt;</w:t>
      </w:r>
      <w:r>
        <w:tab/>
        <w:t>if in RRC_CONNECTED and T317 is not running:</w:t>
      </w:r>
    </w:p>
    <w:p w14:paraId="7E3E37E2" w14:textId="77777777" w:rsidR="00693236" w:rsidRDefault="00693236"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693236" w:rsidRDefault="00693236" w:rsidP="00420AE4">
      <w:pPr>
        <w:pStyle w:val="CommentText"/>
      </w:pPr>
      <w:r w:rsidRPr="004D488C">
        <w:rPr>
          <w:b/>
        </w:rPr>
        <w:t>[Comments]</w:t>
      </w:r>
      <w:r w:rsidRPr="004D488C">
        <w:t>:</w:t>
      </w:r>
    </w:p>
  </w:comment>
  <w:comment w:id="500" w:author="Huawei-Xubin" w:date="2022-04-11T10:16:00Z" w:initials="Huawei-Xu">
    <w:p w14:paraId="70B65BBB" w14:textId="1A608D83" w:rsidR="00693236" w:rsidRDefault="00693236"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693236" w:rsidRDefault="00693236" w:rsidP="00420AE4">
      <w:pPr>
        <w:pStyle w:val="CommentText"/>
      </w:pPr>
      <w:r>
        <w:rPr>
          <w:b/>
        </w:rPr>
        <w:t>Description]</w:t>
      </w:r>
      <w:r>
        <w:t>: Clarify this applies to NTN capable UEs as other UEs will not understand SIB31</w:t>
      </w:r>
    </w:p>
    <w:p w14:paraId="15DD8A05" w14:textId="77777777" w:rsidR="00693236" w:rsidRDefault="00693236" w:rsidP="00420AE4">
      <w:pPr>
        <w:pStyle w:val="CommentText"/>
      </w:pPr>
      <w:r w:rsidRPr="004D488C">
        <w:rPr>
          <w:b/>
        </w:rPr>
        <w:t>[Proposed Change]</w:t>
      </w:r>
      <w:r w:rsidRPr="004D488C">
        <w:t xml:space="preserve">: </w:t>
      </w:r>
      <w:r>
        <w:t>Clarify as below</w:t>
      </w:r>
    </w:p>
    <w:p w14:paraId="6F04901F" w14:textId="77777777" w:rsidR="00693236" w:rsidRDefault="00693236"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693236" w:rsidRDefault="00693236" w:rsidP="00420AE4">
      <w:pPr>
        <w:pStyle w:val="CommentText"/>
      </w:pPr>
      <w:r w:rsidRPr="004D488C">
        <w:rPr>
          <w:b/>
        </w:rPr>
        <w:t>[Comments]</w:t>
      </w:r>
      <w:r w:rsidRPr="004D488C">
        <w:t>:</w:t>
      </w:r>
    </w:p>
  </w:comment>
  <w:comment w:id="1126" w:author="MediaTek (Abhishek Roy)" w:date="2022-04-10T22:57:00Z" w:initials="AR">
    <w:p w14:paraId="29A078B7" w14:textId="77777777" w:rsidR="0007635A" w:rsidRDefault="0007635A" w:rsidP="0007635A">
      <w:pPr>
        <w:pStyle w:val="CommentText"/>
        <w:rPr>
          <w:color w:val="ED7D31"/>
        </w:rPr>
      </w:pPr>
      <w:r>
        <w:rPr>
          <w:rStyle w:val="CommentReference"/>
        </w:rPr>
        <w:annotationRef/>
      </w:r>
      <w:r>
        <w:rPr>
          <w:b/>
          <w:bCs/>
        </w:rPr>
        <w:t>[RIL]</w:t>
      </w:r>
      <w:r>
        <w:t>: M501</w:t>
      </w:r>
    </w:p>
    <w:p w14:paraId="0C43D6FB" w14:textId="77777777" w:rsidR="0007635A" w:rsidRDefault="0007635A" w:rsidP="0007635A">
      <w:pPr>
        <w:pStyle w:val="CommentText"/>
      </w:pPr>
      <w:r>
        <w:rPr>
          <w:b/>
          <w:bCs/>
        </w:rPr>
        <w:t>[Delegate]</w:t>
      </w:r>
      <w:r>
        <w:t>: MediaTek (Abhishek Roy) </w:t>
      </w:r>
    </w:p>
    <w:p w14:paraId="219B0E23" w14:textId="77777777" w:rsidR="0007635A" w:rsidRDefault="0007635A" w:rsidP="0007635A">
      <w:pPr>
        <w:pStyle w:val="CommentText"/>
      </w:pPr>
      <w:r>
        <w:rPr>
          <w:b/>
          <w:bCs/>
        </w:rPr>
        <w:t>[WI]</w:t>
      </w:r>
      <w:r>
        <w:t xml:space="preserve">: IoT_NTN </w:t>
      </w:r>
    </w:p>
    <w:p w14:paraId="547A1BF9" w14:textId="77777777" w:rsidR="0007635A" w:rsidRDefault="0007635A" w:rsidP="0007635A">
      <w:pPr>
        <w:pStyle w:val="CommentText"/>
      </w:pPr>
      <w:r>
        <w:rPr>
          <w:b/>
          <w:bCs/>
        </w:rPr>
        <w:t>[Class]</w:t>
      </w:r>
      <w:r>
        <w:t xml:space="preserve">: 1 </w:t>
      </w:r>
    </w:p>
    <w:p w14:paraId="6B8FEF54" w14:textId="77777777" w:rsidR="0007635A" w:rsidRDefault="0007635A"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07635A" w:rsidRDefault="0007635A" w:rsidP="0007635A">
      <w:pPr>
        <w:pStyle w:val="CommentText"/>
        <w:rPr>
          <w:lang w:eastAsia="en-US"/>
        </w:rPr>
      </w:pPr>
      <w:r>
        <w:rPr>
          <w:b/>
          <w:bCs/>
          <w:color w:val="FF0000"/>
        </w:rPr>
        <w:t>[Proposed Conclusion]</w:t>
      </w:r>
      <w:r>
        <w:rPr>
          <w:color w:val="FF0000"/>
        </w:rPr>
        <w:t xml:space="preserve">: </w:t>
      </w:r>
    </w:p>
    <w:p w14:paraId="460B622A" w14:textId="77777777" w:rsidR="0007635A" w:rsidRDefault="0007635A" w:rsidP="0007635A">
      <w:pPr>
        <w:pStyle w:val="CommentText"/>
      </w:pPr>
      <w:r>
        <w:rPr>
          <w:b/>
          <w:bCs/>
        </w:rPr>
        <w:t>[Description]</w:t>
      </w:r>
      <w:r>
        <w:t>: Align the names "GNSS fix" and "GNSS position".</w:t>
      </w:r>
    </w:p>
    <w:p w14:paraId="3DC1AEFD" w14:textId="77777777" w:rsidR="0007635A" w:rsidRDefault="0007635A" w:rsidP="0007635A">
      <w:r>
        <w:rPr>
          <w:b/>
          <w:bCs/>
        </w:rPr>
        <w:t>[Proposed Change]</w:t>
      </w:r>
      <w:r>
        <w:t>: GNSS fix position" is used instead of "GNSS fix" or "GNSS position".</w:t>
      </w:r>
    </w:p>
    <w:p w14:paraId="67F67DC3" w14:textId="4A62EF8F" w:rsidR="0007635A" w:rsidRDefault="0007635A">
      <w:pPr>
        <w:pStyle w:val="CommentText"/>
      </w:pPr>
    </w:p>
  </w:comment>
  <w:comment w:id="1214" w:author="Huawei (David)" w:date="2022-04-10T20:45:00Z" w:initials="HW">
    <w:p w14:paraId="29818777" w14:textId="709BAD2D"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693236" w:rsidRDefault="00693236">
      <w:pPr>
        <w:pStyle w:val="CommentText"/>
      </w:pPr>
      <w:r>
        <w:rPr>
          <w:b/>
        </w:rPr>
        <w:t>[Description]</w:t>
      </w:r>
      <w:r>
        <w:t>: Wrong message name, should be RRCConnectionResume</w:t>
      </w:r>
    </w:p>
    <w:p w14:paraId="18122981" w14:textId="019A4516" w:rsidR="00693236" w:rsidRDefault="00693236">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693236" w:rsidRDefault="00693236">
      <w:pPr>
        <w:pStyle w:val="CommentText"/>
      </w:pPr>
      <w:r>
        <w:rPr>
          <w:b/>
        </w:rPr>
        <w:t>[Comments]</w:t>
      </w:r>
      <w:r>
        <w:t xml:space="preserve">: </w:t>
      </w:r>
    </w:p>
    <w:p w14:paraId="11B87FAF" w14:textId="1424F843" w:rsidR="00693236" w:rsidRPr="00FC1389" w:rsidRDefault="00FC1389">
      <w:pPr>
        <w:pStyle w:val="CommentText"/>
        <w:rPr>
          <w:rFonts w:eastAsia="DengXian"/>
          <w:lang w:eastAsia="zh-CN"/>
        </w:rPr>
      </w:pPr>
      <w:r>
        <w:rPr>
          <w:rFonts w:eastAsia="DengXian" w:hint="eastAsia"/>
          <w:lang w:eastAsia="zh-CN"/>
        </w:rPr>
        <w:t>[</w:t>
      </w:r>
      <w:r>
        <w:rPr>
          <w:rFonts w:eastAsia="DengXian"/>
          <w:lang w:eastAsia="zh-CN"/>
        </w:rPr>
        <w:t>ZTE]We support this proposal.</w:t>
      </w:r>
    </w:p>
  </w:comment>
  <w:comment w:id="1425" w:author="CATT（xiangdong）" w:date="2022-04-11T14:26:00Z" w:initials="CATT">
    <w:p w14:paraId="7CDD753F" w14:textId="1E65E5D4" w:rsidR="00AC74BA" w:rsidRDefault="00AC74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AC74BA" w:rsidRDefault="00AC74BA">
      <w:pPr>
        <w:pStyle w:val="CommentText"/>
        <w:rPr>
          <w:rFonts w:eastAsia="DengXian"/>
          <w:lang w:eastAsia="zh-CN"/>
        </w:rPr>
      </w:pPr>
      <w:r>
        <w:rPr>
          <w:b/>
        </w:rPr>
        <w:t>[Description]</w:t>
      </w:r>
      <w:r>
        <w:t xml:space="preserve">: </w:t>
      </w:r>
    </w:p>
    <w:p w14:paraId="0C9537B0" w14:textId="53860E43" w:rsidR="00AC74BA" w:rsidRPr="00AC74BA" w:rsidRDefault="00AC74BA">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AC74BA" w:rsidRDefault="00AC74BA">
      <w:pPr>
        <w:pStyle w:val="CommentText"/>
        <w:rPr>
          <w:rFonts w:eastAsia="DengXian"/>
          <w:lang w:eastAsia="zh-CN"/>
        </w:rPr>
      </w:pPr>
      <w:r>
        <w:rPr>
          <w:b/>
        </w:rPr>
        <w:t>[Proposed Change]</w:t>
      </w:r>
      <w:r>
        <w:t xml:space="preserve">: </w:t>
      </w:r>
    </w:p>
    <w:p w14:paraId="3E89104A" w14:textId="77777777" w:rsidR="00AC74BA" w:rsidRPr="00BE605F" w:rsidRDefault="00AC74BA"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AC74BA" w:rsidRPr="004A4877" w:rsidRDefault="00AC74BA" w:rsidP="00AC74BA">
      <w:r>
        <w:t>T</w:t>
      </w:r>
      <w:r w:rsidRPr="004A4877">
        <w:t>he UE shall:</w:t>
      </w:r>
    </w:p>
    <w:p w14:paraId="58DE0A70" w14:textId="2BFF040A" w:rsidR="00AC74BA" w:rsidRPr="00AC74BA" w:rsidRDefault="00AC74BA"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77777777" w:rsidR="00AC74BA" w:rsidRDefault="00AC74BA">
      <w:pPr>
        <w:pStyle w:val="CommentText"/>
      </w:pPr>
      <w:r>
        <w:rPr>
          <w:b/>
        </w:rPr>
        <w:t>[Comments]</w:t>
      </w:r>
      <w:r>
        <w:t xml:space="preserve">: </w:t>
      </w:r>
    </w:p>
    <w:p w14:paraId="7BF82275" w14:textId="58502F35" w:rsidR="00AC74BA" w:rsidRPr="00AC74BA" w:rsidRDefault="00AC74BA">
      <w:pPr>
        <w:pStyle w:val="CommentText"/>
      </w:pPr>
    </w:p>
  </w:comment>
  <w:comment w:id="1525" w:author="Huawei (David)" w:date="2022-04-10T20:48:00Z" w:initials="HW">
    <w:p w14:paraId="7ABC433F" w14:textId="6F2EC4B7"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693236" w:rsidRDefault="00693236">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693236" w:rsidRDefault="00693236">
      <w:pPr>
        <w:pStyle w:val="CommentText"/>
      </w:pPr>
      <w:r>
        <w:rPr>
          <w:b/>
        </w:rPr>
        <w:t>[Proposed Change]</w:t>
      </w:r>
      <w:r>
        <w:t>: This text could be moved after the processing of SN IEs (CellGroupConfig, RadioBearerConfig).</w:t>
      </w:r>
    </w:p>
    <w:p w14:paraId="2DEBD091" w14:textId="77777777" w:rsidR="00693236" w:rsidRDefault="00693236">
      <w:pPr>
        <w:pStyle w:val="CommentText"/>
      </w:pPr>
      <w:r>
        <w:rPr>
          <w:b/>
        </w:rPr>
        <w:t>[Comments]</w:t>
      </w:r>
      <w:r>
        <w:t xml:space="preserve">: </w:t>
      </w:r>
    </w:p>
    <w:p w14:paraId="310ECE70" w14:textId="488B954F" w:rsidR="00693236" w:rsidRPr="00CA02C2" w:rsidRDefault="00693236">
      <w:pPr>
        <w:pStyle w:val="CommentText"/>
      </w:pPr>
    </w:p>
  </w:comment>
  <w:comment w:id="1526" w:author="Huawei (David)" w:date="2022-04-10T20:53:00Z" w:initials="HW">
    <w:p w14:paraId="53535DA6" w14:textId="558BFAF0"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693236" w:rsidRDefault="00693236">
      <w:pPr>
        <w:pStyle w:val="CommentText"/>
      </w:pPr>
      <w:r>
        <w:rPr>
          <w:b/>
        </w:rPr>
        <w:t>[Description]</w:t>
      </w:r>
      <w:r>
        <w:t>: This condition does not distinguish CPA/CPC and CHO. For CHO, this action should not be performed.</w:t>
      </w:r>
    </w:p>
    <w:p w14:paraId="690F4310" w14:textId="77777777" w:rsidR="00693236" w:rsidRDefault="00693236" w:rsidP="00183C1C">
      <w:pPr>
        <w:pStyle w:val="CommentText"/>
      </w:pPr>
      <w:r>
        <w:rPr>
          <w:b/>
        </w:rPr>
        <w:t>[Proposed Change]</w:t>
      </w:r>
      <w:r>
        <w:t xml:space="preserve">: </w:t>
      </w:r>
    </w:p>
    <w:p w14:paraId="3B05C1CA" w14:textId="764FA8E5" w:rsidR="00693236" w:rsidRDefault="00693236"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693236" w:rsidRDefault="00693236"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693236" w:rsidRDefault="00693236">
      <w:pPr>
        <w:pStyle w:val="CommentText"/>
      </w:pPr>
      <w:r>
        <w:rPr>
          <w:b/>
        </w:rPr>
        <w:t>[Comments]</w:t>
      </w:r>
      <w:r>
        <w:t xml:space="preserve">: </w:t>
      </w:r>
    </w:p>
    <w:p w14:paraId="54077151" w14:textId="5CE00B10" w:rsidR="00693236" w:rsidRPr="00CA02C2" w:rsidRDefault="00693236">
      <w:pPr>
        <w:pStyle w:val="CommentText"/>
      </w:pPr>
    </w:p>
  </w:comment>
  <w:comment w:id="1540" w:author="Huawei (David)" w:date="2022-04-10T20:56:00Z" w:initials="HW">
    <w:p w14:paraId="58CF34A6" w14:textId="2B8C281B"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693236" w:rsidRDefault="00693236">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693236" w:rsidRDefault="00693236">
      <w:pPr>
        <w:pStyle w:val="CommentText"/>
      </w:pPr>
      <w:r>
        <w:rPr>
          <w:b/>
        </w:rPr>
        <w:t>[Proposed Change]</w:t>
      </w:r>
      <w:r>
        <w:t>: Move this in the procedure, after SCG configuration is performed.</w:t>
      </w:r>
    </w:p>
    <w:p w14:paraId="3DB56A03" w14:textId="77777777" w:rsidR="00693236" w:rsidRDefault="00693236">
      <w:pPr>
        <w:pStyle w:val="CommentText"/>
      </w:pPr>
      <w:r>
        <w:rPr>
          <w:b/>
        </w:rPr>
        <w:t>[Comments]</w:t>
      </w:r>
      <w:r>
        <w:t xml:space="preserve">: </w:t>
      </w:r>
    </w:p>
    <w:p w14:paraId="43DFDFCF" w14:textId="0FC96F09" w:rsidR="00693236" w:rsidRPr="00183C1C" w:rsidRDefault="00693236">
      <w:pPr>
        <w:pStyle w:val="CommentText"/>
      </w:pPr>
    </w:p>
  </w:comment>
  <w:comment w:id="1737" w:author="Huawei (David)" w:date="2022-04-10T21:01:00Z" w:initials="HW">
    <w:p w14:paraId="2DD29D29" w14:textId="6D740AAA"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693236" w:rsidRDefault="00693236">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693236" w:rsidRPr="00183C1C" w:rsidRDefault="00693236">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693236" w:rsidRDefault="00693236">
      <w:pPr>
        <w:pStyle w:val="CommentText"/>
      </w:pPr>
      <w:r>
        <w:rPr>
          <w:b/>
        </w:rPr>
        <w:t>[Comments]</w:t>
      </w:r>
      <w:r>
        <w:t xml:space="preserve">: </w:t>
      </w:r>
    </w:p>
    <w:p w14:paraId="56E0346E" w14:textId="597F7297" w:rsidR="00693236" w:rsidRPr="00183C1C" w:rsidRDefault="00693236">
      <w:pPr>
        <w:pStyle w:val="CommentText"/>
      </w:pPr>
    </w:p>
  </w:comment>
  <w:comment w:id="2445" w:author="ZTE-LiuJing" w:date="2022-04-11T11:35:00Z" w:initials="ZTE">
    <w:p w14:paraId="09B4899F" w14:textId="77777777" w:rsidR="00FC1389" w:rsidRDefault="00FC1389"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FC1389" w:rsidRDefault="00FC1389"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FC1389" w:rsidRDefault="00FC1389"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FC1389" w:rsidRDefault="00FC1389"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FC1389" w:rsidRPr="0070212C" w:rsidRDefault="00FC1389" w:rsidP="00FC1389">
      <w:pPr>
        <w:rPr>
          <w:rFonts w:eastAsia="SimSun"/>
          <w:b/>
          <w:lang w:eastAsia="en-US"/>
        </w:rPr>
      </w:pPr>
      <w:r w:rsidRPr="0070212C">
        <w:rPr>
          <w:rFonts w:eastAsia="SimSun"/>
          <w:b/>
          <w:lang w:eastAsia="en-US"/>
        </w:rPr>
        <w:t>[Comments]:</w:t>
      </w:r>
    </w:p>
    <w:p w14:paraId="45C4502C" w14:textId="17447B3C" w:rsidR="00FC1389" w:rsidRDefault="00FC1389">
      <w:pPr>
        <w:pStyle w:val="CommentText"/>
      </w:pPr>
    </w:p>
  </w:comment>
  <w:comment w:id="4296" w:author="Huawei (David)" w:date="2022-04-10T21:10:00Z" w:initials="HW">
    <w:p w14:paraId="31538F4B" w14:textId="72D89B5C"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693236" w:rsidRDefault="00693236">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693236" w:rsidRDefault="00693236">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693236" w:rsidRDefault="00693236">
      <w:pPr>
        <w:pStyle w:val="CommentText"/>
      </w:pPr>
      <w:r>
        <w:rPr>
          <w:b/>
        </w:rPr>
        <w:t>[Comments]</w:t>
      </w:r>
      <w:r>
        <w:t xml:space="preserve">: </w:t>
      </w:r>
    </w:p>
    <w:p w14:paraId="3BCAF942" w14:textId="4C0833A7" w:rsidR="00693236" w:rsidRPr="00183C1C" w:rsidRDefault="00693236">
      <w:pPr>
        <w:pStyle w:val="CommentText"/>
      </w:pPr>
    </w:p>
  </w:comment>
  <w:comment w:id="5109" w:author="ZTE-LiuJing" w:date="2022-04-11T11:37:00Z" w:initials="ZTE">
    <w:p w14:paraId="1C41B674" w14:textId="77777777" w:rsidR="00FC1389" w:rsidRDefault="00FC1389"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FC1389" w:rsidRDefault="00FC1389"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FC1389" w:rsidRPr="0070212C" w:rsidRDefault="00FC1389"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FC1389" w:rsidRDefault="00FC1389"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FC1389" w:rsidRPr="0070212C" w:rsidRDefault="00FC1389"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FC1389" w:rsidRDefault="00FC1389">
      <w:pPr>
        <w:pStyle w:val="CommentText"/>
      </w:pPr>
    </w:p>
  </w:comment>
  <w:comment w:id="6758" w:author="Huawei" w:date="2022-04-10T10:55:00Z" w:initials="HW">
    <w:p w14:paraId="3FAA9AE4" w14:textId="77777777" w:rsidR="00693236" w:rsidRPr="003423AD" w:rsidRDefault="00693236"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93236" w:rsidRDefault="00693236" w:rsidP="006A02A9">
      <w:pPr>
        <w:pStyle w:val="CommentText"/>
      </w:pPr>
      <w:r>
        <w:rPr>
          <w:b/>
        </w:rPr>
        <w:t>[Description]</w:t>
      </w:r>
      <w:r>
        <w:t xml:space="preserve">: </w:t>
      </w:r>
      <w:r>
        <w:rPr>
          <w:rFonts w:eastAsia="DengXian"/>
          <w:lang w:eastAsia="zh-CN"/>
        </w:rPr>
        <w:t>the extension is missing</w:t>
      </w:r>
    </w:p>
    <w:p w14:paraId="4AF3C140" w14:textId="14A61660" w:rsidR="00693236" w:rsidRDefault="00693236" w:rsidP="006A02A9">
      <w:pPr>
        <w:pStyle w:val="CommentText"/>
        <w:rPr>
          <w:noProof/>
        </w:rPr>
      </w:pPr>
      <w:r>
        <w:rPr>
          <w:b/>
        </w:rPr>
        <w:t>[Proposed Change]</w:t>
      </w:r>
      <w:r>
        <w:t>: add … for future extension.</w:t>
      </w:r>
    </w:p>
    <w:p w14:paraId="4F0F57FD" w14:textId="77777777" w:rsidR="00693236" w:rsidRDefault="00693236"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693236" w:rsidRDefault="00693236" w:rsidP="006A02A9">
      <w:pPr>
        <w:pStyle w:val="PL"/>
        <w:shd w:val="clear" w:color="auto" w:fill="E6E6E6"/>
      </w:pPr>
      <w:r>
        <w:tab/>
        <w:t>eventType-r17                       EventType-r17</w:t>
      </w:r>
      <w:r w:rsidRPr="006A02A9">
        <w:rPr>
          <w:color w:val="FF0000"/>
          <w:u w:val="single"/>
        </w:rPr>
        <w:t>,</w:t>
      </w:r>
    </w:p>
    <w:p w14:paraId="10926A45" w14:textId="77777777" w:rsidR="00693236" w:rsidRPr="006A02A9" w:rsidRDefault="00693236" w:rsidP="006A02A9">
      <w:pPr>
        <w:pStyle w:val="PL"/>
        <w:shd w:val="clear" w:color="auto" w:fill="E6E6E6"/>
        <w:rPr>
          <w:u w:val="single"/>
        </w:rPr>
      </w:pPr>
      <w:r>
        <w:tab/>
      </w:r>
      <w:r w:rsidRPr="006A02A9">
        <w:rPr>
          <w:color w:val="FF0000"/>
          <w:u w:val="single"/>
        </w:rPr>
        <w:t>...</w:t>
      </w:r>
    </w:p>
    <w:p w14:paraId="42B50DE8" w14:textId="564E2C5A" w:rsidR="00693236" w:rsidRDefault="00693236" w:rsidP="006A02A9">
      <w:pPr>
        <w:pStyle w:val="CommentText"/>
      </w:pPr>
      <w:r>
        <w:t>}</w:t>
      </w:r>
    </w:p>
    <w:p w14:paraId="42F60973" w14:textId="0449A0E6" w:rsidR="00693236" w:rsidRDefault="00693236" w:rsidP="006A02A9">
      <w:pPr>
        <w:pStyle w:val="CommentText"/>
      </w:pPr>
      <w:r>
        <w:rPr>
          <w:b/>
        </w:rPr>
        <w:t>[Comments]</w:t>
      </w:r>
      <w:r>
        <w:t>:</w:t>
      </w:r>
    </w:p>
  </w:comment>
  <w:comment w:id="6759" w:author="Huawei" w:date="2022-04-10T11:10:00Z" w:initials="HW">
    <w:p w14:paraId="4A358C3A" w14:textId="28B87161"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93236" w:rsidRDefault="00693236"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93236" w:rsidRDefault="00693236"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693236" w:rsidRPr="006A02A9" w:rsidRDefault="00693236" w:rsidP="006A02A9">
      <w:pPr>
        <w:keepNext/>
        <w:keepLines/>
        <w:spacing w:after="0"/>
        <w:rPr>
          <w:bCs/>
          <w:noProof/>
          <w:sz w:val="18"/>
          <w:lang w:eastAsia="en-GB"/>
        </w:rPr>
      </w:pPr>
    </w:p>
    <w:p w14:paraId="77898B57" w14:textId="0FCF3BEA" w:rsidR="00693236" w:rsidRDefault="00693236" w:rsidP="006A02A9">
      <w:pPr>
        <w:pStyle w:val="CommentText"/>
      </w:pPr>
      <w:r w:rsidRPr="006A02A9">
        <w:rPr>
          <w:rFonts w:eastAsia="MS Mincho"/>
          <w:b/>
          <w:lang w:eastAsia="en-US"/>
        </w:rPr>
        <w:t>[Comments]</w:t>
      </w:r>
      <w:r w:rsidRPr="006A02A9">
        <w:rPr>
          <w:rFonts w:eastAsia="MS Mincho"/>
          <w:lang w:eastAsia="en-US"/>
        </w:rPr>
        <w:t>:</w:t>
      </w:r>
    </w:p>
  </w:comment>
  <w:comment w:id="6954" w:author="Huawei (David)" w:date="2022-04-10T21:14:00Z" w:initials="HW">
    <w:p w14:paraId="29897DFA" w14:textId="43654CD3"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693236" w:rsidRDefault="00693236">
      <w:pPr>
        <w:pStyle w:val="CommentText"/>
      </w:pPr>
      <w:r>
        <w:rPr>
          <w:b/>
        </w:rPr>
        <w:t>[Description]</w:t>
      </w:r>
      <w:r>
        <w:t>: CPAC is not defined</w:t>
      </w:r>
    </w:p>
    <w:p w14:paraId="613BF08B" w14:textId="5D144F1D" w:rsidR="00693236" w:rsidRDefault="00693236">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693236" w:rsidRDefault="00693236">
      <w:pPr>
        <w:pStyle w:val="CommentText"/>
      </w:pPr>
      <w:r>
        <w:rPr>
          <w:b/>
        </w:rPr>
        <w:t>[Comments]</w:t>
      </w:r>
      <w:r>
        <w:t xml:space="preserve">: </w:t>
      </w:r>
    </w:p>
    <w:p w14:paraId="4FE4B830" w14:textId="236E4C92" w:rsidR="00693236" w:rsidRPr="00183C1C" w:rsidRDefault="00693236">
      <w:pPr>
        <w:pStyle w:val="CommentText"/>
      </w:pPr>
    </w:p>
  </w:comment>
  <w:comment w:id="7292" w:author="Ericsson" w:date="2022-04-10T20:22:00Z" w:initials="E">
    <w:p w14:paraId="230799C2" w14:textId="27EC636C" w:rsidR="00693236" w:rsidRDefault="00693236"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693236" w:rsidRDefault="00693236"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693236" w:rsidRDefault="00693236"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693236" w:rsidRDefault="00693236" w:rsidP="007B738E">
      <w:pPr>
        <w:pStyle w:val="CommentText"/>
      </w:pPr>
      <w:r>
        <w:rPr>
          <w:lang w:val="en-US" w:eastAsia="en-US"/>
        </w:rPr>
        <w:t>We will provide text proposal for #118e.</w:t>
      </w:r>
    </w:p>
    <w:p w14:paraId="092D2151" w14:textId="77777777" w:rsidR="00693236" w:rsidRDefault="00693236" w:rsidP="007B738E">
      <w:pPr>
        <w:pStyle w:val="CommentText"/>
      </w:pPr>
      <w:r>
        <w:rPr>
          <w:b/>
          <w:bCs/>
        </w:rPr>
        <w:t>[Comments]</w:t>
      </w:r>
      <w:r>
        <w:t xml:space="preserve">: </w:t>
      </w:r>
    </w:p>
    <w:p w14:paraId="22652C20" w14:textId="2363E4FD" w:rsidR="00693236" w:rsidRDefault="00693236" w:rsidP="007B738E">
      <w:pPr>
        <w:pStyle w:val="CommentText"/>
      </w:pPr>
    </w:p>
    <w:p w14:paraId="5CD82CB4" w14:textId="24FD3EF6" w:rsidR="00693236" w:rsidRPr="00CB1A04" w:rsidRDefault="00693236">
      <w:pPr>
        <w:pStyle w:val="CommentText"/>
      </w:pPr>
    </w:p>
  </w:comment>
  <w:comment w:id="7351" w:author="Huawei" w:date="2022-04-10T11:14:00Z" w:initials="HW">
    <w:p w14:paraId="31102DC7" w14:textId="79BA5CF6"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93236" w:rsidRDefault="00693236" w:rsidP="006A02A9">
      <w:pPr>
        <w:pStyle w:val="CommentText"/>
      </w:pPr>
      <w:r w:rsidRPr="006A02A9">
        <w:rPr>
          <w:rFonts w:eastAsia="MS Mincho"/>
          <w:b/>
          <w:lang w:eastAsia="en-US"/>
        </w:rPr>
        <w:t>[Comments]</w:t>
      </w:r>
      <w:r w:rsidRPr="006A02A9">
        <w:rPr>
          <w:rFonts w:eastAsia="MS Mincho"/>
          <w:lang w:eastAsia="en-US"/>
        </w:rPr>
        <w:t>:</w:t>
      </w:r>
    </w:p>
  </w:comment>
  <w:comment w:id="7475" w:author="MediaTek (Abhishek Roy)" w:date="2022-04-11T14:23:00Z" w:initials="AR">
    <w:p w14:paraId="52D485CB" w14:textId="77777777" w:rsidR="0007635A" w:rsidRDefault="0007635A" w:rsidP="0007635A">
      <w:pPr>
        <w:pStyle w:val="CommentText"/>
        <w:rPr>
          <w:color w:val="ED7D31"/>
        </w:rPr>
      </w:pPr>
      <w:r>
        <w:rPr>
          <w:rStyle w:val="CommentReference"/>
        </w:rPr>
        <w:annotationRef/>
      </w:r>
      <w:r>
        <w:rPr>
          <w:b/>
          <w:bCs/>
        </w:rPr>
        <w:t>[RIL]</w:t>
      </w:r>
      <w:r>
        <w:t>: M502</w:t>
      </w:r>
    </w:p>
    <w:p w14:paraId="3E1D8E45" w14:textId="77777777" w:rsidR="0007635A" w:rsidRDefault="0007635A" w:rsidP="0007635A">
      <w:pPr>
        <w:pStyle w:val="CommentText"/>
      </w:pPr>
      <w:r>
        <w:rPr>
          <w:b/>
          <w:bCs/>
        </w:rPr>
        <w:t>[Delegate]</w:t>
      </w:r>
      <w:r>
        <w:t>: MediaTek (Abhishek Roy) </w:t>
      </w:r>
    </w:p>
    <w:p w14:paraId="0EE7B886" w14:textId="77777777" w:rsidR="0007635A" w:rsidRDefault="0007635A" w:rsidP="0007635A">
      <w:pPr>
        <w:pStyle w:val="CommentText"/>
      </w:pPr>
      <w:r>
        <w:rPr>
          <w:b/>
          <w:bCs/>
        </w:rPr>
        <w:t>[WI]</w:t>
      </w:r>
      <w:r>
        <w:t xml:space="preserve">: IoT_NTN </w:t>
      </w:r>
    </w:p>
    <w:p w14:paraId="6A9E9CC8" w14:textId="77777777" w:rsidR="0007635A" w:rsidRDefault="0007635A" w:rsidP="0007635A">
      <w:pPr>
        <w:pStyle w:val="CommentText"/>
      </w:pPr>
      <w:r>
        <w:rPr>
          <w:b/>
          <w:bCs/>
        </w:rPr>
        <w:t>[Class]</w:t>
      </w:r>
      <w:r>
        <w:t xml:space="preserve">: 1 </w:t>
      </w:r>
    </w:p>
    <w:p w14:paraId="61F19605" w14:textId="77777777" w:rsidR="0007635A" w:rsidRDefault="0007635A"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07635A" w:rsidRDefault="0007635A" w:rsidP="0007635A">
      <w:pPr>
        <w:pStyle w:val="CommentText"/>
        <w:rPr>
          <w:lang w:eastAsia="en-US"/>
        </w:rPr>
      </w:pPr>
      <w:r>
        <w:rPr>
          <w:b/>
          <w:bCs/>
          <w:color w:val="FF0000"/>
        </w:rPr>
        <w:t>[Proposed Conclusion]</w:t>
      </w:r>
      <w:r>
        <w:rPr>
          <w:color w:val="FF0000"/>
        </w:rPr>
        <w:t xml:space="preserve">: </w:t>
      </w:r>
    </w:p>
    <w:p w14:paraId="24F38342" w14:textId="77777777" w:rsidR="0007635A" w:rsidRDefault="0007635A" w:rsidP="0007635A">
      <w:pPr>
        <w:pStyle w:val="CommentText"/>
      </w:pPr>
      <w:r>
        <w:rPr>
          <w:b/>
          <w:bCs/>
        </w:rPr>
        <w:t>[Description]</w:t>
      </w:r>
      <w:r>
        <w:t>: t-Service-r17 can be referred to time to "start" serving the area or referred to time to "stop" serving the area.  It may make confusion.</w:t>
      </w:r>
    </w:p>
    <w:p w14:paraId="2CFF4BC0" w14:textId="77777777" w:rsidR="0007635A" w:rsidRDefault="0007635A" w:rsidP="0007635A">
      <w:r>
        <w:rPr>
          <w:b/>
          <w:bCs/>
        </w:rPr>
        <w:t>[Proposed Change]</w:t>
      </w:r>
      <w:r>
        <w:t>: "t-Service-r17" is changed to " t-ServiceStart-r17".</w:t>
      </w:r>
    </w:p>
    <w:p w14:paraId="35EF80C6" w14:textId="5909D73F" w:rsidR="0007635A" w:rsidRDefault="0007635A">
      <w:pPr>
        <w:pStyle w:val="CommentText"/>
      </w:pPr>
    </w:p>
  </w:comment>
  <w:comment w:id="7775" w:author="Huawei-Xubin" w:date="2022-04-11T10:17:00Z" w:initials="Huawei-Xu">
    <w:p w14:paraId="31D70D36" w14:textId="4C27D8E7" w:rsidR="00693236" w:rsidRDefault="00693236"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693236" w:rsidRDefault="00693236"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693236" w:rsidRDefault="00693236" w:rsidP="00420AE4">
      <w:r w:rsidRPr="004D488C">
        <w:rPr>
          <w:b/>
        </w:rPr>
        <w:t>[Proposed Change]</w:t>
      </w:r>
      <w:r w:rsidRPr="004D488C">
        <w:t xml:space="preserve">: </w:t>
      </w:r>
      <w:r>
        <w:t>Correct as below</w:t>
      </w:r>
    </w:p>
    <w:p w14:paraId="47339667" w14:textId="77777777" w:rsidR="00693236"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693236" w:rsidRDefault="00693236" w:rsidP="00420AE4">
      <w:pPr>
        <w:pStyle w:val="CommentText"/>
      </w:pPr>
      <w:r w:rsidRPr="004D488C">
        <w:rPr>
          <w:b/>
        </w:rPr>
        <w:t>[Comments]</w:t>
      </w:r>
      <w:r w:rsidRPr="004D488C">
        <w:t>:</w:t>
      </w:r>
    </w:p>
  </w:comment>
  <w:comment w:id="7776" w:author="Huawei-Xubin" w:date="2022-04-11T10:18:00Z" w:initials="Huawei-Xu">
    <w:p w14:paraId="6CE8B0DF" w14:textId="5B489E0C" w:rsidR="00693236" w:rsidRPr="00364488" w:rsidRDefault="00693236"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693236" w:rsidRPr="00364488" w:rsidRDefault="00693236" w:rsidP="00420AE4">
      <w:r w:rsidRPr="00364488">
        <w:rPr>
          <w:b/>
        </w:rPr>
        <w:t>[Description]</w:t>
      </w:r>
      <w:r w:rsidRPr="00364488">
        <w:t xml:space="preserve">: RAN1 has agreed to add one additional NTN validity duration value for GEO i.e. 900 seconds. </w:t>
      </w:r>
    </w:p>
    <w:p w14:paraId="79C6F21F" w14:textId="77777777" w:rsidR="00693236" w:rsidRPr="00364488" w:rsidRDefault="00693236"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693236" w:rsidRPr="00364488"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693236" w:rsidRDefault="00693236" w:rsidP="00420AE4">
      <w:pPr>
        <w:pStyle w:val="CommentText"/>
      </w:pPr>
      <w:r w:rsidRPr="00364488">
        <w:rPr>
          <w:b/>
        </w:rPr>
        <w:t>[Comments]</w:t>
      </w:r>
      <w:r w:rsidRPr="00364488">
        <w:t>:</w:t>
      </w:r>
    </w:p>
  </w:comment>
  <w:comment w:id="7777" w:author="CATT（xiangdong）" w:date="2022-04-11T14:28:00Z" w:initials="CATT">
    <w:p w14:paraId="4D4EA8F8" w14:textId="7C0D8FB5" w:rsidR="00AC74BA" w:rsidRDefault="00AC74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AC74BA" w:rsidRDefault="00AC74BA">
      <w:pPr>
        <w:pStyle w:val="CommentText"/>
        <w:rPr>
          <w:rFonts w:eastAsia="DengXian"/>
          <w:lang w:eastAsia="zh-CN"/>
        </w:rPr>
      </w:pPr>
      <w:r>
        <w:rPr>
          <w:b/>
        </w:rPr>
        <w:t>[Description]</w:t>
      </w:r>
      <w:r>
        <w:t xml:space="preserve">: </w:t>
      </w:r>
    </w:p>
    <w:p w14:paraId="2F1D7028" w14:textId="77777777" w:rsidR="00AC74BA" w:rsidRDefault="00AC74BA"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AC74BA" w:rsidRPr="00AC74BA" w:rsidRDefault="00AC74BA"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AC74BA" w:rsidRDefault="00AC74BA">
      <w:pPr>
        <w:pStyle w:val="CommentText"/>
        <w:rPr>
          <w:rFonts w:eastAsia="DengXian"/>
          <w:lang w:eastAsia="zh-CN"/>
        </w:rPr>
      </w:pPr>
      <w:r>
        <w:rPr>
          <w:b/>
        </w:rPr>
        <w:t>[Proposed Change]</w:t>
      </w:r>
      <w:r>
        <w:t xml:space="preserve">: </w:t>
      </w:r>
    </w:p>
    <w:p w14:paraId="06BF36F7" w14:textId="27E0D10B" w:rsidR="00AC74BA" w:rsidRPr="00AC74BA" w:rsidRDefault="00AC74BA">
      <w:pPr>
        <w:pStyle w:val="CommentText"/>
        <w:rPr>
          <w:rFonts w:eastAsia="DengXian"/>
          <w:lang w:eastAsia="zh-CN"/>
        </w:rPr>
      </w:pPr>
      <w:r>
        <w:rPr>
          <w:rFonts w:eastAsia="DengXian" w:hint="eastAsia"/>
          <w:lang w:eastAsia="zh-CN"/>
        </w:rPr>
        <w:t>Remove this sentence.</w:t>
      </w:r>
    </w:p>
    <w:p w14:paraId="6F6020C3" w14:textId="77777777" w:rsidR="00AC74BA" w:rsidRDefault="00AC74BA">
      <w:pPr>
        <w:pStyle w:val="CommentText"/>
      </w:pPr>
      <w:r>
        <w:rPr>
          <w:b/>
        </w:rPr>
        <w:t>[Comments]</w:t>
      </w:r>
      <w:r>
        <w:t xml:space="preserve">: </w:t>
      </w:r>
    </w:p>
    <w:p w14:paraId="5B77BF45" w14:textId="61575B8D" w:rsidR="00AC74BA" w:rsidRPr="00AC74BA" w:rsidRDefault="00AC74BA">
      <w:pPr>
        <w:pStyle w:val="CommentText"/>
      </w:pPr>
    </w:p>
  </w:comment>
  <w:comment w:id="7778" w:author="CATT（xiangdong）" w:date="2022-04-11T14:30:00Z" w:initials="CATT">
    <w:p w14:paraId="5280AF99" w14:textId="0E4FCCA8" w:rsidR="0073428F" w:rsidRDefault="007342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73428F" w:rsidRDefault="0073428F">
      <w:pPr>
        <w:pStyle w:val="CommentText"/>
        <w:rPr>
          <w:rFonts w:eastAsia="DengXian"/>
          <w:lang w:eastAsia="zh-CN"/>
        </w:rPr>
      </w:pPr>
      <w:r>
        <w:rPr>
          <w:b/>
        </w:rPr>
        <w:t>[Description]</w:t>
      </w:r>
      <w:r>
        <w:t xml:space="preserve">: </w:t>
      </w:r>
    </w:p>
    <w:p w14:paraId="0C4E9CAD" w14:textId="3EDD473B" w:rsidR="0073428F" w:rsidRPr="0073428F" w:rsidRDefault="0073428F">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73428F" w:rsidRDefault="0073428F">
      <w:pPr>
        <w:pStyle w:val="CommentText"/>
        <w:rPr>
          <w:rFonts w:eastAsia="DengXian"/>
          <w:lang w:eastAsia="zh-CN"/>
        </w:rPr>
      </w:pPr>
      <w:r>
        <w:rPr>
          <w:b/>
        </w:rPr>
        <w:t>[Proposed Change]</w:t>
      </w:r>
      <w:r>
        <w:t xml:space="preserve">: </w:t>
      </w:r>
    </w:p>
    <w:p w14:paraId="6044436E" w14:textId="35DBCE5E" w:rsidR="0073428F" w:rsidRPr="0073428F" w:rsidRDefault="0073428F">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77777777" w:rsidR="0073428F" w:rsidRDefault="0073428F">
      <w:pPr>
        <w:pStyle w:val="CommentText"/>
      </w:pPr>
      <w:r>
        <w:rPr>
          <w:b/>
        </w:rPr>
        <w:t>[Comments]</w:t>
      </w:r>
      <w:r>
        <w:t xml:space="preserve">: </w:t>
      </w:r>
    </w:p>
    <w:p w14:paraId="194937BB" w14:textId="56F0D6BC" w:rsidR="0073428F" w:rsidRPr="0073428F" w:rsidRDefault="0073428F">
      <w:pPr>
        <w:pStyle w:val="CommentText"/>
      </w:pPr>
    </w:p>
  </w:comment>
  <w:comment w:id="7779" w:author="Sharma, Vivek" w:date="2022-04-11T07:53:00Z" w:initials="SV">
    <w:p w14:paraId="66AE547A" w14:textId="2062AF59" w:rsidR="0079537B" w:rsidRDefault="0079537B"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79537B" w:rsidRDefault="0079537B" w:rsidP="0079537B">
      <w:pPr>
        <w:pStyle w:val="CommentText"/>
      </w:pPr>
      <w:r>
        <w:rPr>
          <w:b/>
          <w:bCs/>
        </w:rPr>
        <w:t xml:space="preserve">[Description]: </w:t>
      </w:r>
      <w:r w:rsidRPr="00E41567">
        <w:t>k-Mac u</w:t>
      </w:r>
      <w:r w:rsidRPr="00DB4A3A">
        <w:t>nit should be in msec</w:t>
      </w:r>
      <w:r>
        <w:t>.</w:t>
      </w:r>
    </w:p>
    <w:p w14:paraId="13C25F87" w14:textId="69646D6A" w:rsidR="0079537B" w:rsidRDefault="0079537B"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r>
        <w:t>.</w:t>
      </w:r>
    </w:p>
    <w:p w14:paraId="22D769CE" w14:textId="77777777" w:rsidR="0079537B" w:rsidRDefault="0079537B" w:rsidP="0079537B">
      <w:pPr>
        <w:pStyle w:val="CommentText"/>
      </w:pPr>
    </w:p>
    <w:p w14:paraId="5CA66D43" w14:textId="3D02BA4F" w:rsidR="0079537B" w:rsidRDefault="0079537B" w:rsidP="0079537B">
      <w:pPr>
        <w:pStyle w:val="CommentText"/>
      </w:pPr>
      <w:r>
        <w:rPr>
          <w:b/>
          <w:bCs/>
        </w:rPr>
        <w:t>[Comments]:</w:t>
      </w:r>
    </w:p>
  </w:comment>
  <w:comment w:id="7780" w:author="CATT（xiangdong）" w:date="2022-04-11T14:31:00Z" w:initials="CATT">
    <w:p w14:paraId="2801F728" w14:textId="11C7843C" w:rsidR="007840E9" w:rsidRDefault="007840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7840E9" w:rsidRDefault="007840E9">
      <w:pPr>
        <w:pStyle w:val="CommentText"/>
        <w:rPr>
          <w:rFonts w:eastAsia="DengXian"/>
          <w:lang w:eastAsia="zh-CN"/>
        </w:rPr>
      </w:pPr>
      <w:r>
        <w:rPr>
          <w:b/>
        </w:rPr>
        <w:t>[Description]</w:t>
      </w:r>
      <w:r>
        <w:t xml:space="preserve">: </w:t>
      </w:r>
    </w:p>
    <w:p w14:paraId="2E28A7D2" w14:textId="6EEBCCDC" w:rsidR="007840E9" w:rsidRPr="007840E9" w:rsidRDefault="007840E9">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7840E9" w:rsidRDefault="007840E9">
      <w:pPr>
        <w:pStyle w:val="CommentText"/>
        <w:rPr>
          <w:rFonts w:eastAsia="DengXian"/>
          <w:lang w:eastAsia="zh-CN"/>
        </w:rPr>
      </w:pPr>
      <w:r>
        <w:rPr>
          <w:b/>
        </w:rPr>
        <w:t>[Proposed Change]</w:t>
      </w:r>
      <w:r>
        <w:t xml:space="preserve">: </w:t>
      </w:r>
    </w:p>
    <w:p w14:paraId="447B7548" w14:textId="77777777" w:rsidR="007840E9" w:rsidRDefault="007840E9" w:rsidP="007840E9">
      <w:pPr>
        <w:pStyle w:val="PL"/>
        <w:shd w:val="clear" w:color="auto" w:fill="E6E6E6"/>
      </w:pPr>
      <w:r w:rsidRPr="00925178">
        <w:t>SatelliteInfo</w:t>
      </w:r>
      <w:r>
        <w:t xml:space="preserve">-r17 </w:t>
      </w:r>
      <w:r w:rsidRPr="00566759">
        <w:t>::= SEQUENCE</w:t>
      </w:r>
      <w:r>
        <w:t xml:space="preserve"> {</w:t>
      </w:r>
    </w:p>
    <w:p w14:paraId="4F4F19E8" w14:textId="77777777" w:rsidR="007840E9" w:rsidRDefault="007840E9"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7840E9" w:rsidRDefault="007840E9"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7840E9" w:rsidRDefault="007840E9" w:rsidP="007840E9">
      <w:pPr>
        <w:pStyle w:val="PL"/>
        <w:shd w:val="clear" w:color="auto" w:fill="E6E6E6"/>
      </w:pPr>
      <w:r>
        <w:tab/>
        <w:t>...</w:t>
      </w:r>
    </w:p>
    <w:p w14:paraId="41AECE92" w14:textId="77777777" w:rsidR="007840E9" w:rsidRDefault="007840E9" w:rsidP="007840E9">
      <w:pPr>
        <w:pStyle w:val="PL"/>
        <w:shd w:val="clear" w:color="auto" w:fill="E6E6E6"/>
      </w:pPr>
      <w:r>
        <w:t>}</w:t>
      </w:r>
    </w:p>
    <w:p w14:paraId="671F0164" w14:textId="77777777" w:rsidR="007840E9" w:rsidRPr="007840E9" w:rsidRDefault="007840E9">
      <w:pPr>
        <w:pStyle w:val="CommentText"/>
        <w:rPr>
          <w:rFonts w:eastAsia="DengXian"/>
          <w:lang w:eastAsia="zh-CN"/>
        </w:rPr>
      </w:pPr>
    </w:p>
    <w:p w14:paraId="442A9E86" w14:textId="77777777" w:rsidR="007840E9" w:rsidRDefault="007840E9">
      <w:pPr>
        <w:pStyle w:val="CommentText"/>
      </w:pPr>
      <w:r>
        <w:rPr>
          <w:b/>
        </w:rPr>
        <w:t>[Comments]</w:t>
      </w:r>
      <w:r>
        <w:t xml:space="preserve">: </w:t>
      </w:r>
    </w:p>
    <w:p w14:paraId="7104CB1E" w14:textId="692B7B6B" w:rsidR="007840E9" w:rsidRPr="007840E9" w:rsidRDefault="007840E9">
      <w:pPr>
        <w:pStyle w:val="CommentText"/>
      </w:pPr>
    </w:p>
  </w:comment>
  <w:comment w:id="7781" w:author="Lenovo (Hyung-Nam)" w:date="2022-04-10T22:25:00Z" w:initials="B">
    <w:p w14:paraId="17928E63" w14:textId="4ED66972" w:rsidR="00693236" w:rsidRDefault="0069323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693236" w:rsidRDefault="00693236">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693236" w:rsidRDefault="00693236">
      <w:pPr>
        <w:pStyle w:val="CommentText"/>
      </w:pPr>
      <w:r>
        <w:rPr>
          <w:b/>
        </w:rPr>
        <w:t>[Proposed Change]</w:t>
      </w:r>
      <w:r>
        <w:t xml:space="preserve">: </w:t>
      </w:r>
      <w:r w:rsidRPr="008400F2">
        <w:t>Remove extension marker in IE SatelliteInfo-r17.</w:t>
      </w:r>
    </w:p>
    <w:p w14:paraId="5C5F817E" w14:textId="77777777" w:rsidR="00693236" w:rsidRDefault="00693236">
      <w:pPr>
        <w:pStyle w:val="CommentText"/>
      </w:pPr>
      <w:r>
        <w:rPr>
          <w:b/>
        </w:rPr>
        <w:t>[Comments]</w:t>
      </w:r>
      <w:r>
        <w:t xml:space="preserve">: </w:t>
      </w:r>
    </w:p>
    <w:p w14:paraId="556B77CA" w14:textId="2D5621E8" w:rsidR="00693236" w:rsidRPr="008400F2" w:rsidRDefault="00693236">
      <w:pPr>
        <w:pStyle w:val="CommentText"/>
      </w:pPr>
    </w:p>
  </w:comment>
  <w:comment w:id="8192" w:author="Huawei-Xubin" w:date="2022-04-11T10:20:00Z" w:initials="Huawei-Xu">
    <w:p w14:paraId="0F3DD2B5" w14:textId="103E9FDD" w:rsidR="00693236" w:rsidRPr="00C50B69" w:rsidRDefault="00693236"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693236" w:rsidRPr="00C50B69" w:rsidRDefault="00693236" w:rsidP="00420AE4">
      <w:r w:rsidRPr="00C50B69">
        <w:rPr>
          <w:b/>
        </w:rPr>
        <w:t>[Description]</w:t>
      </w:r>
      <w:r w:rsidRPr="00C50B69">
        <w:t xml:space="preserve">: offsetThresholdTA-r17 has the same value range in eMTC and NB-IoT. an IE could be introduced. </w:t>
      </w:r>
    </w:p>
    <w:p w14:paraId="2D44DD2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693236" w:rsidRPr="00E611AB" w:rsidRDefault="00693236" w:rsidP="00420AE4">
      <w:pPr>
        <w:ind w:left="284" w:hanging="284"/>
      </w:pPr>
      <w:r w:rsidRPr="00E611AB">
        <w:t>Section 6.7. 1nclude OffsetThresholdTA-r17 in list of IMPORTS</w:t>
      </w:r>
    </w:p>
    <w:p w14:paraId="6FD3AF8B" w14:textId="640A1463" w:rsidR="00693236" w:rsidRPr="00420AE4"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693236" w:rsidRDefault="00693236" w:rsidP="00420AE4">
      <w:pPr>
        <w:pStyle w:val="CommentText"/>
      </w:pPr>
      <w:r w:rsidRPr="00C50B69">
        <w:rPr>
          <w:b/>
        </w:rPr>
        <w:t>[Comments]</w:t>
      </w:r>
      <w:r w:rsidRPr="00C50B69">
        <w:t>:</w:t>
      </w:r>
    </w:p>
  </w:comment>
  <w:comment w:id="8193" w:author="Huawei-Xubin" w:date="2022-04-11T10:21:00Z" w:initials="Huawei-Xu">
    <w:p w14:paraId="61455337" w14:textId="5706C470" w:rsidR="00693236" w:rsidRPr="00E611AB" w:rsidRDefault="00693236"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693236" w:rsidRPr="00E611AB" w:rsidRDefault="00693236" w:rsidP="00420AE4">
      <w:r w:rsidRPr="00E611AB">
        <w:rPr>
          <w:b/>
        </w:rPr>
        <w:t>[Description]</w:t>
      </w:r>
      <w:r w:rsidRPr="00E611AB">
        <w:t xml:space="preserve">: sr-ProhibitTimerExt-r17 has the same value range in eMTC and NB-IoT. an IE could be introduced. </w:t>
      </w:r>
    </w:p>
    <w:p w14:paraId="12CE981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693236"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194" w:author="Huawei-Xubin" w:date="2022-04-11T10:23:00Z" w:initials="Huawei-Xu">
    <w:p w14:paraId="6574ADBF" w14:textId="50E9E3CF" w:rsidR="00693236" w:rsidRPr="00E611AB" w:rsidRDefault="00693236"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693236" w:rsidRPr="00E611AB" w:rsidRDefault="00693236" w:rsidP="00420AE4">
      <w:r w:rsidRPr="00E611AB">
        <w:rPr>
          <w:b/>
        </w:rPr>
        <w:t>[Description]</w:t>
      </w:r>
      <w:r w:rsidRPr="00E611AB">
        <w:t xml:space="preserve">: sr-ProhibitTimerExt-r17 is defined as OPTIONAL Need OP. It should be Need OR to allow deconfiguration </w:t>
      </w:r>
    </w:p>
    <w:p w14:paraId="058D31E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45" w:author="Huawei" w:date="2022-04-09T17:05:00Z" w:initials="HW">
    <w:p w14:paraId="4A48A434" w14:textId="77777777" w:rsidR="00693236" w:rsidRPr="00573B7C" w:rsidRDefault="00693236"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693236" w:rsidRDefault="00693236"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693236" w:rsidRPr="00573B7C" w:rsidRDefault="00693236"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693236" w:rsidRDefault="00693236"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299" w:author="Huawei-Xubin" w:date="2022-04-11T10:26:00Z" w:initials="Huawei-Xu">
    <w:p w14:paraId="4B5EA64F" w14:textId="3162D65A" w:rsidR="00693236" w:rsidRPr="00E611AB" w:rsidRDefault="00693236"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693236" w:rsidRPr="00E611AB" w:rsidRDefault="00693236" w:rsidP="00420AE4">
      <w:r w:rsidRPr="00E611AB">
        <w:rPr>
          <w:b/>
        </w:rPr>
        <w:t>[Description]</w:t>
      </w:r>
      <w:r w:rsidRPr="00E611AB">
        <w:t xml:space="preserve">: </w:t>
      </w:r>
      <w:r>
        <w:t xml:space="preserve">the two parameters should be NEED ON </w:t>
      </w:r>
    </w:p>
    <w:p w14:paraId="07200E67" w14:textId="77777777" w:rsidR="00693236" w:rsidRPr="00E611AB" w:rsidRDefault="00693236"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98" w:author="Huawei-Xubin" w:date="2022-04-11T10:27:00Z" w:initials="Huawei-Xu">
    <w:p w14:paraId="78254D53" w14:textId="41AAFC43" w:rsidR="00693236" w:rsidRPr="00E611AB" w:rsidRDefault="00693236"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693236" w:rsidRPr="00E611AB" w:rsidRDefault="00693236"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30" w:author="MediaTek (Abhishek Roy)" w:date="2022-04-10T23:05:00Z" w:initials="AR">
    <w:p w14:paraId="46BBCA19" w14:textId="77777777" w:rsidR="006224B7" w:rsidRDefault="006224B7" w:rsidP="006224B7">
      <w:pPr>
        <w:pStyle w:val="CommentText"/>
        <w:rPr>
          <w:color w:val="ED7D31"/>
        </w:rPr>
      </w:pPr>
      <w:r>
        <w:rPr>
          <w:rStyle w:val="CommentReference"/>
        </w:rPr>
        <w:annotationRef/>
      </w:r>
      <w:r>
        <w:rPr>
          <w:b/>
          <w:bCs/>
        </w:rPr>
        <w:t>[RIL]</w:t>
      </w:r>
      <w:r>
        <w:t>: M503</w:t>
      </w:r>
    </w:p>
    <w:p w14:paraId="2D44F8C0" w14:textId="77777777" w:rsidR="006224B7" w:rsidRDefault="006224B7" w:rsidP="006224B7">
      <w:pPr>
        <w:pStyle w:val="CommentText"/>
      </w:pPr>
      <w:r>
        <w:rPr>
          <w:b/>
          <w:bCs/>
        </w:rPr>
        <w:t>[Delegate]</w:t>
      </w:r>
      <w:r>
        <w:t>: MediaTek (Abhishek Roy) </w:t>
      </w:r>
    </w:p>
    <w:p w14:paraId="4A07A528" w14:textId="77777777" w:rsidR="006224B7" w:rsidRDefault="006224B7" w:rsidP="006224B7">
      <w:pPr>
        <w:pStyle w:val="CommentText"/>
      </w:pPr>
      <w:r>
        <w:rPr>
          <w:b/>
          <w:bCs/>
        </w:rPr>
        <w:t>[WI]</w:t>
      </w:r>
      <w:r>
        <w:t xml:space="preserve">: IoT_NTN </w:t>
      </w:r>
    </w:p>
    <w:p w14:paraId="2257CD58" w14:textId="77777777" w:rsidR="006224B7" w:rsidRDefault="006224B7" w:rsidP="006224B7">
      <w:pPr>
        <w:pStyle w:val="CommentText"/>
      </w:pPr>
      <w:r>
        <w:rPr>
          <w:b/>
          <w:bCs/>
        </w:rPr>
        <w:t>[Class]</w:t>
      </w:r>
      <w:r>
        <w:t xml:space="preserve">: 1 </w:t>
      </w:r>
    </w:p>
    <w:p w14:paraId="1D6D6C55" w14:textId="77777777" w:rsidR="006224B7" w:rsidRDefault="006224B7"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6224B7" w:rsidRDefault="006224B7" w:rsidP="006224B7">
      <w:pPr>
        <w:pStyle w:val="CommentText"/>
        <w:rPr>
          <w:lang w:eastAsia="en-US"/>
        </w:rPr>
      </w:pPr>
      <w:r>
        <w:rPr>
          <w:b/>
          <w:bCs/>
          <w:color w:val="FF0000"/>
        </w:rPr>
        <w:t>[Proposed Conclusion]</w:t>
      </w:r>
      <w:r>
        <w:rPr>
          <w:color w:val="FF0000"/>
        </w:rPr>
        <w:t xml:space="preserve">: </w:t>
      </w:r>
    </w:p>
    <w:p w14:paraId="334FFD34" w14:textId="77777777" w:rsidR="006224B7" w:rsidRDefault="006224B7" w:rsidP="006224B7">
      <w:pPr>
        <w:pStyle w:val="CommentText"/>
      </w:pPr>
      <w:r>
        <w:rPr>
          <w:b/>
          <w:bCs/>
        </w:rPr>
        <w:t>[Description]</w:t>
      </w:r>
      <w:r>
        <w:t>: True does not seem good here. Better to relace “true” with “enabled”</w:t>
      </w:r>
    </w:p>
    <w:p w14:paraId="1EB184D1" w14:textId="77777777" w:rsidR="006224B7" w:rsidRDefault="006224B7" w:rsidP="006224B7">
      <w:r>
        <w:rPr>
          <w:b/>
          <w:bCs/>
        </w:rPr>
        <w:t>[Proposed Change]</w:t>
      </w:r>
      <w:r>
        <w:t>: ta-Report-r17    ENUMERATED {enabled}.</w:t>
      </w:r>
    </w:p>
    <w:p w14:paraId="3A280A1D" w14:textId="1B40FFFF" w:rsidR="006224B7" w:rsidRDefault="006224B7">
      <w:pPr>
        <w:pStyle w:val="CommentText"/>
      </w:pPr>
    </w:p>
  </w:comment>
  <w:comment w:id="8429" w:author="Huawei-Xubin" w:date="2022-04-11T10:47:00Z" w:initials="Huawei-Xu">
    <w:p w14:paraId="3F73D475" w14:textId="52601F74" w:rsidR="00693236" w:rsidRDefault="00693236"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693236" w:rsidRPr="0025454D" w:rsidRDefault="00693236"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693236" w:rsidRDefault="00693236" w:rsidP="00693236">
      <w:r w:rsidRPr="004D488C">
        <w:rPr>
          <w:b/>
        </w:rPr>
        <w:t>[Proposed Change]</w:t>
      </w:r>
      <w:r w:rsidRPr="004D488C">
        <w:t xml:space="preserve">: </w:t>
      </w:r>
      <w:r>
        <w:t>see tdoc</w:t>
      </w:r>
    </w:p>
    <w:p w14:paraId="3FB44E1F" w14:textId="14153170" w:rsidR="00693236" w:rsidRDefault="00693236" w:rsidP="00693236">
      <w:pPr>
        <w:pStyle w:val="CommentText"/>
      </w:pPr>
      <w:r w:rsidRPr="004D488C">
        <w:rPr>
          <w:b/>
        </w:rPr>
        <w:t>[Comments]</w:t>
      </w:r>
      <w:r w:rsidRPr="004D488C">
        <w:t>:</w:t>
      </w:r>
    </w:p>
  </w:comment>
  <w:comment w:id="9145" w:author="ZTE-LiuJing" w:date="2022-04-11T11:40:00Z" w:initials="ZTE">
    <w:p w14:paraId="381E9731" w14:textId="77777777" w:rsidR="00FC1389" w:rsidRDefault="00FC1389"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FC1389" w:rsidRDefault="00FC1389"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FC1389" w:rsidRDefault="00FC1389"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FC1389" w:rsidRPr="0070212C" w:rsidRDefault="00FC1389"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FC1389" w:rsidRDefault="00FC1389"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C1389" w14:paraId="3A4C146D"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FC1389" w:rsidRDefault="00FC1389"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FC1389" w:rsidRDefault="00FC1389"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FC1389" w14:paraId="7AFC10B6"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FC1389" w:rsidRDefault="00FC1389"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FC1389" w:rsidRDefault="00FC1389"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FC1389" w:rsidRDefault="00FC1389"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1389" w14:paraId="50CD8FBD" w14:textId="77777777" w:rsidTr="00C45675">
        <w:tc>
          <w:tcPr>
            <w:tcW w:w="4027" w:type="dxa"/>
            <w:tcBorders>
              <w:top w:val="single" w:sz="4" w:space="0" w:color="auto"/>
              <w:left w:val="single" w:sz="4" w:space="0" w:color="auto"/>
              <w:bottom w:val="single" w:sz="4" w:space="0" w:color="auto"/>
              <w:right w:val="single" w:sz="4" w:space="0" w:color="auto"/>
            </w:tcBorders>
          </w:tcPr>
          <w:p w14:paraId="083957BF" w14:textId="77777777" w:rsidR="00FC1389" w:rsidRDefault="00FC1389"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FC1389" w:rsidRDefault="00FC1389" w:rsidP="00FC1389">
            <w:pPr>
              <w:pStyle w:val="TAH"/>
              <w:rPr>
                <w:b w:val="0"/>
                <w:lang w:eastAsia="sv-SE"/>
              </w:rPr>
            </w:pPr>
            <w:r>
              <w:rPr>
                <w:lang w:eastAsia="sv-SE"/>
              </w:rPr>
              <w:t>Explanation</w:t>
            </w:r>
          </w:p>
        </w:tc>
      </w:tr>
      <w:tr w:rsidR="00FC1389" w14:paraId="57057827" w14:textId="77777777" w:rsidTr="00C45675">
        <w:tc>
          <w:tcPr>
            <w:tcW w:w="4027" w:type="dxa"/>
            <w:tcBorders>
              <w:top w:val="single" w:sz="4" w:space="0" w:color="auto"/>
              <w:left w:val="single" w:sz="4" w:space="0" w:color="auto"/>
              <w:bottom w:val="single" w:sz="4" w:space="0" w:color="auto"/>
              <w:right w:val="single" w:sz="4" w:space="0" w:color="auto"/>
            </w:tcBorders>
          </w:tcPr>
          <w:p w14:paraId="79102112" w14:textId="77777777" w:rsidR="00FC1389" w:rsidRDefault="00FC1389"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FC1389" w:rsidRDefault="00FC1389"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C1389" w14:paraId="136155A3" w14:textId="77777777" w:rsidTr="00C45675">
        <w:tc>
          <w:tcPr>
            <w:tcW w:w="4027" w:type="dxa"/>
            <w:tcBorders>
              <w:top w:val="single" w:sz="4" w:space="0" w:color="auto"/>
              <w:left w:val="single" w:sz="4" w:space="0" w:color="auto"/>
              <w:bottom w:val="single" w:sz="4" w:space="0" w:color="auto"/>
              <w:right w:val="single" w:sz="4" w:space="0" w:color="auto"/>
            </w:tcBorders>
          </w:tcPr>
          <w:p w14:paraId="07DF4D4F" w14:textId="77777777" w:rsidR="00FC1389" w:rsidRDefault="00FC1389"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FC1389" w14:paraId="625C70BD" w14:textId="77777777" w:rsidTr="00C45675">
        <w:tc>
          <w:tcPr>
            <w:tcW w:w="4027" w:type="dxa"/>
            <w:tcBorders>
              <w:top w:val="single" w:sz="4" w:space="0" w:color="auto"/>
              <w:left w:val="single" w:sz="4" w:space="0" w:color="auto"/>
              <w:bottom w:val="single" w:sz="4" w:space="0" w:color="auto"/>
              <w:right w:val="single" w:sz="4" w:space="0" w:color="auto"/>
            </w:tcBorders>
          </w:tcPr>
          <w:p w14:paraId="181F0690" w14:textId="77777777" w:rsidR="00FC1389" w:rsidRDefault="00FC1389"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FC1389" w:rsidRDefault="00FC1389" w:rsidP="00FC1389">
      <w:pPr>
        <w:pStyle w:val="CommentText"/>
        <w:rPr>
          <w:lang w:val="en-US" w:eastAsia="zh-CN"/>
        </w:rPr>
      </w:pPr>
    </w:p>
    <w:p w14:paraId="20CF55EE" w14:textId="77777777" w:rsidR="00FC1389" w:rsidRDefault="00FC1389" w:rsidP="00FC1389">
      <w:r>
        <w:rPr>
          <w:b/>
        </w:rPr>
        <w:t>[Comments]</w:t>
      </w:r>
      <w:r>
        <w:t>:</w:t>
      </w:r>
    </w:p>
    <w:p w14:paraId="6FCBB4F4" w14:textId="74E9EAF3" w:rsidR="00FC1389" w:rsidRDefault="00FC1389">
      <w:pPr>
        <w:pStyle w:val="CommentText"/>
      </w:pPr>
    </w:p>
  </w:comment>
  <w:comment w:id="9146" w:author="Huawei (David)" w:date="2022-04-10T21:16:00Z" w:initials="HW">
    <w:p w14:paraId="0DB0A8E4" w14:textId="67AF9EFC"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693236" w:rsidRDefault="00693236">
      <w:pPr>
        <w:pStyle w:val="CommentText"/>
      </w:pPr>
      <w:r>
        <w:rPr>
          <w:b/>
        </w:rPr>
        <w:t>[Description]</w:t>
      </w:r>
      <w:r>
        <w:t>: Usually, "SCG" is used rather than "SN"</w:t>
      </w:r>
    </w:p>
    <w:p w14:paraId="41DF473F" w14:textId="2033BF07" w:rsidR="00693236" w:rsidRDefault="00693236">
      <w:pPr>
        <w:pStyle w:val="CommentText"/>
      </w:pPr>
      <w:r>
        <w:rPr>
          <w:b/>
        </w:rPr>
        <w:t>[Proposed Change]</w:t>
      </w:r>
      <w:r>
        <w:t>: replace every occurence of triggerConditionSN with triggerConditionSCG.</w:t>
      </w:r>
    </w:p>
    <w:p w14:paraId="093750E4" w14:textId="77777777" w:rsidR="00693236" w:rsidRDefault="00693236">
      <w:pPr>
        <w:pStyle w:val="CommentText"/>
      </w:pPr>
      <w:r>
        <w:rPr>
          <w:b/>
        </w:rPr>
        <w:t>[Comments]</w:t>
      </w:r>
      <w:r>
        <w:t xml:space="preserve">: </w:t>
      </w:r>
    </w:p>
    <w:p w14:paraId="4FB9FD8E" w14:textId="46FD9483" w:rsidR="00693236" w:rsidRPr="00183C1C" w:rsidRDefault="00693236">
      <w:pPr>
        <w:pStyle w:val="CommentText"/>
      </w:pPr>
    </w:p>
  </w:comment>
  <w:comment w:id="9159" w:author="Huawei-Xubin" w:date="2022-04-11T10:49:00Z" w:initials="Huawei-Xu">
    <w:p w14:paraId="38D31D3E" w14:textId="23D7CE15" w:rsidR="00693236" w:rsidRPr="00F274A6" w:rsidRDefault="00693236"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693236" w:rsidRPr="00F274A6" w:rsidRDefault="00693236"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693236" w:rsidRDefault="00693236" w:rsidP="00693236">
      <w:r w:rsidRPr="00F274A6">
        <w:rPr>
          <w:b/>
        </w:rPr>
        <w:t>[Proposed Change]</w:t>
      </w:r>
      <w:r w:rsidRPr="00F274A6">
        <w:t xml:space="preserve">: see </w:t>
      </w:r>
      <w:r>
        <w:t>rapporteur CR</w:t>
      </w:r>
    </w:p>
    <w:p w14:paraId="71C4A4EE" w14:textId="147F1AE8" w:rsidR="00693236" w:rsidRDefault="00693236" w:rsidP="00693236">
      <w:pPr>
        <w:pStyle w:val="CommentText"/>
      </w:pPr>
      <w:r w:rsidRPr="002139AE">
        <w:rPr>
          <w:b/>
        </w:rPr>
        <w:t>[Comments]</w:t>
      </w:r>
      <w:r w:rsidRPr="002139AE">
        <w:t>:</w:t>
      </w:r>
    </w:p>
  </w:comment>
  <w:comment w:id="9944" w:author="Huawei" w:date="2022-04-10T11:17:00Z" w:initials="HW">
    <w:p w14:paraId="50B73DFA" w14:textId="517D3138"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93236" w:rsidRDefault="00693236"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693236" w:rsidRDefault="00693236">
      <w:pPr>
        <w:pStyle w:val="CommentText"/>
      </w:pPr>
    </w:p>
  </w:comment>
  <w:comment w:id="10568" w:author="Huawei" w:date="2022-04-10T11:21:00Z" w:initials="HW">
    <w:p w14:paraId="7775737F" w14:textId="5ADBC80D" w:rsidR="00693236" w:rsidRPr="006A02A9" w:rsidRDefault="00693236"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93236" w:rsidRPr="006A02A9" w:rsidRDefault="00693236"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693236" w:rsidRPr="006A02A9" w:rsidRDefault="00693236"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93236" w:rsidRPr="006A02A9" w:rsidRDefault="00693236"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93236" w:rsidRPr="006A02A9" w:rsidRDefault="00693236" w:rsidP="006A02A9">
      <w:pPr>
        <w:rPr>
          <w:b/>
          <w:i/>
          <w:noProof/>
          <w:kern w:val="2"/>
        </w:rPr>
      </w:pPr>
    </w:p>
    <w:p w14:paraId="4D3AE230" w14:textId="77777777" w:rsidR="00693236" w:rsidRPr="006A02A9" w:rsidRDefault="00693236" w:rsidP="006A02A9">
      <w:r w:rsidRPr="006A02A9">
        <w:rPr>
          <w:rFonts w:eastAsia="MS Mincho"/>
          <w:b/>
          <w:lang w:eastAsia="en-US"/>
        </w:rPr>
        <w:t xml:space="preserve"> [Comments]</w:t>
      </w:r>
      <w:r w:rsidRPr="006A02A9">
        <w:rPr>
          <w:rFonts w:eastAsia="MS Mincho"/>
          <w:lang w:eastAsia="en-US"/>
        </w:rPr>
        <w:t>:</w:t>
      </w:r>
    </w:p>
    <w:p w14:paraId="0EC00F89" w14:textId="7920BE80" w:rsidR="00693236" w:rsidRDefault="00693236">
      <w:pPr>
        <w:pStyle w:val="CommentText"/>
      </w:pPr>
    </w:p>
  </w:comment>
  <w:comment w:id="10717" w:author="Huawei-Xubin" w:date="2022-04-11T11:10:00Z" w:initials="Huawei-Xu">
    <w:p w14:paraId="7E14F26A" w14:textId="61CBD2E9" w:rsidR="00381340" w:rsidRDefault="00381340"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381340" w:rsidRPr="0025454D" w:rsidRDefault="00381340"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381340" w:rsidRDefault="00381340"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381340" w:rsidRDefault="00381340" w:rsidP="00381340">
      <w:pPr>
        <w:pStyle w:val="CommentText"/>
      </w:pPr>
      <w:r w:rsidRPr="00F274A6">
        <w:rPr>
          <w:b/>
        </w:rPr>
        <w:t>[Comments]</w:t>
      </w:r>
      <w:r w:rsidRPr="00F274A6">
        <w:t>:</w:t>
      </w:r>
    </w:p>
  </w:comment>
  <w:comment w:id="10726" w:author="Huawei" w:date="2022-04-10T10:59:00Z" w:initials="HW">
    <w:p w14:paraId="17AE12DC" w14:textId="4BC3755A" w:rsidR="00693236" w:rsidRPr="003423AD" w:rsidRDefault="00693236"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93236" w:rsidRDefault="00693236"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93236" w:rsidRDefault="00693236"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93236" w:rsidRPr="003423AD" w:rsidRDefault="00693236"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693236" w:rsidRDefault="00693236" w:rsidP="006A02A9">
      <w:pPr>
        <w:pStyle w:val="CommentText"/>
      </w:pPr>
      <w:r w:rsidRPr="003423AD">
        <w:rPr>
          <w:rFonts w:eastAsia="Calibri"/>
          <w:b/>
          <w:szCs w:val="22"/>
          <w:lang w:val="en-US"/>
        </w:rPr>
        <w:t>[Comments]</w:t>
      </w:r>
      <w:r w:rsidRPr="003423AD">
        <w:rPr>
          <w:rFonts w:eastAsia="Calibri"/>
          <w:szCs w:val="22"/>
          <w:lang w:val="en-US"/>
        </w:rPr>
        <w:t>:</w:t>
      </w:r>
    </w:p>
  </w:comment>
  <w:comment w:id="10727" w:author="Huawei" w:date="2022-04-10T11:03:00Z" w:initials="HW">
    <w:p w14:paraId="13CE2829" w14:textId="4DEC37CA" w:rsidR="00693236" w:rsidRPr="003423AD" w:rsidRDefault="00693236"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93236" w:rsidRDefault="00693236"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93236" w:rsidRDefault="00693236"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93236" w:rsidRDefault="00693236"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693236" w:rsidRDefault="00693236" w:rsidP="006A02A9">
      <w:pPr>
        <w:pStyle w:val="CommentText"/>
      </w:pPr>
      <w:r w:rsidRPr="003423AD">
        <w:rPr>
          <w:rFonts w:eastAsia="Calibri"/>
          <w:b/>
          <w:szCs w:val="22"/>
          <w:lang w:val="en-US"/>
        </w:rPr>
        <w:t>[Comments]</w:t>
      </w:r>
      <w:r w:rsidRPr="003423AD">
        <w:rPr>
          <w:rFonts w:eastAsia="Calibri"/>
          <w:szCs w:val="22"/>
          <w:lang w:val="en-US"/>
        </w:rPr>
        <w:t>:</w:t>
      </w:r>
    </w:p>
  </w:comment>
  <w:comment w:id="10751" w:author="Huawei" w:date="2022-04-10T11:27:00Z" w:initials="HW">
    <w:p w14:paraId="0661316D" w14:textId="6A4BC7CA" w:rsidR="00693236" w:rsidRPr="00743AD6" w:rsidRDefault="00693236"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693236" w:rsidRPr="00743AD6" w:rsidRDefault="00693236"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693236" w:rsidRDefault="00693236" w:rsidP="0028229B">
      <w:r w:rsidRPr="00743AD6">
        <w:rPr>
          <w:b/>
        </w:rPr>
        <w:t>[Proposed Change]</w:t>
      </w:r>
      <w:r w:rsidRPr="00743AD6">
        <w:t xml:space="preserve">: add </w:t>
      </w:r>
      <w:r>
        <w:t>reference to TS 36.304</w:t>
      </w:r>
    </w:p>
    <w:p w14:paraId="63BB36C2" w14:textId="77777777" w:rsidR="00693236" w:rsidRPr="00743AD6" w:rsidRDefault="00693236"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693236" w:rsidRDefault="00693236" w:rsidP="0028229B">
      <w:pPr>
        <w:pStyle w:val="CommentText"/>
      </w:pPr>
      <w:r w:rsidRPr="00743AD6">
        <w:rPr>
          <w:b/>
        </w:rPr>
        <w:t>[Comments]</w:t>
      </w:r>
      <w:r w:rsidRPr="00743AD6">
        <w:t>:</w:t>
      </w:r>
    </w:p>
    <w:p w14:paraId="6E281F0E" w14:textId="143C3B9F" w:rsidR="00693236" w:rsidRDefault="00693236">
      <w:pPr>
        <w:pStyle w:val="CommentText"/>
      </w:pPr>
    </w:p>
  </w:comment>
  <w:comment w:id="11420" w:author="Huawei-Xubin" w:date="2022-04-11T10:50:00Z" w:initials="Huawei-Xu">
    <w:p w14:paraId="5C1EEDA4" w14:textId="7177FCEE" w:rsidR="00693236" w:rsidRPr="00F274A6" w:rsidRDefault="00693236"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693236" w:rsidRPr="00F274A6" w:rsidRDefault="00693236" w:rsidP="00693236">
      <w:r w:rsidRPr="00F274A6">
        <w:rPr>
          <w:b/>
        </w:rPr>
        <w:t>[Description]</w:t>
      </w:r>
      <w:r>
        <w:t>: Serving satellite can also be signalled in SIB32</w:t>
      </w:r>
    </w:p>
    <w:p w14:paraId="0277E4CC" w14:textId="77777777" w:rsidR="00693236" w:rsidRDefault="00693236" w:rsidP="00693236">
      <w:r w:rsidRPr="00F274A6">
        <w:rPr>
          <w:b/>
        </w:rPr>
        <w:t>[Proposed Change]</w:t>
      </w:r>
      <w:r w:rsidRPr="00F274A6">
        <w:t xml:space="preserve">: </w:t>
      </w:r>
      <w:r>
        <w:t>Remove neigbhour</w:t>
      </w:r>
    </w:p>
    <w:p w14:paraId="4C9114B7" w14:textId="77777777" w:rsidR="00693236" w:rsidRPr="002139AE" w:rsidRDefault="00693236"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693236" w:rsidRDefault="00693236" w:rsidP="00693236">
      <w:pPr>
        <w:pStyle w:val="CommentText"/>
      </w:pPr>
      <w:r w:rsidRPr="002139AE">
        <w:rPr>
          <w:b/>
        </w:rPr>
        <w:t>[Comments]</w:t>
      </w:r>
      <w:r w:rsidRPr="002139AE">
        <w:t>:</w:t>
      </w:r>
    </w:p>
  </w:comment>
  <w:comment w:id="11849" w:author="Huawei" w:date="2022-04-09T17:28:00Z" w:initials="HW">
    <w:p w14:paraId="7B573F72" w14:textId="21F85F92" w:rsidR="00693236" w:rsidRPr="003F238D" w:rsidRDefault="00693236"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693236" w:rsidRPr="003F238D" w:rsidRDefault="00693236"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693236" w:rsidRPr="003F238D" w:rsidRDefault="00693236"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693236" w:rsidRPr="003F238D" w:rsidRDefault="00693236"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693236" w:rsidRDefault="00693236"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085" w:author="Lenovo (Hyung-Nam)" w:date="2022-04-10T22:32:00Z" w:initials="B">
    <w:p w14:paraId="2029276A" w14:textId="7CF556C2" w:rsidR="00693236" w:rsidRDefault="0069323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693236" w:rsidRDefault="00693236">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693236" w:rsidRDefault="00693236">
      <w:pPr>
        <w:pStyle w:val="CommentText"/>
      </w:pPr>
      <w:r>
        <w:rPr>
          <w:b/>
        </w:rPr>
        <w:t>[Proposed Change]</w:t>
      </w:r>
      <w:r>
        <w:t xml:space="preserve">: </w:t>
      </w:r>
      <w:r w:rsidRPr="009503FE">
        <w:t>Replace “Need OP” with “Need OR”.</w:t>
      </w:r>
    </w:p>
    <w:p w14:paraId="5065372C" w14:textId="77777777" w:rsidR="00693236" w:rsidRDefault="00693236">
      <w:pPr>
        <w:pStyle w:val="CommentText"/>
      </w:pPr>
      <w:r>
        <w:rPr>
          <w:b/>
        </w:rPr>
        <w:t>[Comments]</w:t>
      </w:r>
      <w:r>
        <w:t xml:space="preserve">: </w:t>
      </w:r>
    </w:p>
    <w:p w14:paraId="09AAD0AC" w14:textId="439F46A0" w:rsidR="00693236" w:rsidRPr="009503FE" w:rsidRDefault="00693236">
      <w:pPr>
        <w:pStyle w:val="CommentText"/>
      </w:pPr>
    </w:p>
  </w:comment>
  <w:comment w:id="12170" w:author="Huawei" w:date="2022-04-09T17:45:00Z" w:initials="HW">
    <w:p w14:paraId="610EA522" w14:textId="77777777" w:rsidR="00693236" w:rsidRPr="00573B7C" w:rsidRDefault="00693236"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693236" w:rsidRDefault="00693236"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693236" w:rsidRDefault="00693236"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693236" w:rsidRPr="00573B7C" w:rsidRDefault="00693236" w:rsidP="003F238D">
      <w:pPr>
        <w:pStyle w:val="CommentText"/>
        <w:rPr>
          <w:bCs/>
          <w:i/>
          <w:iCs/>
        </w:rPr>
      </w:pPr>
      <w:r w:rsidRPr="00573B7C">
        <w:rPr>
          <w:i/>
        </w:rPr>
        <w:t>cbpcg-ConfigList</w:t>
      </w:r>
    </w:p>
    <w:p w14:paraId="6824A0F0" w14:textId="77777777" w:rsidR="00693236" w:rsidRPr="00573B7C" w:rsidRDefault="00693236" w:rsidP="003F238D">
      <w:pPr>
        <w:keepLines/>
        <w:spacing w:after="0"/>
      </w:pPr>
      <w:r w:rsidRPr="00573B7C">
        <w:rPr>
          <w:sz w:val="18"/>
          <w:lang w:eastAsia="en-GB"/>
        </w:rPr>
        <w:t xml:space="preserve">List of of coverage-based paging groups and associated configuration </w:t>
      </w:r>
    </w:p>
    <w:p w14:paraId="22BAAFB4" w14:textId="603F070E" w:rsidR="00693236" w:rsidRDefault="00693236" w:rsidP="003F238D">
      <w:pPr>
        <w:pStyle w:val="CommentText"/>
      </w:pPr>
      <w:r>
        <w:rPr>
          <w:b/>
        </w:rPr>
        <w:t>[Comments]</w:t>
      </w:r>
      <w:r>
        <w:t>:</w:t>
      </w:r>
    </w:p>
  </w:comment>
  <w:comment w:id="12171" w:author="Huawei" w:date="2022-04-09T18:02:00Z" w:initials="HW">
    <w:p w14:paraId="0FCF80DB" w14:textId="77777777" w:rsidR="00693236" w:rsidRPr="00573B7C" w:rsidRDefault="00693236"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693236" w:rsidRDefault="00693236"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693236" w:rsidRPr="00573B7C" w:rsidRDefault="00693236"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693236" w:rsidRDefault="00693236" w:rsidP="003F238D">
      <w:pPr>
        <w:pStyle w:val="CommentText"/>
      </w:pPr>
      <w:r>
        <w:rPr>
          <w:b/>
        </w:rPr>
        <w:t>[Comments]</w:t>
      </w:r>
      <w:r>
        <w:t>:</w:t>
      </w:r>
    </w:p>
  </w:comment>
  <w:comment w:id="12172" w:author="Huawei" w:date="2022-04-09T18:02:00Z" w:initials="HW">
    <w:p w14:paraId="4A73607C" w14:textId="77777777" w:rsidR="00693236" w:rsidRPr="00573B7C" w:rsidRDefault="00693236"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693236" w:rsidRDefault="00693236"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693236" w:rsidRDefault="00693236"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693236" w:rsidRDefault="00693236" w:rsidP="003F238D">
      <w:pPr>
        <w:pStyle w:val="CommentText"/>
      </w:pPr>
      <w:r>
        <w:rPr>
          <w:b/>
        </w:rPr>
        <w:t xml:space="preserve"> [Comments]</w:t>
      </w:r>
      <w:r>
        <w:t>:</w:t>
      </w:r>
    </w:p>
    <w:p w14:paraId="27E1C5BE" w14:textId="1B6BD51B" w:rsidR="00693236" w:rsidRDefault="00693236">
      <w:pPr>
        <w:pStyle w:val="CommentText"/>
      </w:pPr>
    </w:p>
  </w:comment>
  <w:comment w:id="12332" w:author="Huawei" w:date="2022-04-09T18:03:00Z" w:initials="HW">
    <w:p w14:paraId="1B56E0C5" w14:textId="77777777" w:rsidR="00693236" w:rsidRPr="00573B7C" w:rsidRDefault="00693236"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693236" w:rsidRDefault="00693236"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693236" w:rsidRDefault="00693236"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693236" w:rsidRDefault="00693236" w:rsidP="003F238D">
      <w:pPr>
        <w:pStyle w:val="CommentText"/>
      </w:pPr>
      <w:r>
        <w:rPr>
          <w:b/>
        </w:rPr>
        <w:t>[Comments]</w:t>
      </w:r>
      <w:r>
        <w:t>:</w:t>
      </w:r>
    </w:p>
    <w:p w14:paraId="4BF81BBF" w14:textId="084D4DD9" w:rsidR="00693236" w:rsidRDefault="00693236">
      <w:pPr>
        <w:pStyle w:val="CommentText"/>
      </w:pPr>
    </w:p>
  </w:comment>
  <w:comment w:id="12333" w:author="Huawei" w:date="2022-04-09T18:04:00Z" w:initials="HW">
    <w:p w14:paraId="752FB4A8" w14:textId="2FC2C8E6" w:rsidR="00693236" w:rsidRPr="00573B7C" w:rsidRDefault="00693236"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693236" w:rsidRDefault="00693236"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693236" w:rsidRDefault="00693236"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693236" w:rsidRDefault="00693236" w:rsidP="00B82BA8">
      <w:pPr>
        <w:pStyle w:val="CommentText"/>
      </w:pPr>
      <w:r>
        <w:rPr>
          <w:b/>
        </w:rPr>
        <w:t>[Comments]</w:t>
      </w:r>
      <w:r>
        <w:t>:</w:t>
      </w:r>
    </w:p>
    <w:p w14:paraId="030817DF" w14:textId="6888718B" w:rsidR="00693236" w:rsidRDefault="00693236">
      <w:pPr>
        <w:pStyle w:val="CommentText"/>
      </w:pPr>
    </w:p>
  </w:comment>
  <w:comment w:id="12387" w:author="Huawei-Xubin" w:date="2022-04-11T10:52:00Z" w:initials="Huawei-Xu">
    <w:p w14:paraId="3334AA12" w14:textId="1E1412FF" w:rsidR="00693236" w:rsidRDefault="00693236"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693236" w:rsidRPr="0025454D" w:rsidRDefault="00693236"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693236" w:rsidRPr="005C256A" w:rsidRDefault="00693236" w:rsidP="00693236">
      <w:r w:rsidRPr="004D488C">
        <w:rPr>
          <w:b/>
        </w:rPr>
        <w:t>[Proposed Change]</w:t>
      </w:r>
      <w:r w:rsidRPr="004D488C">
        <w:t xml:space="preserve">: </w:t>
      </w:r>
      <w:r>
        <w:t>see tdoc</w:t>
      </w:r>
    </w:p>
    <w:p w14:paraId="06AF42B9" w14:textId="4139674E" w:rsidR="00693236" w:rsidRDefault="00693236" w:rsidP="00693236">
      <w:pPr>
        <w:pStyle w:val="CommentText"/>
      </w:pPr>
      <w:r w:rsidRPr="004D488C">
        <w:rPr>
          <w:b/>
        </w:rPr>
        <w:t>[Comments]</w:t>
      </w:r>
      <w:r w:rsidRPr="004D488C">
        <w:t>:</w:t>
      </w:r>
    </w:p>
  </w:comment>
  <w:comment w:id="12396" w:author="Huawei" w:date="2022-04-09T18:07:00Z" w:initials="HW">
    <w:p w14:paraId="58318A48" w14:textId="77777777" w:rsidR="00693236" w:rsidRPr="00573B7C" w:rsidRDefault="00693236"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693236" w:rsidRDefault="00693236"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693236" w:rsidRDefault="00693236"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693236" w:rsidRPr="00C63BCE" w:rsidRDefault="00693236"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693236" w:rsidRDefault="00693236"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97" w:author="Huawei" w:date="2022-04-09T18:05:00Z" w:initials="HW">
    <w:p w14:paraId="3F3FC2B2" w14:textId="62E866E0" w:rsidR="00693236" w:rsidRPr="00573B7C" w:rsidRDefault="00693236"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693236" w:rsidRDefault="00693236" w:rsidP="00B82BA8">
      <w:pPr>
        <w:pStyle w:val="CommentText"/>
      </w:pPr>
      <w:r w:rsidRPr="00573B7C">
        <w:rPr>
          <w:b/>
        </w:rPr>
        <w:t>[Description]</w:t>
      </w:r>
      <w:r w:rsidRPr="00573B7C">
        <w:t xml:space="preserve">: </w:t>
      </w:r>
      <w:r>
        <w:t>we normally refer to the ‘actual value’ and ‘field value’</w:t>
      </w:r>
    </w:p>
    <w:p w14:paraId="4D4D81B1" w14:textId="77777777" w:rsidR="00693236" w:rsidRDefault="00693236"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693236" w:rsidRDefault="00693236"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693236" w:rsidRPr="004B259F" w:rsidRDefault="00693236"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693236" w:rsidRPr="004B259F" w:rsidRDefault="00693236"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693236" w:rsidRDefault="00693236"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693236" w:rsidRDefault="00693236" w:rsidP="00B82BA8">
      <w:pPr>
        <w:pStyle w:val="CommentText"/>
      </w:pPr>
      <w:r>
        <w:rPr>
          <w:b/>
        </w:rPr>
        <w:t>[Comments]</w:t>
      </w:r>
      <w:r>
        <w:t>:</w:t>
      </w:r>
    </w:p>
    <w:p w14:paraId="1EDC97B7" w14:textId="0FB51389" w:rsidR="00693236" w:rsidRDefault="00693236">
      <w:pPr>
        <w:pStyle w:val="CommentText"/>
      </w:pPr>
    </w:p>
  </w:comment>
  <w:comment w:id="12398" w:author="Huawei" w:date="2022-04-09T18:08:00Z" w:initials="HW">
    <w:p w14:paraId="61AFD2B9" w14:textId="511B462C" w:rsidR="00693236" w:rsidRDefault="00693236"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693236" w:rsidRDefault="00693236" w:rsidP="00B82BA8">
      <w:pPr>
        <w:pStyle w:val="CommentText"/>
      </w:pPr>
      <w:r>
        <w:rPr>
          <w:b/>
        </w:rPr>
        <w:t>[Description]</w:t>
      </w:r>
      <w:r>
        <w:t>: the wording is different from other place (16-QAM instead of 16QAM, configures instead of Activation)</w:t>
      </w:r>
    </w:p>
    <w:p w14:paraId="32A4AE21" w14:textId="77777777" w:rsidR="00693236" w:rsidRDefault="00693236" w:rsidP="00B82BA8">
      <w:pPr>
        <w:pStyle w:val="CommentText"/>
      </w:pPr>
      <w:r>
        <w:rPr>
          <w:b/>
        </w:rPr>
        <w:t>[Proposed Change]</w:t>
      </w:r>
      <w:r>
        <w:t xml:space="preserve">: </w:t>
      </w:r>
    </w:p>
    <w:p w14:paraId="72B8F72F" w14:textId="77777777" w:rsidR="00693236" w:rsidRDefault="00693236"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693236" w:rsidRDefault="00693236" w:rsidP="00B82BA8">
      <w:pPr>
        <w:pStyle w:val="CommentText"/>
      </w:pPr>
      <w:r>
        <w:rPr>
          <w:b/>
        </w:rPr>
        <w:t>[Comments]</w:t>
      </w:r>
      <w:r>
        <w:t>:</w:t>
      </w:r>
    </w:p>
    <w:p w14:paraId="7FFFBCCC" w14:textId="10FAEC67" w:rsidR="00693236" w:rsidRDefault="00693236">
      <w:pPr>
        <w:pStyle w:val="CommentText"/>
      </w:pPr>
    </w:p>
  </w:comment>
  <w:comment w:id="12431" w:author="Huawei-Xubin" w:date="2022-04-11T10:54:00Z" w:initials="Huawei-Xu">
    <w:p w14:paraId="79042422" w14:textId="2BFCC629" w:rsidR="00693236" w:rsidRDefault="00693236"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693236" w:rsidRPr="0025454D" w:rsidRDefault="00693236"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693236" w:rsidRDefault="00693236" w:rsidP="00693236">
      <w:r w:rsidRPr="004D488C">
        <w:rPr>
          <w:b/>
        </w:rPr>
        <w:t>[Proposed Change]</w:t>
      </w:r>
      <w:r w:rsidRPr="004D488C">
        <w:t xml:space="preserve">: </w:t>
      </w:r>
      <w:r>
        <w:t>see tdoc</w:t>
      </w:r>
    </w:p>
    <w:p w14:paraId="415EB5FD" w14:textId="1109760F" w:rsidR="00693236" w:rsidRDefault="00693236" w:rsidP="00693236">
      <w:pPr>
        <w:pStyle w:val="CommentText"/>
      </w:pPr>
      <w:r w:rsidRPr="004D488C">
        <w:rPr>
          <w:b/>
        </w:rPr>
        <w:t>[Comments]</w:t>
      </w:r>
      <w:r w:rsidRPr="004D488C">
        <w:t>:</w:t>
      </w:r>
    </w:p>
  </w:comment>
  <w:comment w:id="12484" w:author="Huawei-Xubin" w:date="2022-04-11T11:08:00Z" w:initials="Huawei-Xu">
    <w:p w14:paraId="01B97EEB" w14:textId="325F0680" w:rsidR="00381340" w:rsidRPr="002139AE" w:rsidRDefault="00381340"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381340" w:rsidRPr="002139AE" w:rsidRDefault="00381340" w:rsidP="00381340">
      <w:r w:rsidRPr="002139AE">
        <w:rPr>
          <w:b/>
        </w:rPr>
        <w:t>[Description]</w:t>
      </w:r>
      <w:r w:rsidRPr="002139AE">
        <w:t>: Should be Need OR to al</w:t>
      </w:r>
      <w:r>
        <w:t>l</w:t>
      </w:r>
      <w:r w:rsidRPr="002139AE">
        <w:t>ow deconfiguration</w:t>
      </w:r>
    </w:p>
    <w:p w14:paraId="645AA4C4" w14:textId="77777777" w:rsidR="00381340" w:rsidRPr="002139AE" w:rsidRDefault="00381340"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381340" w:rsidRDefault="00381340" w:rsidP="00381340">
      <w:pPr>
        <w:pStyle w:val="CommentText"/>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65" w:author="Huawei" w:date="2022-04-09T18:09:00Z" w:initials="HW">
    <w:p w14:paraId="30C8C4C8" w14:textId="1B85A606" w:rsidR="00693236" w:rsidRDefault="00693236"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693236" w:rsidRDefault="00693236" w:rsidP="00B82BA8">
      <w:pPr>
        <w:pStyle w:val="CommentText"/>
      </w:pPr>
      <w:r>
        <w:rPr>
          <w:b/>
        </w:rPr>
        <w:t>[Description]</w:t>
      </w:r>
      <w:r>
        <w:t>: should be a subset of measParameters</w:t>
      </w:r>
    </w:p>
    <w:p w14:paraId="17528642" w14:textId="77777777" w:rsidR="00693236" w:rsidRDefault="00693236" w:rsidP="00B82BA8">
      <w:pPr>
        <w:pStyle w:val="CommentText"/>
      </w:pPr>
      <w:r>
        <w:rPr>
          <w:b/>
        </w:rPr>
        <w:t>[Proposed Change]</w:t>
      </w:r>
      <w:r>
        <w:t xml:space="preserve">: </w:t>
      </w:r>
    </w:p>
    <w:p w14:paraId="53F56047" w14:textId="77777777" w:rsidR="00693236" w:rsidRDefault="00693236" w:rsidP="00B82BA8">
      <w:pPr>
        <w:pStyle w:val="PL"/>
        <w:shd w:val="pct10" w:color="auto" w:fill="auto"/>
        <w:rPr>
          <w:lang w:eastAsia="ko-KR"/>
        </w:rPr>
      </w:pPr>
      <w:r>
        <w:rPr>
          <w:lang w:eastAsia="ko-KR"/>
        </w:rPr>
        <w:t>UE-Capability-NB-v1700-IEs ::=</w:t>
      </w:r>
      <w:r>
        <w:rPr>
          <w:lang w:eastAsia="ko-KR"/>
        </w:rPr>
        <w:tab/>
        <w:t>SEQUENCE {</w:t>
      </w:r>
    </w:p>
    <w:p w14:paraId="077B5685"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693236" w:rsidRDefault="00693236"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693236" w:rsidRDefault="00693236"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693236" w:rsidRPr="002A5B14" w:rsidRDefault="00693236"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693236" w:rsidRDefault="00693236"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693236" w:rsidRDefault="00693236"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693236" w:rsidRDefault="00693236" w:rsidP="00B82BA8">
      <w:pPr>
        <w:pStyle w:val="PL"/>
        <w:shd w:val="pct10" w:color="auto" w:fill="auto"/>
        <w:rPr>
          <w:lang w:eastAsia="ko-KR"/>
        </w:rPr>
      </w:pPr>
      <w:r>
        <w:rPr>
          <w:lang w:eastAsia="ko-KR"/>
        </w:rPr>
        <w:t>}</w:t>
      </w:r>
    </w:p>
    <w:p w14:paraId="5A7A1083" w14:textId="77777777" w:rsidR="00693236" w:rsidRDefault="00693236" w:rsidP="00B82BA8">
      <w:pPr>
        <w:pStyle w:val="PL"/>
        <w:shd w:val="pct10" w:color="auto" w:fill="auto"/>
        <w:rPr>
          <w:lang w:eastAsia="ko-KR"/>
        </w:rPr>
      </w:pPr>
    </w:p>
    <w:p w14:paraId="17D85B9E" w14:textId="77777777" w:rsidR="00693236" w:rsidRPr="002A5B14" w:rsidRDefault="00693236"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693236" w:rsidRDefault="00693236" w:rsidP="00B82BA8">
      <w:pPr>
        <w:pStyle w:val="CommentText"/>
        <w:rPr>
          <w:b/>
          <w:noProof/>
        </w:rPr>
      </w:pPr>
    </w:p>
    <w:p w14:paraId="110B05A3" w14:textId="3013F21C" w:rsidR="00693236" w:rsidRPr="009503FE" w:rsidRDefault="00693236"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6B5D2A2D" w14:textId="7027E559" w:rsidR="00693236" w:rsidRDefault="00693236">
      <w:pPr>
        <w:pStyle w:val="CommentText"/>
      </w:pPr>
    </w:p>
  </w:comment>
  <w:comment w:id="12766" w:author="Huawei-Xubin" w:date="2022-04-11T11:13:00Z" w:initials="Huawei-Xu">
    <w:p w14:paraId="5DE6BE46" w14:textId="106A978D" w:rsidR="00381340" w:rsidRPr="002139AE" w:rsidRDefault="00381340"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381340" w:rsidRPr="002139AE" w:rsidRDefault="00381340" w:rsidP="00381340">
      <w:r w:rsidRPr="002139AE">
        <w:rPr>
          <w:b/>
        </w:rPr>
        <w:t>[Description]</w:t>
      </w:r>
      <w:r w:rsidRPr="002139AE">
        <w:t xml:space="preserve">: PUR is only supported in FDD, the applicability should be FDD </w:t>
      </w:r>
    </w:p>
    <w:p w14:paraId="3FE17242"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381340" w:rsidRDefault="00381340"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868" w:author="Huawei-Xubin" w:date="2022-04-11T11:16:00Z" w:initials="Huawei-Xu">
    <w:p w14:paraId="3E13AA5E" w14:textId="4113D6AE" w:rsidR="00381340" w:rsidRPr="002139AE" w:rsidRDefault="00381340"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381340" w:rsidRPr="002139AE" w:rsidRDefault="00381340" w:rsidP="00381340">
      <w:r w:rsidRPr="002139AE">
        <w:rPr>
          <w:b/>
        </w:rPr>
        <w:t>[Description]</w:t>
      </w:r>
      <w:r w:rsidRPr="002139AE">
        <w:t>: The maximum no of TAC is the same for NB-IoT and eMTC</w:t>
      </w:r>
    </w:p>
    <w:p w14:paraId="0D4AF2DC"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381340" w:rsidRDefault="00381340"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259" w:author="Huawei" w:date="2022-04-09T18:11:00Z" w:initials="HW">
    <w:p w14:paraId="19FD461D" w14:textId="14660921" w:rsidR="00693236" w:rsidRPr="001D4DD8" w:rsidRDefault="00693236" w:rsidP="00B82BA8">
      <w:pPr>
        <w:pStyle w:val="CommentText"/>
        <w:rPr>
          <w:color w:val="FF0000"/>
        </w:rPr>
      </w:pPr>
      <w:r>
        <w:rPr>
          <w:rStyle w:val="CommentReference"/>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693236" w:rsidRDefault="00693236" w:rsidP="00B82BA8">
      <w:pPr>
        <w:pStyle w:val="CommentText"/>
      </w:pPr>
      <w:r>
        <w:rPr>
          <w:b/>
        </w:rPr>
        <w:t>[Description]</w:t>
      </w:r>
      <w:r>
        <w:t>: this seems to imply that the UE will no longer perform measurements in this connection, which is not true</w:t>
      </w:r>
    </w:p>
    <w:p w14:paraId="183443E2" w14:textId="77777777" w:rsidR="00693236" w:rsidRDefault="00693236" w:rsidP="00B82BA8">
      <w:pPr>
        <w:pStyle w:val="CommentText"/>
      </w:pPr>
      <w:r>
        <w:rPr>
          <w:b/>
        </w:rPr>
        <w:t>[Proposed Change]</w:t>
      </w:r>
      <w:r>
        <w:t xml:space="preserve">: </w:t>
      </w:r>
    </w:p>
    <w:p w14:paraId="281CF445"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693236" w:rsidRDefault="00693236" w:rsidP="00B82BA8">
      <w:pPr>
        <w:pStyle w:val="CommentText"/>
      </w:pPr>
    </w:p>
    <w:p w14:paraId="0ECB5C03" w14:textId="58EE4632" w:rsidR="00693236" w:rsidRDefault="00693236" w:rsidP="00B82BA8">
      <w:pPr>
        <w:pStyle w:val="CommentText"/>
      </w:pPr>
      <w:r>
        <w:rPr>
          <w:b/>
        </w:rPr>
        <w:t>[Comments]</w:t>
      </w:r>
    </w:p>
  </w:comment>
  <w:comment w:id="13818" w:author="Huawei (David)" w:date="2022-04-10T21:18:00Z" w:initials="HW">
    <w:p w14:paraId="167DE0D5" w14:textId="745287BE"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693236" w:rsidRDefault="00693236">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693236" w:rsidRDefault="00693236">
      <w:pPr>
        <w:pStyle w:val="CommentText"/>
        <w:rPr>
          <w:lang w:eastAsia="en-GB"/>
        </w:rPr>
      </w:pPr>
      <w:r>
        <w:rPr>
          <w:lang w:eastAsia="en-GB"/>
        </w:rPr>
        <w:t>For the handover from NR to E-UTRA, the MN does not need to send the SCG state to the target node.</w:t>
      </w:r>
    </w:p>
    <w:p w14:paraId="36B2EB65" w14:textId="6DDE23E1" w:rsidR="00693236" w:rsidRPr="00183C1C" w:rsidRDefault="00693236">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693236" w:rsidRDefault="00693236">
      <w:pPr>
        <w:pStyle w:val="CommentText"/>
      </w:pPr>
      <w:r>
        <w:rPr>
          <w:b/>
        </w:rPr>
        <w:t>[Comments]</w:t>
      </w:r>
      <w:r>
        <w:t xml:space="preserve">: </w:t>
      </w:r>
    </w:p>
    <w:p w14:paraId="530B011C" w14:textId="7AB301D1" w:rsidR="00693236" w:rsidRPr="00183C1C" w:rsidRDefault="0069323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A0CA3B" w15:done="0"/>
  <w15:commentEx w15:paraId="12358477" w15:done="0"/>
  <w15:commentEx w15:paraId="044A1A14" w15:done="0"/>
  <w15:commentEx w15:paraId="62587FCF" w15:done="0"/>
  <w15:commentEx w15:paraId="4989E4A8" w15:done="0"/>
  <w15:commentEx w15:paraId="53D0D88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5CD82CB4" w15:done="0"/>
  <w15:commentEx w15:paraId="01A4DAC2" w15:done="0"/>
  <w15:commentEx w15:paraId="35EF80C6" w15:done="0"/>
  <w15:commentEx w15:paraId="479F2D86" w15:done="0"/>
  <w15:commentEx w15:paraId="5D178C5E" w15:done="0"/>
  <w15:commentEx w15:paraId="5B77BF45" w15:done="0"/>
  <w15:commentEx w15:paraId="194937BB" w15:done="0"/>
  <w15:commentEx w15:paraId="5CA66D43" w15:done="0"/>
  <w15:commentEx w15:paraId="7104CB1E" w15:done="0"/>
  <w15:commentEx w15:paraId="556B77CA" w15:done="0"/>
  <w15:commentEx w15:paraId="72ACB3C0" w15:done="0"/>
  <w15:commentEx w15:paraId="40570FBB" w15:done="0"/>
  <w15:commentEx w15:paraId="1F033C19"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DF72" w16cex:dateUtc="2022-04-11T05:57:00Z"/>
  <w16cex:commentExtensible w16cex:durableId="25FDBB05" w16cex:dateUtc="2022-04-10T18:22:00Z"/>
  <w16cex:commentExtensible w16cex:durableId="25FDE032" w16cex:dateUtc="2022-04-11T06:01:00Z"/>
  <w16cex:commentExtensible w16cex:durableId="25FE5CFA" w16cex:dateUtc="2022-04-11T06:53:00Z"/>
  <w16cex:commentExtensible w16cex:durableId="25FDD7EC" w16cex:dateUtc="2022-04-10T20:25:00Z"/>
  <w16cex:commentExtensible w16cex:durableId="25FDE126" w16cex:dateUtc="2022-04-11T06:0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A0CA3B" w16cid:durableId="25FDDC88"/>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B77BF45" w16cid:durableId="25FE5ACA"/>
  <w16cid:commentId w16cid:paraId="194937BB" w16cid:durableId="25FE5ACB"/>
  <w16cid:commentId w16cid:paraId="5CA66D43" w16cid:durableId="25FE5CFA"/>
  <w16cid:commentId w16cid:paraId="7104CB1E" w16cid:durableId="25FE5ACC"/>
  <w16cid:commentId w16cid:paraId="556B77CA" w16cid:durableId="25FDD7EC"/>
  <w16cid:commentId w16cid:paraId="72ACB3C0" w16cid:durableId="25FDDC9E"/>
  <w16cid:commentId w16cid:paraId="40570FBB" w16cid:durableId="25FDDC9F"/>
  <w16cid:commentId w16cid:paraId="1F033C19" w16cid:durableId="25FDDCA0"/>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1423C" w14:textId="77777777" w:rsidR="00E84736" w:rsidRDefault="00E84736">
      <w:r>
        <w:separator/>
      </w:r>
    </w:p>
  </w:endnote>
  <w:endnote w:type="continuationSeparator" w:id="0">
    <w:p w14:paraId="797881FB" w14:textId="77777777" w:rsidR="00E84736" w:rsidRDefault="00E847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693236" w:rsidRDefault="006932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65C270" w14:textId="77777777" w:rsidR="00E84736" w:rsidRDefault="00E84736">
      <w:r>
        <w:separator/>
      </w:r>
    </w:p>
  </w:footnote>
  <w:footnote w:type="continuationSeparator" w:id="0">
    <w:p w14:paraId="271038B7" w14:textId="77777777" w:rsidR="00E84736" w:rsidRDefault="00E847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E2872" w14:textId="77777777" w:rsidR="00693236" w:rsidRDefault="006932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FFD7BB8" w:rsidR="00693236" w:rsidRDefault="00693236">
    <w:pPr>
      <w:pStyle w:val="Header"/>
      <w:framePr w:wrap="auto" w:vAnchor="text" w:hAnchor="margin" w:xAlign="right" w:y="1"/>
      <w:widowControl/>
    </w:pPr>
  </w:p>
  <w:p w14:paraId="0F9F1136" w14:textId="1BF556E3" w:rsidR="00693236" w:rsidRDefault="00693236">
    <w:pPr>
      <w:pStyle w:val="Header"/>
      <w:framePr w:wrap="auto" w:vAnchor="text" w:hAnchor="margin" w:xAlign="center" w:y="1"/>
      <w:widowControl/>
    </w:pPr>
    <w:r>
      <w:fldChar w:fldCharType="begin"/>
    </w:r>
    <w:r>
      <w:instrText xml:space="preserve"> PAGE </w:instrText>
    </w:r>
    <w:r>
      <w:fldChar w:fldCharType="separate"/>
    </w:r>
    <w:r w:rsidR="007840E9">
      <w:t>2</w:t>
    </w:r>
    <w:r>
      <w:fldChar w:fldCharType="end"/>
    </w:r>
  </w:p>
  <w:p w14:paraId="646400EF" w14:textId="0A7FEDC1" w:rsidR="00693236" w:rsidRDefault="00693236">
    <w:pPr>
      <w:pStyle w:val="Header"/>
      <w:framePr w:wrap="auto" w:vAnchor="text" w:hAnchor="margin" w:y="1"/>
      <w:widowControl/>
    </w:pPr>
  </w:p>
  <w:p w14:paraId="6B84B321" w14:textId="77777777" w:rsidR="00693236" w:rsidRDefault="00693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Xubin">
    <w15:presenceInfo w15:providerId="None" w15:userId="Huawei-Xubin"/>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3"/>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537B"/>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image" Target="media/image167.wmf"/><Relationship Id="rId170" Type="http://schemas.openxmlformats.org/officeDocument/2006/relationships/oleObject" Target="embeddings/oleObject81.bin"/><Relationship Id="rId226" Type="http://schemas.openxmlformats.org/officeDocument/2006/relationships/oleObject" Target="embeddings/oleObject108.bin"/><Relationship Id="rId433" Type="http://schemas.openxmlformats.org/officeDocument/2006/relationships/image" Target="media/image194.wmf"/><Relationship Id="rId268" Type="http://schemas.openxmlformats.org/officeDocument/2006/relationships/oleObject" Target="embeddings/oleObject132.bin"/><Relationship Id="rId475" Type="http://schemas.openxmlformats.org/officeDocument/2006/relationships/footer" Target="footer1.xml"/><Relationship Id="rId32" Type="http://schemas.openxmlformats.org/officeDocument/2006/relationships/oleObject" Target="embeddings/oleObject9.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4.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4.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3.bin"/><Relationship Id="rId290" Type="http://schemas.openxmlformats.org/officeDocument/2006/relationships/oleObject" Target="embeddings/oleObject143.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5.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image" Target="media/image87.emf"/><Relationship Id="rId206" Type="http://schemas.openxmlformats.org/officeDocument/2006/relationships/oleObject" Target="embeddings/oleObject98.bin"/><Relationship Id="rId413" Type="http://schemas.openxmlformats.org/officeDocument/2006/relationships/oleObject" Target="embeddings/oleObject211.bin"/><Relationship Id="rId248" Type="http://schemas.openxmlformats.org/officeDocument/2006/relationships/oleObject" Target="embeddings/oleObject121.bin"/><Relationship Id="rId455" Type="http://schemas.openxmlformats.org/officeDocument/2006/relationships/image" Target="media/image205.wmf"/><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image" Target="media/image146.wmf"/><Relationship Id="rId357" Type="http://schemas.openxmlformats.org/officeDocument/2006/relationships/oleObject" Target="embeddings/oleObject177.bin"/><Relationship Id="rId54" Type="http://schemas.openxmlformats.org/officeDocument/2006/relationships/oleObject" Target="embeddings/oleObject20.bin"/><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100.emf"/><Relationship Id="rId399" Type="http://schemas.openxmlformats.org/officeDocument/2006/relationships/oleObject" Target="embeddings/oleObject202.bin"/><Relationship Id="rId259" Type="http://schemas.openxmlformats.org/officeDocument/2006/relationships/package" Target="embeddings/Microsoft_Visio_Drawing1222.vsdx"/><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2.bin"/><Relationship Id="rId228" Type="http://schemas.openxmlformats.org/officeDocument/2006/relationships/oleObject" Target="embeddings/oleObject109.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5.bin"/><Relationship Id="rId34" Type="http://schemas.openxmlformats.org/officeDocument/2006/relationships/oleObject" Target="embeddings/oleObject10.bin"/><Relationship Id="rId55" Type="http://schemas.microsoft.com/office/2018/08/relationships/commentsExtensible" Target="commentsExtensible.xml"/><Relationship Id="rId76" Type="http://schemas.openxmlformats.org/officeDocument/2006/relationships/image" Target="media/image32.emf"/><Relationship Id="rId97" Type="http://schemas.openxmlformats.org/officeDocument/2006/relationships/oleObject" Target="embeddings/oleObject42.bin"/><Relationship Id="rId120" Type="http://schemas.openxmlformats.org/officeDocument/2006/relationships/image" Target="media/image53.wmf"/><Relationship Id="rId141" Type="http://schemas.openxmlformats.org/officeDocument/2006/relationships/oleObject" Target="embeddings/oleObject64.bin"/><Relationship Id="rId358" Type="http://schemas.openxmlformats.org/officeDocument/2006/relationships/image" Target="media/image164.wmf"/><Relationship Id="rId379" Type="http://schemas.openxmlformats.org/officeDocument/2006/relationships/image" Target="media/image173.wmf"/><Relationship Id="rId7" Type="http://schemas.openxmlformats.org/officeDocument/2006/relationships/footnotes" Target="footnotes.xml"/><Relationship Id="rId162" Type="http://schemas.openxmlformats.org/officeDocument/2006/relationships/oleObject" Target="embeddings/oleObject77.bin"/><Relationship Id="rId183" Type="http://schemas.openxmlformats.org/officeDocument/2006/relationships/image" Target="media/image82.emf"/><Relationship Id="rId218" Type="http://schemas.openxmlformats.org/officeDocument/2006/relationships/oleObject" Target="embeddings/oleObject104.bin"/><Relationship Id="rId239" Type="http://schemas.openxmlformats.org/officeDocument/2006/relationships/oleObject" Target="embeddings/oleObject115.bin"/><Relationship Id="rId390" Type="http://schemas.openxmlformats.org/officeDocument/2006/relationships/oleObject" Target="embeddings/oleObject196.bin"/><Relationship Id="rId404" Type="http://schemas.openxmlformats.org/officeDocument/2006/relationships/image" Target="media/image182.wmf"/><Relationship Id="rId425" Type="http://schemas.openxmlformats.org/officeDocument/2006/relationships/oleObject" Target="embeddings/oleObject218.bin"/><Relationship Id="rId446" Type="http://schemas.openxmlformats.org/officeDocument/2006/relationships/oleObject" Target="embeddings/oleObject229.bin"/><Relationship Id="rId467" Type="http://schemas.openxmlformats.org/officeDocument/2006/relationships/oleObject" Target="embeddings/oleObject239.bin"/><Relationship Id="rId250" Type="http://schemas.openxmlformats.org/officeDocument/2006/relationships/image" Target="media/image114.wmf"/><Relationship Id="rId271" Type="http://schemas.openxmlformats.org/officeDocument/2006/relationships/image" Target="media/image123.wmf"/><Relationship Id="rId292" Type="http://schemas.openxmlformats.org/officeDocument/2006/relationships/oleObject" Target="embeddings/oleObject144.bin"/><Relationship Id="rId306" Type="http://schemas.openxmlformats.org/officeDocument/2006/relationships/oleObject" Target="embeddings/oleObject151.bin"/><Relationship Id="rId24" Type="http://schemas.openxmlformats.org/officeDocument/2006/relationships/image" Target="media/image8.emf"/><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oleObject" Target="embeddings/oleObject36.bin"/><Relationship Id="rId110" Type="http://schemas.openxmlformats.org/officeDocument/2006/relationships/image" Target="media/image48.wmf"/><Relationship Id="rId131" Type="http://schemas.openxmlformats.org/officeDocument/2006/relationships/oleObject" Target="embeddings/oleObject59.bin"/><Relationship Id="rId327" Type="http://schemas.openxmlformats.org/officeDocument/2006/relationships/image" Target="media/image151.wmf"/><Relationship Id="rId348" Type="http://schemas.openxmlformats.org/officeDocument/2006/relationships/image" Target="media/image159.wmf"/><Relationship Id="rId369" Type="http://schemas.openxmlformats.org/officeDocument/2006/relationships/image" Target="media/image168.wmf"/><Relationship Id="rId152" Type="http://schemas.openxmlformats.org/officeDocument/2006/relationships/oleObject" Target="embeddings/oleObject72.bin"/><Relationship Id="rId173" Type="http://schemas.openxmlformats.org/officeDocument/2006/relationships/image" Target="media/image77.emf"/><Relationship Id="rId194" Type="http://schemas.openxmlformats.org/officeDocument/2006/relationships/oleObject" Target="embeddings/oleObject92.bin"/><Relationship Id="rId208" Type="http://schemas.openxmlformats.org/officeDocument/2006/relationships/oleObject" Target="embeddings/oleObject99.bin"/><Relationship Id="rId229" Type="http://schemas.openxmlformats.org/officeDocument/2006/relationships/image" Target="media/image106.wmf"/><Relationship Id="rId380" Type="http://schemas.openxmlformats.org/officeDocument/2006/relationships/oleObject" Target="embeddings/oleObject190.bin"/><Relationship Id="rId415" Type="http://schemas.openxmlformats.org/officeDocument/2006/relationships/oleObject" Target="embeddings/oleObject212.bin"/><Relationship Id="rId436" Type="http://schemas.openxmlformats.org/officeDocument/2006/relationships/oleObject" Target="embeddings/oleObject224.bin"/><Relationship Id="rId457" Type="http://schemas.openxmlformats.org/officeDocument/2006/relationships/image" Target="media/image206.wmf"/><Relationship Id="rId240" Type="http://schemas.openxmlformats.org/officeDocument/2006/relationships/oleObject" Target="embeddings/oleObject116.bin"/><Relationship Id="rId261" Type="http://schemas.openxmlformats.org/officeDocument/2006/relationships/image" Target="media/image119.wmf"/><Relationship Id="rId478" Type="http://schemas.openxmlformats.org/officeDocument/2006/relationships/image" Target="media/image217.emf"/><Relationship Id="rId14" Type="http://schemas.openxmlformats.org/officeDocument/2006/relationships/image" Target="media/image3.emf"/><Relationship Id="rId35" Type="http://schemas.openxmlformats.org/officeDocument/2006/relationships/image" Target="media/image12.emf"/><Relationship Id="rId56" Type="http://schemas.openxmlformats.org/officeDocument/2006/relationships/image" Target="media/image22.e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oleObject" Target="embeddings/oleObject139.bin"/><Relationship Id="rId317" Type="http://schemas.openxmlformats.org/officeDocument/2006/relationships/oleObject" Target="embeddings/oleObject155.bin"/><Relationship Id="rId338" Type="http://schemas.openxmlformats.org/officeDocument/2006/relationships/image" Target="media/image156.wmf"/><Relationship Id="rId359" Type="http://schemas.openxmlformats.org/officeDocument/2006/relationships/oleObject" Target="embeddings/oleObject178.bin"/><Relationship Id="rId8" Type="http://schemas.openxmlformats.org/officeDocument/2006/relationships/endnotes" Target="endnotes.xml"/><Relationship Id="rId98" Type="http://schemas.openxmlformats.org/officeDocument/2006/relationships/image" Target="media/image42.wmf"/><Relationship Id="rId121" Type="http://schemas.openxmlformats.org/officeDocument/2006/relationships/oleObject" Target="embeddings/oleObject54.bin"/><Relationship Id="rId142" Type="http://schemas.openxmlformats.org/officeDocument/2006/relationships/image" Target="media/image64.wmf"/><Relationship Id="rId163" Type="http://schemas.openxmlformats.org/officeDocument/2006/relationships/image" Target="media/image72.emf"/><Relationship Id="rId184" Type="http://schemas.openxmlformats.org/officeDocument/2006/relationships/oleObject" Target="embeddings/oleObject88.bin"/><Relationship Id="rId219" Type="http://schemas.openxmlformats.org/officeDocument/2006/relationships/image" Target="media/image101.emf"/><Relationship Id="rId370" Type="http://schemas.openxmlformats.org/officeDocument/2006/relationships/oleObject" Target="embeddings/oleObject185.bin"/><Relationship Id="rId391" Type="http://schemas.openxmlformats.org/officeDocument/2006/relationships/oleObject" Target="embeddings/oleObject197.bin"/><Relationship Id="rId405" Type="http://schemas.openxmlformats.org/officeDocument/2006/relationships/oleObject" Target="embeddings/oleObject206.bin"/><Relationship Id="rId426" Type="http://schemas.openxmlformats.org/officeDocument/2006/relationships/image" Target="media/image191.wmf"/><Relationship Id="rId447" Type="http://schemas.openxmlformats.org/officeDocument/2006/relationships/image" Target="media/image201.wmf"/><Relationship Id="rId230" Type="http://schemas.openxmlformats.org/officeDocument/2006/relationships/oleObject" Target="embeddings/oleObject110.bin"/><Relationship Id="rId251" Type="http://schemas.openxmlformats.org/officeDocument/2006/relationships/oleObject" Target="embeddings/oleObject123.bin"/><Relationship Id="rId468" Type="http://schemas.openxmlformats.org/officeDocument/2006/relationships/image" Target="media/image212.emf"/><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oleObject" Target="embeddings/oleObject26.bin"/><Relationship Id="rId272" Type="http://schemas.openxmlformats.org/officeDocument/2006/relationships/oleObject" Target="embeddings/oleObject134.bin"/><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oleObject" Target="embeddings/oleObject161.bin"/><Relationship Id="rId349" Type="http://schemas.openxmlformats.org/officeDocument/2006/relationships/oleObject" Target="embeddings/oleObject173.bin"/><Relationship Id="rId88" Type="http://schemas.openxmlformats.org/officeDocument/2006/relationships/image" Target="media/image38.wmf"/><Relationship Id="rId111" Type="http://schemas.openxmlformats.org/officeDocument/2006/relationships/oleObject" Target="embeddings/oleObject49.bin"/><Relationship Id="rId132" Type="http://schemas.openxmlformats.org/officeDocument/2006/relationships/image" Target="media/image59.wmf"/><Relationship Id="rId153" Type="http://schemas.openxmlformats.org/officeDocument/2006/relationships/image" Target="media/image67.wmf"/><Relationship Id="rId174" Type="http://schemas.openxmlformats.org/officeDocument/2006/relationships/oleObject" Target="embeddings/oleObject83.bin"/><Relationship Id="rId195" Type="http://schemas.openxmlformats.org/officeDocument/2006/relationships/image" Target="media/image89.emf"/><Relationship Id="rId209" Type="http://schemas.openxmlformats.org/officeDocument/2006/relationships/image" Target="media/image96.emf"/><Relationship Id="rId360" Type="http://schemas.openxmlformats.org/officeDocument/2006/relationships/image" Target="media/image165.wmf"/><Relationship Id="rId381" Type="http://schemas.openxmlformats.org/officeDocument/2006/relationships/image" Target="media/image174.wmf"/><Relationship Id="rId416" Type="http://schemas.openxmlformats.org/officeDocument/2006/relationships/image" Target="media/image187.wmf"/><Relationship Id="rId220" Type="http://schemas.openxmlformats.org/officeDocument/2006/relationships/oleObject" Target="embeddings/oleObject105.bin"/><Relationship Id="rId241" Type="http://schemas.openxmlformats.org/officeDocument/2006/relationships/image" Target="media/image111.wmf"/><Relationship Id="rId437" Type="http://schemas.openxmlformats.org/officeDocument/2006/relationships/image" Target="media/image196.wmf"/><Relationship Id="rId458" Type="http://schemas.openxmlformats.org/officeDocument/2006/relationships/oleObject" Target="embeddings/oleObject235.bin"/><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oleObject" Target="embeddings/oleObject21.bin"/><Relationship Id="rId262" Type="http://schemas.openxmlformats.org/officeDocument/2006/relationships/oleObject" Target="embeddings/oleObject128.bin"/><Relationship Id="rId283" Type="http://schemas.openxmlformats.org/officeDocument/2006/relationships/oleObject" Target="embeddings/oleObject140.bin"/><Relationship Id="rId318" Type="http://schemas.openxmlformats.org/officeDocument/2006/relationships/image" Target="media/image147.wmf"/><Relationship Id="rId339" Type="http://schemas.openxmlformats.org/officeDocument/2006/relationships/oleObject" Target="embeddings/oleObject166.bin"/><Relationship Id="rId78" Type="http://schemas.openxmlformats.org/officeDocument/2006/relationships/image" Target="media/image33.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4.wmf"/><Relationship Id="rId143" Type="http://schemas.openxmlformats.org/officeDocument/2006/relationships/oleObject" Target="embeddings/oleObject65.bin"/><Relationship Id="rId164" Type="http://schemas.openxmlformats.org/officeDocument/2006/relationships/oleObject" Target="embeddings/oleObject78.bin"/><Relationship Id="rId185" Type="http://schemas.openxmlformats.org/officeDocument/2006/relationships/image" Target="media/image83.emf"/><Relationship Id="rId350" Type="http://schemas.openxmlformats.org/officeDocument/2006/relationships/image" Target="media/image160.wmf"/><Relationship Id="rId371" Type="http://schemas.openxmlformats.org/officeDocument/2006/relationships/image" Target="media/image169.wmf"/><Relationship Id="rId406" Type="http://schemas.openxmlformats.org/officeDocument/2006/relationships/oleObject" Target="embeddings/oleObject207.bin"/><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image" Target="media/image178.wmf"/><Relationship Id="rId427" Type="http://schemas.openxmlformats.org/officeDocument/2006/relationships/oleObject" Target="embeddings/oleObject219.bin"/><Relationship Id="rId448" Type="http://schemas.openxmlformats.org/officeDocument/2006/relationships/oleObject" Target="embeddings/oleObject230.bin"/><Relationship Id="rId469" Type="http://schemas.openxmlformats.org/officeDocument/2006/relationships/oleObject" Target="embeddings/oleObject240.bin"/><Relationship Id="rId26" Type="http://schemas.openxmlformats.org/officeDocument/2006/relationships/comments" Target="comments.xml"/><Relationship Id="rId231" Type="http://schemas.openxmlformats.org/officeDocument/2006/relationships/oleObject" Target="embeddings/oleObject111.bin"/><Relationship Id="rId252" Type="http://schemas.openxmlformats.org/officeDocument/2006/relationships/oleObject" Target="embeddings/oleObject124.bin"/><Relationship Id="rId273" Type="http://schemas.openxmlformats.org/officeDocument/2006/relationships/image" Target="media/image124.wmf"/><Relationship Id="rId294" Type="http://schemas.openxmlformats.org/officeDocument/2006/relationships/oleObject" Target="embeddings/oleObject145.bin"/><Relationship Id="rId308" Type="http://schemas.openxmlformats.org/officeDocument/2006/relationships/image" Target="media/image142.wmf"/><Relationship Id="rId329" Type="http://schemas.openxmlformats.org/officeDocument/2006/relationships/image" Target="media/image152.png"/><Relationship Id="rId480" Type="http://schemas.microsoft.com/office/2011/relationships/people" Target="people.xml"/><Relationship Id="rId47" Type="http://schemas.openxmlformats.org/officeDocument/2006/relationships/image" Target="media/image18.emf"/><Relationship Id="rId68" Type="http://schemas.openxmlformats.org/officeDocument/2006/relationships/image" Target="media/image28.emf"/><Relationship Id="rId89" Type="http://schemas.openxmlformats.org/officeDocument/2006/relationships/oleObject" Target="embeddings/oleObject37.bin"/><Relationship Id="rId112" Type="http://schemas.openxmlformats.org/officeDocument/2006/relationships/image" Target="media/image49.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8.emf"/><Relationship Id="rId340" Type="http://schemas.openxmlformats.org/officeDocument/2006/relationships/image" Target="media/image157.wmf"/><Relationship Id="rId361" Type="http://schemas.openxmlformats.org/officeDocument/2006/relationships/oleObject" Target="embeddings/oleObject179.bin"/><Relationship Id="rId196" Type="http://schemas.openxmlformats.org/officeDocument/2006/relationships/oleObject" Target="embeddings/oleObject93.bin"/><Relationship Id="rId200" Type="http://schemas.openxmlformats.org/officeDocument/2006/relationships/oleObject" Target="embeddings/oleObject95.bin"/><Relationship Id="rId382" Type="http://schemas.openxmlformats.org/officeDocument/2006/relationships/oleObject" Target="embeddings/oleObject191.bin"/><Relationship Id="rId417" Type="http://schemas.openxmlformats.org/officeDocument/2006/relationships/oleObject" Target="embeddings/oleObject213.bin"/><Relationship Id="rId438" Type="http://schemas.openxmlformats.org/officeDocument/2006/relationships/oleObject" Target="embeddings/oleObject225.bin"/><Relationship Id="rId459" Type="http://schemas.openxmlformats.org/officeDocument/2006/relationships/image" Target="media/image207.wmf"/><Relationship Id="rId16" Type="http://schemas.openxmlformats.org/officeDocument/2006/relationships/image" Target="media/image4.emf"/><Relationship Id="rId221" Type="http://schemas.openxmlformats.org/officeDocument/2006/relationships/image" Target="media/image102.emf"/><Relationship Id="rId242" Type="http://schemas.openxmlformats.org/officeDocument/2006/relationships/oleObject" Target="embeddings/oleObject117.bin"/><Relationship Id="rId263" Type="http://schemas.openxmlformats.org/officeDocument/2006/relationships/oleObject" Target="embeddings/oleObject129.bin"/><Relationship Id="rId284" Type="http://schemas.openxmlformats.org/officeDocument/2006/relationships/image" Target="media/image129.wmf"/><Relationship Id="rId319" Type="http://schemas.openxmlformats.org/officeDocument/2006/relationships/oleObject" Target="embeddings/oleObject156.bin"/><Relationship Id="rId470" Type="http://schemas.openxmlformats.org/officeDocument/2006/relationships/image" Target="media/image213.wmf"/><Relationship Id="rId37" Type="http://schemas.openxmlformats.org/officeDocument/2006/relationships/image" Target="media/image13.emf"/><Relationship Id="rId58" Type="http://schemas.openxmlformats.org/officeDocument/2006/relationships/image" Target="media/image23.e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5.bin"/><Relationship Id="rId144" Type="http://schemas.openxmlformats.org/officeDocument/2006/relationships/oleObject" Target="embeddings/oleObject66.bin"/><Relationship Id="rId330" Type="http://schemas.openxmlformats.org/officeDocument/2006/relationships/image" Target="cid:image020.png@01D1F4C1.16D3F4B0" TargetMode="External"/><Relationship Id="rId90" Type="http://schemas.openxmlformats.org/officeDocument/2006/relationships/oleObject" Target="embeddings/oleObject38.bin"/><Relationship Id="rId165" Type="http://schemas.openxmlformats.org/officeDocument/2006/relationships/image" Target="media/image73.emf"/><Relationship Id="rId186" Type="http://schemas.openxmlformats.org/officeDocument/2006/relationships/oleObject" Target="embeddings/oleObject89.bin"/><Relationship Id="rId351" Type="http://schemas.openxmlformats.org/officeDocument/2006/relationships/oleObject" Target="embeddings/oleObject174.bin"/><Relationship Id="rId372" Type="http://schemas.openxmlformats.org/officeDocument/2006/relationships/oleObject" Target="embeddings/oleObject186.bin"/><Relationship Id="rId393" Type="http://schemas.openxmlformats.org/officeDocument/2006/relationships/oleObject" Target="embeddings/oleObject198.bin"/><Relationship Id="rId407" Type="http://schemas.openxmlformats.org/officeDocument/2006/relationships/oleObject" Target="embeddings/oleObject208.bin"/><Relationship Id="rId428" Type="http://schemas.openxmlformats.org/officeDocument/2006/relationships/oleObject" Target="embeddings/oleObject220.bin"/><Relationship Id="rId449" Type="http://schemas.openxmlformats.org/officeDocument/2006/relationships/image" Target="media/image202.wmf"/><Relationship Id="rId211" Type="http://schemas.openxmlformats.org/officeDocument/2006/relationships/image" Target="media/image97.wmf"/><Relationship Id="rId232" Type="http://schemas.openxmlformats.org/officeDocument/2006/relationships/image" Target="media/image107.wmf"/><Relationship Id="rId253" Type="http://schemas.openxmlformats.org/officeDocument/2006/relationships/image" Target="media/image115.wmf"/><Relationship Id="rId274" Type="http://schemas.openxmlformats.org/officeDocument/2006/relationships/oleObject" Target="embeddings/oleObject135.bin"/><Relationship Id="rId295" Type="http://schemas.openxmlformats.org/officeDocument/2006/relationships/image" Target="media/image135.wmf"/><Relationship Id="rId309" Type="http://schemas.openxmlformats.org/officeDocument/2006/relationships/oleObject" Target="embeddings/oleObject152.bin"/><Relationship Id="rId460" Type="http://schemas.openxmlformats.org/officeDocument/2006/relationships/oleObject" Target="embeddings/oleObject236.bin"/><Relationship Id="rId481" Type="http://schemas.openxmlformats.org/officeDocument/2006/relationships/theme" Target="theme/theme1.xml"/><Relationship Id="rId27" Type="http://schemas.microsoft.com/office/2011/relationships/commentsExtended" Target="commentsExtended.xml"/><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60.wmf"/><Relationship Id="rId320" Type="http://schemas.openxmlformats.org/officeDocument/2006/relationships/oleObject" Target="embeddings/oleObject157.bin"/><Relationship Id="rId80" Type="http://schemas.openxmlformats.org/officeDocument/2006/relationships/image" Target="media/image34.emf"/><Relationship Id="rId155" Type="http://schemas.openxmlformats.org/officeDocument/2006/relationships/image" Target="media/image68.wmf"/><Relationship Id="rId176" Type="http://schemas.openxmlformats.org/officeDocument/2006/relationships/oleObject" Target="embeddings/oleObject84.bin"/><Relationship Id="rId197" Type="http://schemas.openxmlformats.org/officeDocument/2006/relationships/image" Target="media/image90.emf"/><Relationship Id="rId341" Type="http://schemas.openxmlformats.org/officeDocument/2006/relationships/oleObject" Target="embeddings/oleObject167.bin"/><Relationship Id="rId362" Type="http://schemas.openxmlformats.org/officeDocument/2006/relationships/oleObject" Target="embeddings/oleObject180.bin"/><Relationship Id="rId383" Type="http://schemas.openxmlformats.org/officeDocument/2006/relationships/oleObject" Target="embeddings/oleObject192.bin"/><Relationship Id="rId418" Type="http://schemas.openxmlformats.org/officeDocument/2006/relationships/oleObject" Target="embeddings/oleObject214.bin"/><Relationship Id="rId439" Type="http://schemas.openxmlformats.org/officeDocument/2006/relationships/image" Target="media/image197.wmf"/><Relationship Id="rId201" Type="http://schemas.openxmlformats.org/officeDocument/2006/relationships/image" Target="media/image92.emf"/><Relationship Id="rId222" Type="http://schemas.openxmlformats.org/officeDocument/2006/relationships/oleObject" Target="embeddings/oleObject106.bin"/><Relationship Id="rId243" Type="http://schemas.openxmlformats.org/officeDocument/2006/relationships/image" Target="media/image112.wmf"/><Relationship Id="rId264" Type="http://schemas.openxmlformats.org/officeDocument/2006/relationships/oleObject" Target="embeddings/oleObject130.bin"/><Relationship Id="rId285" Type="http://schemas.openxmlformats.org/officeDocument/2006/relationships/oleObject" Target="embeddings/oleObject141.bin"/><Relationship Id="rId450" Type="http://schemas.openxmlformats.org/officeDocument/2006/relationships/oleObject" Target="embeddings/oleObject231.bin"/><Relationship Id="rId471" Type="http://schemas.openxmlformats.org/officeDocument/2006/relationships/oleObject" Target="embeddings/oleObject241.bin"/><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5.wmf"/><Relationship Id="rId310" Type="http://schemas.openxmlformats.org/officeDocument/2006/relationships/image" Target="media/image143.wmf"/><Relationship Id="rId70" Type="http://schemas.openxmlformats.org/officeDocument/2006/relationships/image" Target="media/image29.emf"/><Relationship Id="rId91" Type="http://schemas.openxmlformats.org/officeDocument/2006/relationships/oleObject" Target="embeddings/oleObject39.bin"/><Relationship Id="rId145" Type="http://schemas.openxmlformats.org/officeDocument/2006/relationships/oleObject" Target="embeddings/oleObject67.bin"/><Relationship Id="rId166" Type="http://schemas.openxmlformats.org/officeDocument/2006/relationships/oleObject" Target="embeddings/oleObject79.bin"/><Relationship Id="rId187" Type="http://schemas.openxmlformats.org/officeDocument/2006/relationships/image" Target="media/image84.emf"/><Relationship Id="rId331" Type="http://schemas.openxmlformats.org/officeDocument/2006/relationships/oleObject" Target="embeddings/oleObject162.bin"/><Relationship Id="rId352" Type="http://schemas.openxmlformats.org/officeDocument/2006/relationships/image" Target="media/image161.wmf"/><Relationship Id="rId373" Type="http://schemas.openxmlformats.org/officeDocument/2006/relationships/image" Target="media/image170.wmf"/><Relationship Id="rId394" Type="http://schemas.openxmlformats.org/officeDocument/2006/relationships/image" Target="media/image179.wmf"/><Relationship Id="rId408" Type="http://schemas.openxmlformats.org/officeDocument/2006/relationships/image" Target="media/image183.wmf"/><Relationship Id="rId429" Type="http://schemas.openxmlformats.org/officeDocument/2006/relationships/image" Target="media/image192.wmf"/><Relationship Id="rId1" Type="http://schemas.microsoft.com/office/2006/relationships/keyMapCustomizations" Target="customizations.xml"/><Relationship Id="rId212" Type="http://schemas.openxmlformats.org/officeDocument/2006/relationships/oleObject" Target="embeddings/oleObject101.bin"/><Relationship Id="rId233" Type="http://schemas.openxmlformats.org/officeDocument/2006/relationships/oleObject" Target="embeddings/oleObject112.bin"/><Relationship Id="rId254" Type="http://schemas.openxmlformats.org/officeDocument/2006/relationships/image" Target="media/image116.wmf"/><Relationship Id="rId440" Type="http://schemas.openxmlformats.org/officeDocument/2006/relationships/oleObject" Target="embeddings/oleObject226.bin"/><Relationship Id="rId28" Type="http://schemas.microsoft.com/office/2016/09/relationships/commentsIds" Target="commentsIds.xml"/><Relationship Id="rId49" Type="http://schemas.openxmlformats.org/officeDocument/2006/relationships/image" Target="media/image19.emf"/><Relationship Id="rId114" Type="http://schemas.openxmlformats.org/officeDocument/2006/relationships/image" Target="media/image50.wmf"/><Relationship Id="rId275" Type="http://schemas.openxmlformats.org/officeDocument/2006/relationships/image" Target="media/image125.wmf"/><Relationship Id="rId296" Type="http://schemas.openxmlformats.org/officeDocument/2006/relationships/oleObject" Target="embeddings/oleObject146.bin"/><Relationship Id="rId300" Type="http://schemas.openxmlformats.org/officeDocument/2006/relationships/image" Target="media/image137.wmf"/><Relationship Id="rId461" Type="http://schemas.openxmlformats.org/officeDocument/2006/relationships/image" Target="media/image208.emf"/><Relationship Id="rId60" Type="http://schemas.openxmlformats.org/officeDocument/2006/relationships/image" Target="media/image24.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9.emf"/><Relationship Id="rId198" Type="http://schemas.openxmlformats.org/officeDocument/2006/relationships/oleObject" Target="embeddings/oleObject94.bin"/><Relationship Id="rId321" Type="http://schemas.openxmlformats.org/officeDocument/2006/relationships/image" Target="media/image148.wmf"/><Relationship Id="rId342" Type="http://schemas.openxmlformats.org/officeDocument/2006/relationships/oleObject" Target="embeddings/oleObject168.bin"/><Relationship Id="rId363" Type="http://schemas.openxmlformats.org/officeDocument/2006/relationships/image" Target="media/image166.wmf"/><Relationship Id="rId384" Type="http://schemas.openxmlformats.org/officeDocument/2006/relationships/image" Target="media/image175.wmf"/><Relationship Id="rId419" Type="http://schemas.openxmlformats.org/officeDocument/2006/relationships/image" Target="media/image188.wmf"/><Relationship Id="rId202" Type="http://schemas.openxmlformats.org/officeDocument/2006/relationships/oleObject" Target="embeddings/oleObject96.bin"/><Relationship Id="rId223" Type="http://schemas.openxmlformats.org/officeDocument/2006/relationships/image" Target="media/image103.emf"/><Relationship Id="rId244" Type="http://schemas.openxmlformats.org/officeDocument/2006/relationships/oleObject" Target="embeddings/oleObject118.bin"/><Relationship Id="rId430" Type="http://schemas.openxmlformats.org/officeDocument/2006/relationships/oleObject" Target="embeddings/oleObject221.bin"/><Relationship Id="rId18" Type="http://schemas.openxmlformats.org/officeDocument/2006/relationships/image" Target="media/image5.emf"/><Relationship Id="rId39" Type="http://schemas.openxmlformats.org/officeDocument/2006/relationships/image" Target="media/image14.emf"/><Relationship Id="rId265" Type="http://schemas.openxmlformats.org/officeDocument/2006/relationships/image" Target="media/image120.wmf"/><Relationship Id="rId286" Type="http://schemas.openxmlformats.org/officeDocument/2006/relationships/image" Target="media/image130.wmf"/><Relationship Id="rId451" Type="http://schemas.openxmlformats.org/officeDocument/2006/relationships/image" Target="media/image203.wmf"/><Relationship Id="rId472" Type="http://schemas.openxmlformats.org/officeDocument/2006/relationships/image" Target="media/image214.emf"/><Relationship Id="rId50" Type="http://schemas.openxmlformats.org/officeDocument/2006/relationships/oleObject" Target="embeddings/oleObject18.bin"/><Relationship Id="rId104" Type="http://schemas.openxmlformats.org/officeDocument/2006/relationships/image" Target="media/image45.wmf"/><Relationship Id="rId125" Type="http://schemas.openxmlformats.org/officeDocument/2006/relationships/oleObject" Target="embeddings/oleObject56.bin"/><Relationship Id="rId146" Type="http://schemas.openxmlformats.org/officeDocument/2006/relationships/image" Target="media/image65.wmf"/><Relationship Id="rId167" Type="http://schemas.openxmlformats.org/officeDocument/2006/relationships/image" Target="media/image74.emf"/><Relationship Id="rId188" Type="http://schemas.openxmlformats.org/officeDocument/2006/relationships/oleObject" Target="embeddings/oleObject90.bin"/><Relationship Id="rId311" Type="http://schemas.openxmlformats.org/officeDocument/2006/relationships/image" Target="media/image144.wmf"/><Relationship Id="rId332" Type="http://schemas.openxmlformats.org/officeDocument/2006/relationships/oleObject" Target="embeddings/oleObject163.bin"/><Relationship Id="rId353" Type="http://schemas.openxmlformats.org/officeDocument/2006/relationships/oleObject" Target="embeddings/oleObject175.bin"/><Relationship Id="rId374" Type="http://schemas.openxmlformats.org/officeDocument/2006/relationships/oleObject" Target="embeddings/oleObject187.bin"/><Relationship Id="rId395" Type="http://schemas.openxmlformats.org/officeDocument/2006/relationships/oleObject" Target="embeddings/oleObject199.bin"/><Relationship Id="rId409" Type="http://schemas.openxmlformats.org/officeDocument/2006/relationships/oleObject" Target="embeddings/oleObject209.bin"/><Relationship Id="rId71" Type="http://schemas.openxmlformats.org/officeDocument/2006/relationships/oleObject" Target="embeddings/oleObject28.bin"/><Relationship Id="rId92" Type="http://schemas.openxmlformats.org/officeDocument/2006/relationships/image" Target="media/image39.wmf"/><Relationship Id="rId213" Type="http://schemas.openxmlformats.org/officeDocument/2006/relationships/image" Target="media/image98.emf"/><Relationship Id="rId234" Type="http://schemas.openxmlformats.org/officeDocument/2006/relationships/image" Target="media/image108.wmf"/><Relationship Id="rId420" Type="http://schemas.openxmlformats.org/officeDocument/2006/relationships/oleObject" Target="embeddings/oleObject215.bin"/><Relationship Id="rId2" Type="http://schemas.openxmlformats.org/officeDocument/2006/relationships/customXml" Target="../customXml/item1.xml"/><Relationship Id="rId29" Type="http://schemas.openxmlformats.org/officeDocument/2006/relationships/image" Target="media/image9.wmf"/><Relationship Id="rId255" Type="http://schemas.openxmlformats.org/officeDocument/2006/relationships/oleObject" Target="embeddings/oleObject125.bin"/><Relationship Id="rId276" Type="http://schemas.openxmlformats.org/officeDocument/2006/relationships/oleObject" Target="embeddings/oleObject136.bin"/><Relationship Id="rId297" Type="http://schemas.openxmlformats.org/officeDocument/2006/relationships/oleObject" Target="embeddings/oleObject147.bin"/><Relationship Id="rId441" Type="http://schemas.openxmlformats.org/officeDocument/2006/relationships/image" Target="media/image198.wmf"/><Relationship Id="rId462" Type="http://schemas.openxmlformats.org/officeDocument/2006/relationships/oleObject" Target="embeddings/oleObject237.bin"/><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61.wmf"/><Relationship Id="rId157" Type="http://schemas.openxmlformats.org/officeDocument/2006/relationships/image" Target="media/image69.wmf"/><Relationship Id="rId178" Type="http://schemas.openxmlformats.org/officeDocument/2006/relationships/oleObject" Target="embeddings/oleObject85.bin"/><Relationship Id="rId301" Type="http://schemas.openxmlformats.org/officeDocument/2006/relationships/oleObject" Target="embeddings/oleObject149.bin"/><Relationship Id="rId322" Type="http://schemas.openxmlformats.org/officeDocument/2006/relationships/oleObject" Target="embeddings/oleObject158.bin"/><Relationship Id="rId343" Type="http://schemas.openxmlformats.org/officeDocument/2006/relationships/oleObject" Target="embeddings/oleObject169.bin"/><Relationship Id="rId364" Type="http://schemas.openxmlformats.org/officeDocument/2006/relationships/oleObject" Target="embeddings/oleObject181.bin"/><Relationship Id="rId61" Type="http://schemas.openxmlformats.org/officeDocument/2006/relationships/oleObject" Target="embeddings/oleObject23.bin"/><Relationship Id="rId82" Type="http://schemas.openxmlformats.org/officeDocument/2006/relationships/image" Target="media/image35.emf"/><Relationship Id="rId199" Type="http://schemas.openxmlformats.org/officeDocument/2006/relationships/image" Target="media/image91.emf"/><Relationship Id="rId203" Type="http://schemas.openxmlformats.org/officeDocument/2006/relationships/image" Target="media/image93.wmf"/><Relationship Id="rId385" Type="http://schemas.openxmlformats.org/officeDocument/2006/relationships/oleObject" Target="embeddings/oleObject193.bin"/><Relationship Id="rId19" Type="http://schemas.openxmlformats.org/officeDocument/2006/relationships/oleObject" Target="embeddings/oleObject4.bin"/><Relationship Id="rId224" Type="http://schemas.openxmlformats.org/officeDocument/2006/relationships/oleObject" Target="embeddings/oleObject107.bin"/><Relationship Id="rId245" Type="http://schemas.openxmlformats.org/officeDocument/2006/relationships/image" Target="media/image113.wmf"/><Relationship Id="rId266" Type="http://schemas.openxmlformats.org/officeDocument/2006/relationships/oleObject" Target="embeddings/oleObject131.bin"/><Relationship Id="rId287" Type="http://schemas.openxmlformats.org/officeDocument/2006/relationships/oleObject" Target="embeddings/oleObject142.bin"/><Relationship Id="rId410" Type="http://schemas.openxmlformats.org/officeDocument/2006/relationships/image" Target="media/image184.wmf"/><Relationship Id="rId431" Type="http://schemas.openxmlformats.org/officeDocument/2006/relationships/image" Target="media/image193.wmf"/><Relationship Id="rId452" Type="http://schemas.openxmlformats.org/officeDocument/2006/relationships/oleObject" Target="embeddings/oleObject232.bin"/><Relationship Id="rId473" Type="http://schemas.openxmlformats.org/officeDocument/2006/relationships/oleObject" Target="embeddings/oleObject242.bin"/><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oleObject" Target="embeddings/oleObject153.bin"/><Relationship Id="rId333" Type="http://schemas.openxmlformats.org/officeDocument/2006/relationships/image" Target="media/image153.wmf"/><Relationship Id="rId354" Type="http://schemas.openxmlformats.org/officeDocument/2006/relationships/image" Target="media/image162.wmf"/><Relationship Id="rId51" Type="http://schemas.openxmlformats.org/officeDocument/2006/relationships/image" Target="media/image20.emf"/><Relationship Id="rId72" Type="http://schemas.openxmlformats.org/officeDocument/2006/relationships/image" Target="media/image30.emf"/><Relationship Id="rId93" Type="http://schemas.openxmlformats.org/officeDocument/2006/relationships/oleObject" Target="embeddings/oleObject40.bin"/><Relationship Id="rId189" Type="http://schemas.openxmlformats.org/officeDocument/2006/relationships/image" Target="media/image85.emf"/><Relationship Id="rId375" Type="http://schemas.openxmlformats.org/officeDocument/2006/relationships/image" Target="media/image171.w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oleObject" Target="embeddings/oleObject227.bin"/><Relationship Id="rId463" Type="http://schemas.openxmlformats.org/officeDocument/2006/relationships/image" Target="media/image209.emf"/><Relationship Id="rId116" Type="http://schemas.openxmlformats.org/officeDocument/2006/relationships/image" Target="media/image51.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0.bin"/><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7.bin"/><Relationship Id="rId225" Type="http://schemas.openxmlformats.org/officeDocument/2006/relationships/image" Target="media/image104.emf"/><Relationship Id="rId246" Type="http://schemas.openxmlformats.org/officeDocument/2006/relationships/oleObject" Target="embeddings/oleObject119.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4.wmf"/><Relationship Id="rId474" Type="http://schemas.openxmlformats.org/officeDocument/2006/relationships/header" Target="header2.xml"/><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5.png"/><Relationship Id="rId10" Type="http://schemas.openxmlformats.org/officeDocument/2006/relationships/package" Target="embeddings/Microsoft_Visio_Drawing111.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69.bin"/><Relationship Id="rId169" Type="http://schemas.openxmlformats.org/officeDocument/2006/relationships/image" Target="media/image75.emf"/><Relationship Id="rId334" Type="http://schemas.openxmlformats.org/officeDocument/2006/relationships/image" Target="media/image154.wmf"/><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6.bin"/><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oleObject" Target="embeddings/oleObject14.bin"/><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oleObject" Target="embeddings/oleObject194.bin"/><Relationship Id="rId191" Type="http://schemas.openxmlformats.org/officeDocument/2006/relationships/image" Target="media/image86.emf"/><Relationship Id="rId205" Type="http://schemas.openxmlformats.org/officeDocument/2006/relationships/image" Target="media/image94.wmf"/><Relationship Id="rId247" Type="http://schemas.openxmlformats.org/officeDocument/2006/relationships/oleObject" Target="embeddings/oleObject120.bin"/><Relationship Id="rId412" Type="http://schemas.openxmlformats.org/officeDocument/2006/relationships/image" Target="media/image185.wmf"/><Relationship Id="rId107" Type="http://schemas.openxmlformats.org/officeDocument/2006/relationships/oleObject" Target="embeddings/oleObject47.bin"/><Relationship Id="rId289" Type="http://schemas.openxmlformats.org/officeDocument/2006/relationships/image" Target="media/image132.wmf"/><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0.bin"/><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oleObject" Target="embeddings/oleObject217.bin"/><Relationship Id="rId258" Type="http://schemas.openxmlformats.org/officeDocument/2006/relationships/image" Target="media/image118.emf"/><Relationship Id="rId465" Type="http://schemas.openxmlformats.org/officeDocument/2006/relationships/image" Target="media/image210.wmf"/><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50.wmf"/><Relationship Id="rId367" Type="http://schemas.openxmlformats.org/officeDocument/2006/relationships/oleObject" Target="embeddings/oleObject183.bin"/><Relationship Id="rId171" Type="http://schemas.openxmlformats.org/officeDocument/2006/relationships/image" Target="media/image76.emf"/><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3.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oleObject" Target="embeddings/oleObject138.bin"/><Relationship Id="rId336" Type="http://schemas.openxmlformats.org/officeDocument/2006/relationships/image" Target="media/image155.wmf"/><Relationship Id="rId75" Type="http://schemas.openxmlformats.org/officeDocument/2006/relationships/oleObject" Target="embeddings/oleObject30.bin"/><Relationship Id="rId140" Type="http://schemas.openxmlformats.org/officeDocument/2006/relationships/image" Target="media/image63.wmf"/><Relationship Id="rId182" Type="http://schemas.openxmlformats.org/officeDocument/2006/relationships/oleObject" Target="embeddings/oleObject87.bin"/><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image" Target="media/image37.wmf"/><Relationship Id="rId151" Type="http://schemas.openxmlformats.org/officeDocument/2006/relationships/image" Target="media/image66.wmf"/><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2.bin"/><Relationship Id="rId414" Type="http://schemas.openxmlformats.org/officeDocument/2006/relationships/image" Target="media/image186.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7.bin"/><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05E60E-471A-4A23-B741-0F69AC7CF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09</Pages>
  <Words>468810</Words>
  <Characters>2672218</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75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harma, Vivek</cp:lastModifiedBy>
  <cp:revision>2</cp:revision>
  <cp:lastPrinted>2018-03-06T08:25:00Z</cp:lastPrinted>
  <dcterms:created xsi:type="dcterms:W3CDTF">2022-04-11T06:54:00Z</dcterms:created>
  <dcterms:modified xsi:type="dcterms:W3CDTF">2022-04-11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639964</vt:lpwstr>
  </property>
</Properties>
</file>